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handoutMasterIdLst>
    <p:handoutMasterId r:id="rId29"/>
  </p:handoutMasterIdLst>
  <p:sldIdLst>
    <p:sldId id="257" r:id="rId2"/>
    <p:sldId id="258" r:id="rId3"/>
    <p:sldId id="456" r:id="rId4"/>
    <p:sldId id="457" r:id="rId5"/>
    <p:sldId id="458" r:id="rId6"/>
    <p:sldId id="459" r:id="rId7"/>
    <p:sldId id="460" r:id="rId8"/>
    <p:sldId id="461" r:id="rId9"/>
    <p:sldId id="462" r:id="rId10"/>
    <p:sldId id="463" r:id="rId11"/>
    <p:sldId id="464" r:id="rId12"/>
    <p:sldId id="465" r:id="rId13"/>
    <p:sldId id="466" r:id="rId14"/>
    <p:sldId id="467" r:id="rId15"/>
    <p:sldId id="468" r:id="rId16"/>
    <p:sldId id="469" r:id="rId17"/>
    <p:sldId id="470" r:id="rId18"/>
    <p:sldId id="471" r:id="rId19"/>
    <p:sldId id="472" r:id="rId20"/>
    <p:sldId id="473" r:id="rId21"/>
    <p:sldId id="281" r:id="rId22"/>
    <p:sldId id="454" r:id="rId23"/>
    <p:sldId id="280" r:id="rId24"/>
    <p:sldId id="272" r:id="rId25"/>
    <p:sldId id="276" r:id="rId26"/>
    <p:sldId id="293" r:id="rId27"/>
  </p:sldIdLst>
  <p:sldSz cx="12192000" cy="6858000"/>
  <p:notesSz cx="10020300" cy="6888163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084" autoAdjust="0"/>
  </p:normalViewPr>
  <p:slideViewPr>
    <p:cSldViewPr snapToGrid="0">
      <p:cViewPr varScale="1">
        <p:scale>
          <a:sx n="42" d="100"/>
          <a:sy n="42" d="100"/>
        </p:scale>
        <p:origin x="72" y="7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s%20gusy\Desktop\TESIS%20MAYOR%20ROBALINO\CAPITULO%20IV\ENCUESTA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Categorías para las inversiones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>
        <c:manualLayout>
          <c:layoutTarget val="inner"/>
          <c:xMode val="edge"/>
          <c:yMode val="edge"/>
          <c:x val="3.7073229585086007E-2"/>
          <c:y val="0.12003846330291842"/>
          <c:w val="0.83732425425881707"/>
          <c:h val="0.6650340487555966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>
              <a:outerShdw blurRad="254000" sx="102000" sy="102000" algn="ctr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Hoja7!$B$29:$B$33</c:f>
              <c:strCache>
                <c:ptCount val="5"/>
                <c:pt idx="0">
                  <c:v>Costes de preadquisición. Asociados a la definición o diseño.</c:v>
                </c:pt>
                <c:pt idx="1">
                  <c:v>Costes de adquisición. Asociados a la inversión inicial.</c:v>
                </c:pt>
                <c:pt idx="2">
                  <c:v>Costes de utilización. Derivados de la operación del sistema.</c:v>
                </c:pt>
                <c:pt idx="3">
                  <c:v>Costes de mantenimiento. Reflejan los recursos para mantenimiento preventivo y correctivo</c:v>
                </c:pt>
                <c:pt idx="4">
                  <c:v>Costes de Retirada. Asociados al desarme, eliminación, inutilización del sistema.</c:v>
                </c:pt>
              </c:strCache>
            </c:strRef>
          </c:cat>
          <c:val>
            <c:numRef>
              <c:f>Hoja7!$C$29:$C$33</c:f>
              <c:numCache>
                <c:formatCode>General</c:formatCode>
                <c:ptCount val="5"/>
                <c:pt idx="0">
                  <c:v>15</c:v>
                </c:pt>
                <c:pt idx="1">
                  <c:v>40</c:v>
                </c:pt>
                <c:pt idx="2">
                  <c:v>25</c:v>
                </c:pt>
                <c:pt idx="3">
                  <c:v>10</c:v>
                </c:pt>
                <c:pt idx="4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5CF-441A-AC84-DC022F42C7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07128991"/>
        <c:axId val="1372469983"/>
      </c:barChart>
      <c:catAx>
        <c:axId val="1407128991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19050" cap="flat" cmpd="sng" algn="ctr">
            <a:solidFill>
              <a:schemeClr val="dk1">
                <a:lumMod val="75000"/>
                <a:lumOff val="2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372469983"/>
        <c:crosses val="autoZero"/>
        <c:auto val="1"/>
        <c:lblAlgn val="ctr"/>
        <c:lblOffset val="100"/>
        <c:noMultiLvlLbl val="0"/>
      </c:catAx>
      <c:valAx>
        <c:axId val="1372469983"/>
        <c:scaling>
          <c:orientation val="minMax"/>
        </c:scaling>
        <c:delete val="0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4071289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eg"/><Relationship Id="rId1" Type="http://schemas.openxmlformats.org/officeDocument/2006/relationships/image" Target="../media/image23.png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eg"/><Relationship Id="rId1" Type="http://schemas.openxmlformats.org/officeDocument/2006/relationships/image" Target="../media/image23.png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C5D74E6-4B57-40C5-8E8C-AA2579FAC133}" type="doc">
      <dgm:prSet loTypeId="urn:microsoft.com/office/officeart/2009/layout/CircleArrowProcess" loCatId="process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73A32EA6-8CA9-4982-A8BB-BF6925CC7F71}">
      <dgm:prSet phldrT="[Texto]" custT="1"/>
      <dgm:spPr/>
      <dgm:t>
        <a:bodyPr/>
        <a:lstStyle/>
        <a:p>
          <a:r>
            <a:rPr lang="es-ES" sz="2000" b="1" dirty="0">
              <a:latin typeface="Times New Roman" panose="02020603050405020304" pitchFamily="18" charset="0"/>
              <a:cs typeface="Times New Roman" panose="02020603050405020304" pitchFamily="18" charset="0"/>
            </a:rPr>
            <a:t>COSTE DE CICLO DE VIDA</a:t>
          </a:r>
        </a:p>
        <a:p>
          <a:r>
            <a:rPr lang="es-ES" sz="1400" b="1" dirty="0">
              <a:latin typeface="Times New Roman" panose="02020603050405020304" pitchFamily="18" charset="0"/>
              <a:cs typeface="Times New Roman" panose="02020603050405020304" pitchFamily="18" charset="0"/>
            </a:rPr>
            <a:t>Herramienta metodológica importante analizarla</a:t>
          </a:r>
          <a:endParaRPr lang="es-EC" sz="14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5406FB1-B24D-4ABB-9842-189338CB5D95}" type="parTrans" cxnId="{4006C64B-22A6-4C6F-9DC1-065CC45D1668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0DFA54D5-414D-4EC6-998D-622139EB64E8}" type="sibTrans" cxnId="{4006C64B-22A6-4C6F-9DC1-065CC45D1668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1A1D2E78-FC39-416E-B1A7-71F2A3833971}">
      <dgm:prSet phldrT="[Texto]" custT="1"/>
      <dgm:spPr/>
      <dgm:t>
        <a:bodyPr/>
        <a:lstStyle/>
        <a:p>
          <a:r>
            <a:rPr lang="es-ES" sz="2000" b="1" dirty="0">
              <a:latin typeface="Times New Roman" panose="02020603050405020304" pitchFamily="18" charset="0"/>
              <a:cs typeface="Times New Roman" panose="02020603050405020304" pitchFamily="18" charset="0"/>
            </a:rPr>
            <a:t>SISTEMA DE ARMAS </a:t>
          </a:r>
        </a:p>
        <a:p>
          <a:r>
            <a:rPr lang="es-E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Medios han cumplido su tiempo de vida útil</a:t>
          </a:r>
          <a:endParaRPr lang="es-EC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89AA3F-3EAD-439C-A92E-25B6390674CE}" type="parTrans" cxnId="{3DA1386A-46DC-4C2F-A398-3F26CE0C38B2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AF426611-02BC-4211-8772-068BD0C9D1EB}" type="sibTrans" cxnId="{3DA1386A-46DC-4C2F-A398-3F26CE0C38B2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C624A100-413C-4327-B2CA-9ED2375FB7EA}">
      <dgm:prSet phldrT="[Texto]" custT="1"/>
      <dgm:spPr/>
      <dgm:t>
        <a:bodyPr/>
        <a:lstStyle/>
        <a:p>
          <a:r>
            <a:rPr lang="es-ES" sz="2000" b="1" dirty="0">
              <a:latin typeface="Times New Roman" panose="02020603050405020304" pitchFamily="18" charset="0"/>
              <a:cs typeface="Times New Roman" panose="02020603050405020304" pitchFamily="18" charset="0"/>
            </a:rPr>
            <a:t>EJÉRCITO ECUATORIANO</a:t>
          </a:r>
        </a:p>
        <a:p>
          <a:r>
            <a:rPr lang="es-E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Necesidad adquisición, renovación tomando en cuenta todas sus fases.</a:t>
          </a:r>
          <a:endParaRPr lang="es-EC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343445C-33F6-47C8-91C1-EEAAD4402F98}" type="parTrans" cxnId="{D0C279FB-2617-4250-9EF5-6B23C52AC484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06D98863-C7C6-4976-A8FC-8BCB03B9C9BE}" type="sibTrans" cxnId="{D0C279FB-2617-4250-9EF5-6B23C52AC484}">
      <dgm:prSet/>
      <dgm:spPr/>
      <dgm:t>
        <a:bodyPr/>
        <a:lstStyle/>
        <a:p>
          <a:endParaRPr lang="es-EC" sz="2000" dirty="0">
            <a:solidFill>
              <a:schemeClr val="tx1"/>
            </a:solidFill>
          </a:endParaRPr>
        </a:p>
      </dgm:t>
    </dgm:pt>
    <dgm:pt modelId="{37C87790-0B02-4046-A691-C90F11868368}" type="pres">
      <dgm:prSet presAssocID="{4C5D74E6-4B57-40C5-8E8C-AA2579FAC133}" presName="Name0" presStyleCnt="0">
        <dgm:presLayoutVars>
          <dgm:chMax val="7"/>
          <dgm:chPref val="7"/>
          <dgm:dir/>
          <dgm:animLvl val="lvl"/>
        </dgm:presLayoutVars>
      </dgm:prSet>
      <dgm:spPr/>
    </dgm:pt>
    <dgm:pt modelId="{BFF7E9F1-8D3C-4387-A860-93CAE8EEE674}" type="pres">
      <dgm:prSet presAssocID="{73A32EA6-8CA9-4982-A8BB-BF6925CC7F71}" presName="Accent1" presStyleCnt="0"/>
      <dgm:spPr/>
    </dgm:pt>
    <dgm:pt modelId="{C0676F16-95F7-41CA-9A8A-241CD527787D}" type="pres">
      <dgm:prSet presAssocID="{73A32EA6-8CA9-4982-A8BB-BF6925CC7F71}" presName="Accent" presStyleLbl="node1" presStyleIdx="0" presStyleCnt="3"/>
      <dgm:spPr/>
    </dgm:pt>
    <dgm:pt modelId="{C96D3E77-8138-4B21-A1CA-0BF9F5137A39}" type="pres">
      <dgm:prSet presAssocID="{73A32EA6-8CA9-4982-A8BB-BF6925CC7F71}" presName="Parent1" presStyleLbl="revTx" presStyleIdx="0" presStyleCnt="3" custScaleX="154396" custLinFactNeighborX="4530" custLinFactNeighborY="-16720">
        <dgm:presLayoutVars>
          <dgm:chMax val="1"/>
          <dgm:chPref val="1"/>
          <dgm:bulletEnabled val="1"/>
        </dgm:presLayoutVars>
      </dgm:prSet>
      <dgm:spPr/>
    </dgm:pt>
    <dgm:pt modelId="{5135A851-15A7-46EC-8240-D1CF02745A83}" type="pres">
      <dgm:prSet presAssocID="{1A1D2E78-FC39-416E-B1A7-71F2A3833971}" presName="Accent2" presStyleCnt="0"/>
      <dgm:spPr/>
    </dgm:pt>
    <dgm:pt modelId="{1D149CEA-AB45-4065-ABFD-F405327DEB6A}" type="pres">
      <dgm:prSet presAssocID="{1A1D2E78-FC39-416E-B1A7-71F2A3833971}" presName="Accent" presStyleLbl="node1" presStyleIdx="1" presStyleCnt="3"/>
      <dgm:spPr/>
    </dgm:pt>
    <dgm:pt modelId="{D00B800E-99A8-4DDB-BAB6-672A6A2714F6}" type="pres">
      <dgm:prSet presAssocID="{1A1D2E78-FC39-416E-B1A7-71F2A3833971}" presName="Parent2" presStyleLbl="revTx" presStyleIdx="1" presStyleCnt="3" custScaleX="142849" custLinFactNeighborY="-19797">
        <dgm:presLayoutVars>
          <dgm:chMax val="1"/>
          <dgm:chPref val="1"/>
          <dgm:bulletEnabled val="1"/>
        </dgm:presLayoutVars>
      </dgm:prSet>
      <dgm:spPr/>
    </dgm:pt>
    <dgm:pt modelId="{1C67D8F3-C673-45F0-A936-CD3938463397}" type="pres">
      <dgm:prSet presAssocID="{C624A100-413C-4327-B2CA-9ED2375FB7EA}" presName="Accent3" presStyleCnt="0"/>
      <dgm:spPr/>
    </dgm:pt>
    <dgm:pt modelId="{08809570-ADA7-4EB1-BD7B-9E8E2AFBC25C}" type="pres">
      <dgm:prSet presAssocID="{C624A100-413C-4327-B2CA-9ED2375FB7EA}" presName="Accent" presStyleLbl="node1" presStyleIdx="2" presStyleCnt="3"/>
      <dgm:spPr/>
    </dgm:pt>
    <dgm:pt modelId="{945B7A00-E068-45F1-AF15-0F2E52845B38}" type="pres">
      <dgm:prSet presAssocID="{C624A100-413C-4327-B2CA-9ED2375FB7EA}" presName="Parent3" presStyleLbl="revTx" presStyleIdx="2" presStyleCnt="3" custScaleX="131898">
        <dgm:presLayoutVars>
          <dgm:chMax val="1"/>
          <dgm:chPref val="1"/>
          <dgm:bulletEnabled val="1"/>
        </dgm:presLayoutVars>
      </dgm:prSet>
      <dgm:spPr/>
    </dgm:pt>
  </dgm:ptLst>
  <dgm:cxnLst>
    <dgm:cxn modelId="{C279B310-A644-467D-87AA-C8ADBD005E2A}" type="presOf" srcId="{73A32EA6-8CA9-4982-A8BB-BF6925CC7F71}" destId="{C96D3E77-8138-4B21-A1CA-0BF9F5137A39}" srcOrd="0" destOrd="0" presId="urn:microsoft.com/office/officeart/2009/layout/CircleArrowProcess"/>
    <dgm:cxn modelId="{D5E11D34-11B7-4862-BAB8-A7A3E86EE920}" type="presOf" srcId="{4C5D74E6-4B57-40C5-8E8C-AA2579FAC133}" destId="{37C87790-0B02-4046-A691-C90F11868368}" srcOrd="0" destOrd="0" presId="urn:microsoft.com/office/officeart/2009/layout/CircleArrowProcess"/>
    <dgm:cxn modelId="{3DA1386A-46DC-4C2F-A398-3F26CE0C38B2}" srcId="{4C5D74E6-4B57-40C5-8E8C-AA2579FAC133}" destId="{1A1D2E78-FC39-416E-B1A7-71F2A3833971}" srcOrd="1" destOrd="0" parTransId="{9D89AA3F-3EAD-439C-A92E-25B6390674CE}" sibTransId="{AF426611-02BC-4211-8772-068BD0C9D1EB}"/>
    <dgm:cxn modelId="{4006C64B-22A6-4C6F-9DC1-065CC45D1668}" srcId="{4C5D74E6-4B57-40C5-8E8C-AA2579FAC133}" destId="{73A32EA6-8CA9-4982-A8BB-BF6925CC7F71}" srcOrd="0" destOrd="0" parTransId="{05406FB1-B24D-4ABB-9842-189338CB5D95}" sibTransId="{0DFA54D5-414D-4EC6-998D-622139EB64E8}"/>
    <dgm:cxn modelId="{53A17C6D-D573-4417-88F9-9C54A80C5264}" type="presOf" srcId="{1A1D2E78-FC39-416E-B1A7-71F2A3833971}" destId="{D00B800E-99A8-4DDB-BAB6-672A6A2714F6}" srcOrd="0" destOrd="0" presId="urn:microsoft.com/office/officeart/2009/layout/CircleArrowProcess"/>
    <dgm:cxn modelId="{D9234BC0-A3BA-44A3-9375-DD01F2A81C06}" type="presOf" srcId="{C624A100-413C-4327-B2CA-9ED2375FB7EA}" destId="{945B7A00-E068-45F1-AF15-0F2E52845B38}" srcOrd="0" destOrd="0" presId="urn:microsoft.com/office/officeart/2009/layout/CircleArrowProcess"/>
    <dgm:cxn modelId="{D0C279FB-2617-4250-9EF5-6B23C52AC484}" srcId="{4C5D74E6-4B57-40C5-8E8C-AA2579FAC133}" destId="{C624A100-413C-4327-B2CA-9ED2375FB7EA}" srcOrd="2" destOrd="0" parTransId="{D343445C-33F6-47C8-91C1-EEAAD4402F98}" sibTransId="{06D98863-C7C6-4976-A8FC-8BCB03B9C9BE}"/>
    <dgm:cxn modelId="{C5155140-7A83-4737-8E50-951D94C28330}" type="presParOf" srcId="{37C87790-0B02-4046-A691-C90F11868368}" destId="{BFF7E9F1-8D3C-4387-A860-93CAE8EEE674}" srcOrd="0" destOrd="0" presId="urn:microsoft.com/office/officeart/2009/layout/CircleArrowProcess"/>
    <dgm:cxn modelId="{411B4E28-CD10-4467-99A2-3C6A34613C56}" type="presParOf" srcId="{BFF7E9F1-8D3C-4387-A860-93CAE8EEE674}" destId="{C0676F16-95F7-41CA-9A8A-241CD527787D}" srcOrd="0" destOrd="0" presId="urn:microsoft.com/office/officeart/2009/layout/CircleArrowProcess"/>
    <dgm:cxn modelId="{7FC33821-56FF-4461-BE2E-0E95A26F63FA}" type="presParOf" srcId="{37C87790-0B02-4046-A691-C90F11868368}" destId="{C96D3E77-8138-4B21-A1CA-0BF9F5137A39}" srcOrd="1" destOrd="0" presId="urn:microsoft.com/office/officeart/2009/layout/CircleArrowProcess"/>
    <dgm:cxn modelId="{FDCB7F37-D4EE-43BB-859B-4F7AB9E9C0E5}" type="presParOf" srcId="{37C87790-0B02-4046-A691-C90F11868368}" destId="{5135A851-15A7-46EC-8240-D1CF02745A83}" srcOrd="2" destOrd="0" presId="urn:microsoft.com/office/officeart/2009/layout/CircleArrowProcess"/>
    <dgm:cxn modelId="{E7D6B76D-8B04-4046-A433-1CBE59AAFECF}" type="presParOf" srcId="{5135A851-15A7-46EC-8240-D1CF02745A83}" destId="{1D149CEA-AB45-4065-ABFD-F405327DEB6A}" srcOrd="0" destOrd="0" presId="urn:microsoft.com/office/officeart/2009/layout/CircleArrowProcess"/>
    <dgm:cxn modelId="{CCA68D74-9A74-460F-B642-375E71B5B53F}" type="presParOf" srcId="{37C87790-0B02-4046-A691-C90F11868368}" destId="{D00B800E-99A8-4DDB-BAB6-672A6A2714F6}" srcOrd="3" destOrd="0" presId="urn:microsoft.com/office/officeart/2009/layout/CircleArrowProcess"/>
    <dgm:cxn modelId="{EC1DF27A-0A45-41B3-AE14-CE747422658F}" type="presParOf" srcId="{37C87790-0B02-4046-A691-C90F11868368}" destId="{1C67D8F3-C673-45F0-A936-CD3938463397}" srcOrd="4" destOrd="0" presId="urn:microsoft.com/office/officeart/2009/layout/CircleArrowProcess"/>
    <dgm:cxn modelId="{7A05036E-00EA-42D3-851C-AEDCEB15BD49}" type="presParOf" srcId="{1C67D8F3-C673-45F0-A936-CD3938463397}" destId="{08809570-ADA7-4EB1-BD7B-9E8E2AFBC25C}" srcOrd="0" destOrd="0" presId="urn:microsoft.com/office/officeart/2009/layout/CircleArrowProcess"/>
    <dgm:cxn modelId="{446862EA-A8B7-4D8B-A49D-F143AE56D3CA}" type="presParOf" srcId="{37C87790-0B02-4046-A691-C90F11868368}" destId="{945B7A00-E068-45F1-AF15-0F2E52845B38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F7568D5-C5B5-4C19-A5AA-C2D338BDF97E}" type="doc">
      <dgm:prSet loTypeId="urn:microsoft.com/office/officeart/2005/8/layout/vProcess5" loCatId="process" qsTypeId="urn:microsoft.com/office/officeart/2005/8/quickstyle/3d3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792BF4C-3CD4-4C40-BF79-662FF77ED0B7}">
      <dgm:prSet phldrT="[Texto]" custT="1"/>
      <dgm:spPr/>
      <dgm:t>
        <a:bodyPr/>
        <a:lstStyle/>
        <a:p>
          <a:pPr algn="just">
            <a:buFont typeface="Symbol" panose="05050102010706020507" pitchFamily="18" charset="2"/>
            <a:buChar char=""/>
          </a:pPr>
          <a:endParaRPr lang="es-EC" sz="1400" dirty="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E5F7F2C3-8BFA-4934-830F-9C1F186C4CEC}" type="parTrans" cxnId="{BB2019B6-A8AC-482A-A6FC-F10B7104D724}">
      <dgm:prSet/>
      <dgm:spPr/>
      <dgm:t>
        <a:bodyPr/>
        <a:lstStyle/>
        <a:p>
          <a:pPr algn="just"/>
          <a:endParaRPr lang="es-EC" sz="140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EA1ED9BF-D9AE-45A8-BB72-1EA196D457B7}" type="sibTrans" cxnId="{BB2019B6-A8AC-482A-A6FC-F10B7104D724}">
      <dgm:prSet custT="1"/>
      <dgm:spPr/>
      <dgm:t>
        <a:bodyPr/>
        <a:lstStyle/>
        <a:p>
          <a:pPr algn="just"/>
          <a:endParaRPr lang="es-EC" sz="140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4FFE2ECB-A6B3-4E12-A0D0-BB6B55783905}">
      <dgm:prSet custT="1"/>
      <dgm:spPr/>
      <dgm:t>
        <a:bodyPr/>
        <a:lstStyle/>
        <a:p>
          <a:endParaRPr lang="es-EC" sz="1400"/>
        </a:p>
      </dgm:t>
    </dgm:pt>
    <dgm:pt modelId="{605220FF-7B56-4141-9858-CE86492FD227}" type="parTrans" cxnId="{FA3A890B-18B8-454E-A8DE-DBC91727D57B}">
      <dgm:prSet/>
      <dgm:spPr/>
      <dgm:t>
        <a:bodyPr/>
        <a:lstStyle/>
        <a:p>
          <a:endParaRPr lang="es-EC" sz="1400"/>
        </a:p>
      </dgm:t>
    </dgm:pt>
    <dgm:pt modelId="{37B48D71-4985-444B-82F2-2CB17A41E2AE}" type="sibTrans" cxnId="{FA3A890B-18B8-454E-A8DE-DBC91727D57B}">
      <dgm:prSet custT="1"/>
      <dgm:spPr/>
      <dgm:t>
        <a:bodyPr/>
        <a:lstStyle/>
        <a:p>
          <a:endParaRPr lang="es-EC" sz="1400"/>
        </a:p>
      </dgm:t>
    </dgm:pt>
    <dgm:pt modelId="{72358372-19E5-4E15-983D-6BAE7A6BE95A}">
      <dgm:prSet/>
      <dgm:spPr/>
      <dgm:t>
        <a:bodyPr/>
        <a:lstStyle/>
        <a:p>
          <a:endParaRPr lang="es-EC"/>
        </a:p>
      </dgm:t>
    </dgm:pt>
    <dgm:pt modelId="{2AE21EE1-8BE1-4D1A-8010-B40DB76AF414}" type="parTrans" cxnId="{1A1C66AD-D394-4373-AB1A-4188018F2B01}">
      <dgm:prSet/>
      <dgm:spPr/>
      <dgm:t>
        <a:bodyPr/>
        <a:lstStyle/>
        <a:p>
          <a:endParaRPr lang="es-EC"/>
        </a:p>
      </dgm:t>
    </dgm:pt>
    <dgm:pt modelId="{7F618427-7E2C-4C60-9B5B-FADA747F1D9E}" type="sibTrans" cxnId="{1A1C66AD-D394-4373-AB1A-4188018F2B01}">
      <dgm:prSet/>
      <dgm:spPr/>
      <dgm:t>
        <a:bodyPr/>
        <a:lstStyle/>
        <a:p>
          <a:endParaRPr lang="es-EC"/>
        </a:p>
      </dgm:t>
    </dgm:pt>
    <dgm:pt modelId="{11B5C209-BF21-4775-8E65-95FC9E751E92}" type="pres">
      <dgm:prSet presAssocID="{6F7568D5-C5B5-4C19-A5AA-C2D338BDF97E}" presName="outerComposite" presStyleCnt="0">
        <dgm:presLayoutVars>
          <dgm:chMax val="5"/>
          <dgm:dir/>
          <dgm:resizeHandles val="exact"/>
        </dgm:presLayoutVars>
      </dgm:prSet>
      <dgm:spPr/>
    </dgm:pt>
    <dgm:pt modelId="{DB2D6D85-AD16-45B2-84AD-609A1096CAE7}" type="pres">
      <dgm:prSet presAssocID="{6F7568D5-C5B5-4C19-A5AA-C2D338BDF97E}" presName="dummyMaxCanvas" presStyleCnt="0">
        <dgm:presLayoutVars/>
      </dgm:prSet>
      <dgm:spPr/>
    </dgm:pt>
    <dgm:pt modelId="{026577C4-B7C1-47C6-9157-5541D82CBFB1}" type="pres">
      <dgm:prSet presAssocID="{6F7568D5-C5B5-4C19-A5AA-C2D338BDF97E}" presName="ThreeNodes_1" presStyleLbl="node1" presStyleIdx="0" presStyleCnt="3">
        <dgm:presLayoutVars>
          <dgm:bulletEnabled val="1"/>
        </dgm:presLayoutVars>
      </dgm:prSet>
      <dgm:spPr/>
    </dgm:pt>
    <dgm:pt modelId="{A1D60677-F5FC-46B1-8038-E3904B9D610C}" type="pres">
      <dgm:prSet presAssocID="{6F7568D5-C5B5-4C19-A5AA-C2D338BDF97E}" presName="ThreeNodes_2" presStyleLbl="node1" presStyleIdx="1" presStyleCnt="3">
        <dgm:presLayoutVars>
          <dgm:bulletEnabled val="1"/>
        </dgm:presLayoutVars>
      </dgm:prSet>
      <dgm:spPr/>
    </dgm:pt>
    <dgm:pt modelId="{44C4EFED-A734-4FFA-A470-CD6AE9D8FBF6}" type="pres">
      <dgm:prSet presAssocID="{6F7568D5-C5B5-4C19-A5AA-C2D338BDF97E}" presName="ThreeNodes_3" presStyleLbl="node1" presStyleIdx="2" presStyleCnt="3">
        <dgm:presLayoutVars>
          <dgm:bulletEnabled val="1"/>
        </dgm:presLayoutVars>
      </dgm:prSet>
      <dgm:spPr/>
    </dgm:pt>
    <dgm:pt modelId="{87AB230C-9263-4583-907A-DC17FAC5C2A2}" type="pres">
      <dgm:prSet presAssocID="{6F7568D5-C5B5-4C19-A5AA-C2D338BDF97E}" presName="ThreeConn_1-2" presStyleLbl="fgAccFollowNode1" presStyleIdx="0" presStyleCnt="2">
        <dgm:presLayoutVars>
          <dgm:bulletEnabled val="1"/>
        </dgm:presLayoutVars>
      </dgm:prSet>
      <dgm:spPr/>
    </dgm:pt>
    <dgm:pt modelId="{92DB5FC3-E6A7-4C44-9052-8213A29948D5}" type="pres">
      <dgm:prSet presAssocID="{6F7568D5-C5B5-4C19-A5AA-C2D338BDF97E}" presName="ThreeConn_2-3" presStyleLbl="fgAccFollowNode1" presStyleIdx="1" presStyleCnt="2">
        <dgm:presLayoutVars>
          <dgm:bulletEnabled val="1"/>
        </dgm:presLayoutVars>
      </dgm:prSet>
      <dgm:spPr/>
    </dgm:pt>
    <dgm:pt modelId="{21BA21FE-9068-4F63-ADF1-83A4AB093065}" type="pres">
      <dgm:prSet presAssocID="{6F7568D5-C5B5-4C19-A5AA-C2D338BDF97E}" presName="ThreeNodes_1_text" presStyleLbl="node1" presStyleIdx="2" presStyleCnt="3">
        <dgm:presLayoutVars>
          <dgm:bulletEnabled val="1"/>
        </dgm:presLayoutVars>
      </dgm:prSet>
      <dgm:spPr/>
    </dgm:pt>
    <dgm:pt modelId="{E25B58E5-D395-4F8B-8E6A-678CA3666D4D}" type="pres">
      <dgm:prSet presAssocID="{6F7568D5-C5B5-4C19-A5AA-C2D338BDF97E}" presName="ThreeNodes_2_text" presStyleLbl="node1" presStyleIdx="2" presStyleCnt="3">
        <dgm:presLayoutVars>
          <dgm:bulletEnabled val="1"/>
        </dgm:presLayoutVars>
      </dgm:prSet>
      <dgm:spPr/>
    </dgm:pt>
    <dgm:pt modelId="{4452DAB9-0644-42B0-84BF-9AA1B671BEC6}" type="pres">
      <dgm:prSet presAssocID="{6F7568D5-C5B5-4C19-A5AA-C2D338BDF97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F3E40301-F001-48D1-A557-1AC0C009D76C}" type="presOf" srcId="{37B48D71-4985-444B-82F2-2CB17A41E2AE}" destId="{92DB5FC3-E6A7-4C44-9052-8213A29948D5}" srcOrd="0" destOrd="0" presId="urn:microsoft.com/office/officeart/2005/8/layout/vProcess5"/>
    <dgm:cxn modelId="{FA3A890B-18B8-454E-A8DE-DBC91727D57B}" srcId="{6F7568D5-C5B5-4C19-A5AA-C2D338BDF97E}" destId="{4FFE2ECB-A6B3-4E12-A0D0-BB6B55783905}" srcOrd="1" destOrd="0" parTransId="{605220FF-7B56-4141-9858-CE86492FD227}" sibTransId="{37B48D71-4985-444B-82F2-2CB17A41E2AE}"/>
    <dgm:cxn modelId="{24DB4E1E-0BB3-4150-BBF4-583876CE91A9}" type="presOf" srcId="{72358372-19E5-4E15-983D-6BAE7A6BE95A}" destId="{4452DAB9-0644-42B0-84BF-9AA1B671BEC6}" srcOrd="1" destOrd="0" presId="urn:microsoft.com/office/officeart/2005/8/layout/vProcess5"/>
    <dgm:cxn modelId="{9283E952-F396-4A24-9EC6-B142D4207A61}" type="presOf" srcId="{4FFE2ECB-A6B3-4E12-A0D0-BB6B55783905}" destId="{A1D60677-F5FC-46B1-8038-E3904B9D610C}" srcOrd="0" destOrd="0" presId="urn:microsoft.com/office/officeart/2005/8/layout/vProcess5"/>
    <dgm:cxn modelId="{16A9317B-5E85-415D-B8BE-3CF59CF1B1B6}" type="presOf" srcId="{4FFE2ECB-A6B3-4E12-A0D0-BB6B55783905}" destId="{E25B58E5-D395-4F8B-8E6A-678CA3666D4D}" srcOrd="1" destOrd="0" presId="urn:microsoft.com/office/officeart/2005/8/layout/vProcess5"/>
    <dgm:cxn modelId="{66D4D27E-6B3E-4DE3-9847-C83471B119D5}" type="presOf" srcId="{5792BF4C-3CD4-4C40-BF79-662FF77ED0B7}" destId="{21BA21FE-9068-4F63-ADF1-83A4AB093065}" srcOrd="1" destOrd="0" presId="urn:microsoft.com/office/officeart/2005/8/layout/vProcess5"/>
    <dgm:cxn modelId="{3AAB3085-FBBA-4259-B2A7-B84131BD8E57}" type="presOf" srcId="{6F7568D5-C5B5-4C19-A5AA-C2D338BDF97E}" destId="{11B5C209-BF21-4775-8E65-95FC9E751E92}" srcOrd="0" destOrd="0" presId="urn:microsoft.com/office/officeart/2005/8/layout/vProcess5"/>
    <dgm:cxn modelId="{1A1C66AD-D394-4373-AB1A-4188018F2B01}" srcId="{6F7568D5-C5B5-4C19-A5AA-C2D338BDF97E}" destId="{72358372-19E5-4E15-983D-6BAE7A6BE95A}" srcOrd="2" destOrd="0" parTransId="{2AE21EE1-8BE1-4D1A-8010-B40DB76AF414}" sibTransId="{7F618427-7E2C-4C60-9B5B-FADA747F1D9E}"/>
    <dgm:cxn modelId="{BB2019B6-A8AC-482A-A6FC-F10B7104D724}" srcId="{6F7568D5-C5B5-4C19-A5AA-C2D338BDF97E}" destId="{5792BF4C-3CD4-4C40-BF79-662FF77ED0B7}" srcOrd="0" destOrd="0" parTransId="{E5F7F2C3-8BFA-4934-830F-9C1F186C4CEC}" sibTransId="{EA1ED9BF-D9AE-45A8-BB72-1EA196D457B7}"/>
    <dgm:cxn modelId="{F6AF74C4-A616-4E71-B017-13513F3DDFC3}" type="presOf" srcId="{72358372-19E5-4E15-983D-6BAE7A6BE95A}" destId="{44C4EFED-A734-4FFA-A470-CD6AE9D8FBF6}" srcOrd="0" destOrd="0" presId="urn:microsoft.com/office/officeart/2005/8/layout/vProcess5"/>
    <dgm:cxn modelId="{48F7D4D9-874A-4A78-A5B6-ED3A6286555B}" type="presOf" srcId="{5792BF4C-3CD4-4C40-BF79-662FF77ED0B7}" destId="{026577C4-B7C1-47C6-9157-5541D82CBFB1}" srcOrd="0" destOrd="0" presId="urn:microsoft.com/office/officeart/2005/8/layout/vProcess5"/>
    <dgm:cxn modelId="{D71367EA-F887-47DC-ADE3-0F2677193BEE}" type="presOf" srcId="{EA1ED9BF-D9AE-45A8-BB72-1EA196D457B7}" destId="{87AB230C-9263-4583-907A-DC17FAC5C2A2}" srcOrd="0" destOrd="0" presId="urn:microsoft.com/office/officeart/2005/8/layout/vProcess5"/>
    <dgm:cxn modelId="{4EEAF763-60BC-4123-B8FF-CDE933611687}" type="presParOf" srcId="{11B5C209-BF21-4775-8E65-95FC9E751E92}" destId="{DB2D6D85-AD16-45B2-84AD-609A1096CAE7}" srcOrd="0" destOrd="0" presId="urn:microsoft.com/office/officeart/2005/8/layout/vProcess5"/>
    <dgm:cxn modelId="{CB2E9613-E429-4636-87F1-98D53BDD5F46}" type="presParOf" srcId="{11B5C209-BF21-4775-8E65-95FC9E751E92}" destId="{026577C4-B7C1-47C6-9157-5541D82CBFB1}" srcOrd="1" destOrd="0" presId="urn:microsoft.com/office/officeart/2005/8/layout/vProcess5"/>
    <dgm:cxn modelId="{C8943C99-313F-4668-B241-FF42B84292FE}" type="presParOf" srcId="{11B5C209-BF21-4775-8E65-95FC9E751E92}" destId="{A1D60677-F5FC-46B1-8038-E3904B9D610C}" srcOrd="2" destOrd="0" presId="urn:microsoft.com/office/officeart/2005/8/layout/vProcess5"/>
    <dgm:cxn modelId="{AB6C97C1-759B-4B9E-B131-F92FC475EDA1}" type="presParOf" srcId="{11B5C209-BF21-4775-8E65-95FC9E751E92}" destId="{44C4EFED-A734-4FFA-A470-CD6AE9D8FBF6}" srcOrd="3" destOrd="0" presId="urn:microsoft.com/office/officeart/2005/8/layout/vProcess5"/>
    <dgm:cxn modelId="{A7F77A12-F284-4D36-BE8C-B9FD70384B40}" type="presParOf" srcId="{11B5C209-BF21-4775-8E65-95FC9E751E92}" destId="{87AB230C-9263-4583-907A-DC17FAC5C2A2}" srcOrd="4" destOrd="0" presId="urn:microsoft.com/office/officeart/2005/8/layout/vProcess5"/>
    <dgm:cxn modelId="{6B7CF663-2EE1-4E43-B8BC-E154C5256FF0}" type="presParOf" srcId="{11B5C209-BF21-4775-8E65-95FC9E751E92}" destId="{92DB5FC3-E6A7-4C44-9052-8213A29948D5}" srcOrd="5" destOrd="0" presId="urn:microsoft.com/office/officeart/2005/8/layout/vProcess5"/>
    <dgm:cxn modelId="{B8E743C9-C813-43B2-86AC-E262326746FA}" type="presParOf" srcId="{11B5C209-BF21-4775-8E65-95FC9E751E92}" destId="{21BA21FE-9068-4F63-ADF1-83A4AB093065}" srcOrd="6" destOrd="0" presId="urn:microsoft.com/office/officeart/2005/8/layout/vProcess5"/>
    <dgm:cxn modelId="{9FD7E5F8-047B-40C8-836B-55FCE3DD1718}" type="presParOf" srcId="{11B5C209-BF21-4775-8E65-95FC9E751E92}" destId="{E25B58E5-D395-4F8B-8E6A-678CA3666D4D}" srcOrd="7" destOrd="0" presId="urn:microsoft.com/office/officeart/2005/8/layout/vProcess5"/>
    <dgm:cxn modelId="{4C0D0DC7-9281-4FBE-9DF1-14FAAC1A5ECC}" type="presParOf" srcId="{11B5C209-BF21-4775-8E65-95FC9E751E92}" destId="{4452DAB9-0644-42B0-84BF-9AA1B671BEC6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F7568D5-C5B5-4C19-A5AA-C2D338BDF97E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5792BF4C-3CD4-4C40-BF79-662FF77ED0B7}">
      <dgm:prSet phldrT="[Texto]" custT="1"/>
      <dgm:spPr/>
      <dgm:t>
        <a:bodyPr/>
        <a:lstStyle/>
        <a:p>
          <a:pPr algn="just">
            <a:buFont typeface="Symbol" panose="05050102010706020507" pitchFamily="18" charset="2"/>
            <a:buChar char=""/>
          </a:pPr>
          <a:endParaRPr lang="es-EC" sz="1400" dirty="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E5F7F2C3-8BFA-4934-830F-9C1F186C4CEC}" type="parTrans" cxnId="{BB2019B6-A8AC-482A-A6FC-F10B7104D724}">
      <dgm:prSet/>
      <dgm:spPr/>
      <dgm:t>
        <a:bodyPr/>
        <a:lstStyle/>
        <a:p>
          <a:pPr algn="just"/>
          <a:endParaRPr lang="es-EC" sz="140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EA1ED9BF-D9AE-45A8-BB72-1EA196D457B7}" type="sibTrans" cxnId="{BB2019B6-A8AC-482A-A6FC-F10B7104D724}">
      <dgm:prSet custT="1"/>
      <dgm:spPr/>
      <dgm:t>
        <a:bodyPr/>
        <a:lstStyle/>
        <a:p>
          <a:pPr algn="just"/>
          <a:endParaRPr lang="es-EC" sz="1400">
            <a:solidFill>
              <a:schemeClr val="bg1">
                <a:lumMod val="10000"/>
              </a:schemeClr>
            </a:solidFill>
            <a:latin typeface="+mn-lt"/>
          </a:endParaRPr>
        </a:p>
      </dgm:t>
    </dgm:pt>
    <dgm:pt modelId="{4FFE2ECB-A6B3-4E12-A0D0-BB6B55783905}">
      <dgm:prSet custT="1"/>
      <dgm:spPr/>
      <dgm:t>
        <a:bodyPr/>
        <a:lstStyle/>
        <a:p>
          <a:endParaRPr lang="es-EC" sz="1400"/>
        </a:p>
      </dgm:t>
    </dgm:pt>
    <dgm:pt modelId="{605220FF-7B56-4141-9858-CE86492FD227}" type="parTrans" cxnId="{FA3A890B-18B8-454E-A8DE-DBC91727D57B}">
      <dgm:prSet/>
      <dgm:spPr/>
      <dgm:t>
        <a:bodyPr/>
        <a:lstStyle/>
        <a:p>
          <a:endParaRPr lang="es-EC" sz="1400"/>
        </a:p>
      </dgm:t>
    </dgm:pt>
    <dgm:pt modelId="{37B48D71-4985-444B-82F2-2CB17A41E2AE}" type="sibTrans" cxnId="{FA3A890B-18B8-454E-A8DE-DBC91727D57B}">
      <dgm:prSet custT="1"/>
      <dgm:spPr/>
      <dgm:t>
        <a:bodyPr/>
        <a:lstStyle/>
        <a:p>
          <a:endParaRPr lang="es-EC" sz="1400"/>
        </a:p>
      </dgm:t>
    </dgm:pt>
    <dgm:pt modelId="{72358372-19E5-4E15-983D-6BAE7A6BE95A}">
      <dgm:prSet/>
      <dgm:spPr/>
      <dgm:t>
        <a:bodyPr/>
        <a:lstStyle/>
        <a:p>
          <a:endParaRPr lang="es-EC"/>
        </a:p>
      </dgm:t>
    </dgm:pt>
    <dgm:pt modelId="{2AE21EE1-8BE1-4D1A-8010-B40DB76AF414}" type="parTrans" cxnId="{1A1C66AD-D394-4373-AB1A-4188018F2B01}">
      <dgm:prSet/>
      <dgm:spPr/>
      <dgm:t>
        <a:bodyPr/>
        <a:lstStyle/>
        <a:p>
          <a:endParaRPr lang="es-EC"/>
        </a:p>
      </dgm:t>
    </dgm:pt>
    <dgm:pt modelId="{7F618427-7E2C-4C60-9B5B-FADA747F1D9E}" type="sibTrans" cxnId="{1A1C66AD-D394-4373-AB1A-4188018F2B01}">
      <dgm:prSet/>
      <dgm:spPr/>
      <dgm:t>
        <a:bodyPr/>
        <a:lstStyle/>
        <a:p>
          <a:endParaRPr lang="es-EC"/>
        </a:p>
      </dgm:t>
    </dgm:pt>
    <dgm:pt modelId="{11B5C209-BF21-4775-8E65-95FC9E751E92}" type="pres">
      <dgm:prSet presAssocID="{6F7568D5-C5B5-4C19-A5AA-C2D338BDF97E}" presName="outerComposite" presStyleCnt="0">
        <dgm:presLayoutVars>
          <dgm:chMax val="5"/>
          <dgm:dir/>
          <dgm:resizeHandles val="exact"/>
        </dgm:presLayoutVars>
      </dgm:prSet>
      <dgm:spPr/>
    </dgm:pt>
    <dgm:pt modelId="{DB2D6D85-AD16-45B2-84AD-609A1096CAE7}" type="pres">
      <dgm:prSet presAssocID="{6F7568D5-C5B5-4C19-A5AA-C2D338BDF97E}" presName="dummyMaxCanvas" presStyleCnt="0">
        <dgm:presLayoutVars/>
      </dgm:prSet>
      <dgm:spPr/>
    </dgm:pt>
    <dgm:pt modelId="{1322365F-BF4E-49AC-A8BA-31A50310E522}" type="pres">
      <dgm:prSet presAssocID="{6F7568D5-C5B5-4C19-A5AA-C2D338BDF97E}" presName="ThreeNodes_1" presStyleLbl="node1" presStyleIdx="0" presStyleCnt="3">
        <dgm:presLayoutVars>
          <dgm:bulletEnabled val="1"/>
        </dgm:presLayoutVars>
      </dgm:prSet>
      <dgm:spPr/>
    </dgm:pt>
    <dgm:pt modelId="{3774B212-8C09-42A7-8881-A34AAD64A0E5}" type="pres">
      <dgm:prSet presAssocID="{6F7568D5-C5B5-4C19-A5AA-C2D338BDF97E}" presName="ThreeNodes_2" presStyleLbl="node1" presStyleIdx="1" presStyleCnt="3">
        <dgm:presLayoutVars>
          <dgm:bulletEnabled val="1"/>
        </dgm:presLayoutVars>
      </dgm:prSet>
      <dgm:spPr/>
    </dgm:pt>
    <dgm:pt modelId="{D8C8F3BA-DF31-409A-A09E-42B82794132E}" type="pres">
      <dgm:prSet presAssocID="{6F7568D5-C5B5-4C19-A5AA-C2D338BDF97E}" presName="ThreeNodes_3" presStyleLbl="node1" presStyleIdx="2" presStyleCnt="3">
        <dgm:presLayoutVars>
          <dgm:bulletEnabled val="1"/>
        </dgm:presLayoutVars>
      </dgm:prSet>
      <dgm:spPr/>
    </dgm:pt>
    <dgm:pt modelId="{9BE33AB1-C7CC-4B49-8068-BCA2825B7C0B}" type="pres">
      <dgm:prSet presAssocID="{6F7568D5-C5B5-4C19-A5AA-C2D338BDF97E}" presName="ThreeConn_1-2" presStyleLbl="fgAccFollowNode1" presStyleIdx="0" presStyleCnt="2">
        <dgm:presLayoutVars>
          <dgm:bulletEnabled val="1"/>
        </dgm:presLayoutVars>
      </dgm:prSet>
      <dgm:spPr/>
    </dgm:pt>
    <dgm:pt modelId="{8C36FE0F-28A4-4663-974A-6C0C06BC2160}" type="pres">
      <dgm:prSet presAssocID="{6F7568D5-C5B5-4C19-A5AA-C2D338BDF97E}" presName="ThreeConn_2-3" presStyleLbl="fgAccFollowNode1" presStyleIdx="1" presStyleCnt="2">
        <dgm:presLayoutVars>
          <dgm:bulletEnabled val="1"/>
        </dgm:presLayoutVars>
      </dgm:prSet>
      <dgm:spPr/>
    </dgm:pt>
    <dgm:pt modelId="{B273BA2E-7EA8-4835-981B-32C12F394231}" type="pres">
      <dgm:prSet presAssocID="{6F7568D5-C5B5-4C19-A5AA-C2D338BDF97E}" presName="ThreeNodes_1_text" presStyleLbl="node1" presStyleIdx="2" presStyleCnt="3">
        <dgm:presLayoutVars>
          <dgm:bulletEnabled val="1"/>
        </dgm:presLayoutVars>
      </dgm:prSet>
      <dgm:spPr/>
    </dgm:pt>
    <dgm:pt modelId="{1C8C93E3-3A18-4282-9261-DFD5E10A6E9A}" type="pres">
      <dgm:prSet presAssocID="{6F7568D5-C5B5-4C19-A5AA-C2D338BDF97E}" presName="ThreeNodes_2_text" presStyleLbl="node1" presStyleIdx="2" presStyleCnt="3">
        <dgm:presLayoutVars>
          <dgm:bulletEnabled val="1"/>
        </dgm:presLayoutVars>
      </dgm:prSet>
      <dgm:spPr/>
    </dgm:pt>
    <dgm:pt modelId="{77852927-D108-46E1-B21A-44FD534DE8E7}" type="pres">
      <dgm:prSet presAssocID="{6F7568D5-C5B5-4C19-A5AA-C2D338BDF97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DDC79202-074D-4369-BA68-3CC4BCF1F5EB}" type="presOf" srcId="{5792BF4C-3CD4-4C40-BF79-662FF77ED0B7}" destId="{1322365F-BF4E-49AC-A8BA-31A50310E522}" srcOrd="0" destOrd="0" presId="urn:microsoft.com/office/officeart/2005/8/layout/vProcess5"/>
    <dgm:cxn modelId="{FA3A890B-18B8-454E-A8DE-DBC91727D57B}" srcId="{6F7568D5-C5B5-4C19-A5AA-C2D338BDF97E}" destId="{4FFE2ECB-A6B3-4E12-A0D0-BB6B55783905}" srcOrd="1" destOrd="0" parTransId="{605220FF-7B56-4141-9858-CE86492FD227}" sibTransId="{37B48D71-4985-444B-82F2-2CB17A41E2AE}"/>
    <dgm:cxn modelId="{73D1770E-27A3-44EE-9B11-D53C430F0F22}" type="presOf" srcId="{EA1ED9BF-D9AE-45A8-BB72-1EA196D457B7}" destId="{9BE33AB1-C7CC-4B49-8068-BCA2825B7C0B}" srcOrd="0" destOrd="0" presId="urn:microsoft.com/office/officeart/2005/8/layout/vProcess5"/>
    <dgm:cxn modelId="{940B676D-073A-434B-B158-A4A2C1DEC2AE}" type="presOf" srcId="{5792BF4C-3CD4-4C40-BF79-662FF77ED0B7}" destId="{B273BA2E-7EA8-4835-981B-32C12F394231}" srcOrd="1" destOrd="0" presId="urn:microsoft.com/office/officeart/2005/8/layout/vProcess5"/>
    <dgm:cxn modelId="{666B8156-EB8B-4100-A648-C3B73012A552}" type="presOf" srcId="{4FFE2ECB-A6B3-4E12-A0D0-BB6B55783905}" destId="{1C8C93E3-3A18-4282-9261-DFD5E10A6E9A}" srcOrd="1" destOrd="0" presId="urn:microsoft.com/office/officeart/2005/8/layout/vProcess5"/>
    <dgm:cxn modelId="{DB476E7F-EF7E-4C68-8305-1DE266DC164A}" type="presOf" srcId="{72358372-19E5-4E15-983D-6BAE7A6BE95A}" destId="{D8C8F3BA-DF31-409A-A09E-42B82794132E}" srcOrd="0" destOrd="0" presId="urn:microsoft.com/office/officeart/2005/8/layout/vProcess5"/>
    <dgm:cxn modelId="{3AAB3085-FBBA-4259-B2A7-B84131BD8E57}" type="presOf" srcId="{6F7568D5-C5B5-4C19-A5AA-C2D338BDF97E}" destId="{11B5C209-BF21-4775-8E65-95FC9E751E92}" srcOrd="0" destOrd="0" presId="urn:microsoft.com/office/officeart/2005/8/layout/vProcess5"/>
    <dgm:cxn modelId="{ADCC978F-F77E-4C30-B378-7102D6090BD8}" type="presOf" srcId="{37B48D71-4985-444B-82F2-2CB17A41E2AE}" destId="{8C36FE0F-28A4-4663-974A-6C0C06BC2160}" srcOrd="0" destOrd="0" presId="urn:microsoft.com/office/officeart/2005/8/layout/vProcess5"/>
    <dgm:cxn modelId="{1A1C66AD-D394-4373-AB1A-4188018F2B01}" srcId="{6F7568D5-C5B5-4C19-A5AA-C2D338BDF97E}" destId="{72358372-19E5-4E15-983D-6BAE7A6BE95A}" srcOrd="2" destOrd="0" parTransId="{2AE21EE1-8BE1-4D1A-8010-B40DB76AF414}" sibTransId="{7F618427-7E2C-4C60-9B5B-FADA747F1D9E}"/>
    <dgm:cxn modelId="{BB2019B6-A8AC-482A-A6FC-F10B7104D724}" srcId="{6F7568D5-C5B5-4C19-A5AA-C2D338BDF97E}" destId="{5792BF4C-3CD4-4C40-BF79-662FF77ED0B7}" srcOrd="0" destOrd="0" parTransId="{E5F7F2C3-8BFA-4934-830F-9C1F186C4CEC}" sibTransId="{EA1ED9BF-D9AE-45A8-BB72-1EA196D457B7}"/>
    <dgm:cxn modelId="{39CDC9D4-0405-4BD9-8E3B-17F11AFC6188}" type="presOf" srcId="{72358372-19E5-4E15-983D-6BAE7A6BE95A}" destId="{77852927-D108-46E1-B21A-44FD534DE8E7}" srcOrd="1" destOrd="0" presId="urn:microsoft.com/office/officeart/2005/8/layout/vProcess5"/>
    <dgm:cxn modelId="{E59861F3-4CEF-4642-817B-F0E5968E527C}" type="presOf" srcId="{4FFE2ECB-A6B3-4E12-A0D0-BB6B55783905}" destId="{3774B212-8C09-42A7-8881-A34AAD64A0E5}" srcOrd="0" destOrd="0" presId="urn:microsoft.com/office/officeart/2005/8/layout/vProcess5"/>
    <dgm:cxn modelId="{4EEAF763-60BC-4123-B8FF-CDE933611687}" type="presParOf" srcId="{11B5C209-BF21-4775-8E65-95FC9E751E92}" destId="{DB2D6D85-AD16-45B2-84AD-609A1096CAE7}" srcOrd="0" destOrd="0" presId="urn:microsoft.com/office/officeart/2005/8/layout/vProcess5"/>
    <dgm:cxn modelId="{BE23BA97-871D-4CFE-BC4D-AF0BBD083BDB}" type="presParOf" srcId="{11B5C209-BF21-4775-8E65-95FC9E751E92}" destId="{1322365F-BF4E-49AC-A8BA-31A50310E522}" srcOrd="1" destOrd="0" presId="urn:microsoft.com/office/officeart/2005/8/layout/vProcess5"/>
    <dgm:cxn modelId="{D0FF2C04-10ED-4384-81D5-B50A86E69502}" type="presParOf" srcId="{11B5C209-BF21-4775-8E65-95FC9E751E92}" destId="{3774B212-8C09-42A7-8881-A34AAD64A0E5}" srcOrd="2" destOrd="0" presId="urn:microsoft.com/office/officeart/2005/8/layout/vProcess5"/>
    <dgm:cxn modelId="{80E20752-283D-4000-9BDE-6EC02C5B4849}" type="presParOf" srcId="{11B5C209-BF21-4775-8E65-95FC9E751E92}" destId="{D8C8F3BA-DF31-409A-A09E-42B82794132E}" srcOrd="3" destOrd="0" presId="urn:microsoft.com/office/officeart/2005/8/layout/vProcess5"/>
    <dgm:cxn modelId="{64A0971D-FCC2-4C2A-82DA-5DBE41E00AB0}" type="presParOf" srcId="{11B5C209-BF21-4775-8E65-95FC9E751E92}" destId="{9BE33AB1-C7CC-4B49-8068-BCA2825B7C0B}" srcOrd="4" destOrd="0" presId="urn:microsoft.com/office/officeart/2005/8/layout/vProcess5"/>
    <dgm:cxn modelId="{A3E3D3C8-3192-4137-93DC-63318316E9C8}" type="presParOf" srcId="{11B5C209-BF21-4775-8E65-95FC9E751E92}" destId="{8C36FE0F-28A4-4663-974A-6C0C06BC2160}" srcOrd="5" destOrd="0" presId="urn:microsoft.com/office/officeart/2005/8/layout/vProcess5"/>
    <dgm:cxn modelId="{C7EEA222-3B5D-4444-8390-37F09939DBA6}" type="presParOf" srcId="{11B5C209-BF21-4775-8E65-95FC9E751E92}" destId="{B273BA2E-7EA8-4835-981B-32C12F394231}" srcOrd="6" destOrd="0" presId="urn:microsoft.com/office/officeart/2005/8/layout/vProcess5"/>
    <dgm:cxn modelId="{13A86AC1-C11E-4492-94B1-E6106625DCB7}" type="presParOf" srcId="{11B5C209-BF21-4775-8E65-95FC9E751E92}" destId="{1C8C93E3-3A18-4282-9261-DFD5E10A6E9A}" srcOrd="7" destOrd="0" presId="urn:microsoft.com/office/officeart/2005/8/layout/vProcess5"/>
    <dgm:cxn modelId="{A83D3736-1C23-4B23-8D9A-2CA09BF8A3BC}" type="presParOf" srcId="{11B5C209-BF21-4775-8E65-95FC9E751E92}" destId="{77852927-D108-46E1-B21A-44FD534DE8E7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3B36488-7D57-4043-9075-FF0260AAFA28}" type="doc">
      <dgm:prSet loTypeId="urn:microsoft.com/office/officeart/2005/8/layout/arrow2" loCatId="process" qsTypeId="urn:microsoft.com/office/officeart/2005/8/quickstyle/3d2" qsCatId="3D" csTypeId="urn:microsoft.com/office/officeart/2005/8/colors/accent6_4" csCatId="accent6" phldr="1"/>
      <dgm:spPr/>
      <dgm:t>
        <a:bodyPr/>
        <a:lstStyle/>
        <a:p>
          <a:endParaRPr lang="es-ES"/>
        </a:p>
      </dgm:t>
    </dgm:pt>
    <dgm:pt modelId="{392CD8F6-2255-4A69-8E38-BD93817DA544}">
      <dgm:prSet phldrT="[Texto]" custT="1"/>
      <dgm:spPr/>
      <dgm:t>
        <a:bodyPr/>
        <a:lstStyle/>
        <a:p>
          <a:pPr algn="ctr"/>
          <a:r>
            <a:rPr lang="es-E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ASPECTOS CLAVES </a:t>
          </a:r>
          <a:endParaRPr lang="es-ES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39B8C86-B590-49E0-A323-8EF11DCE2611}" type="parTrans" cxnId="{11B1F2F7-5F87-4010-B57B-33D8B156EF1D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730983D-4C14-4C16-8BE1-23C7AF430FF5}" type="sibTrans" cxnId="{11B1F2F7-5F87-4010-B57B-33D8B156EF1D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30477B4-4623-45DE-A341-16763715F12F}">
      <dgm:prSet phldrT="[Texto]" custT="1"/>
      <dgm:spPr/>
      <dgm:t>
        <a:bodyPr/>
        <a:lstStyle/>
        <a:p>
          <a:pPr algn="ctr"/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CONCIDEREN TRASCENDENCIA Y RELACIÓN PRESUPUESTO  ECONÓMICA  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404A8BF-7214-499C-804B-72FFDABA09EA}" type="parTrans" cxnId="{712E58ED-155B-490F-9894-A5748CD09168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2BAE0D2-A0F3-4EA3-B493-B57172D98BFE}" type="sibTrans" cxnId="{712E58ED-155B-490F-9894-A5748CD09168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6E7DB3B-FE0B-4FD1-89B9-BF3E8090BF89}">
      <dgm:prSet phldrT="[Texto]" custT="1"/>
      <dgm:spPr/>
      <dgm:t>
        <a:bodyPr/>
        <a:lstStyle/>
        <a:p>
          <a:pPr algn="ctr"/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CAPACIDAD OPERATIVA </a:t>
          </a:r>
          <a:endParaRPr lang="es-ES" sz="16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D2F9785-957E-41DF-9FDD-38BE623F6462}" type="parTrans" cxnId="{992EF228-A7A7-4206-8D7A-F2ADC2E8C1F4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729D5EA-B688-45DF-9347-B77DFF5E3411}" type="sibTrans" cxnId="{992EF228-A7A7-4206-8D7A-F2ADC2E8C1F4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6227559-6DAB-4FC8-BB78-F95738728432}">
      <dgm:prSet phldrT="[Texto]" custT="1"/>
      <dgm:spPr/>
      <dgm:t>
        <a:bodyPr/>
        <a:lstStyle/>
        <a:p>
          <a:r>
            <a:rPr lang="es-ES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FUNCIONALIDAD TECNOLOGICA</a:t>
          </a:r>
          <a:endParaRPr lang="es-ES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644BDFE-62E4-4F36-9346-29584103C172}" type="parTrans" cxnId="{DABCA70A-0239-4045-A275-41BA90DFF7D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EF0D6A3-361A-4FEF-9C36-9CD7DA3FB898}" type="sibTrans" cxnId="{DABCA70A-0239-4045-A275-41BA90DFF7D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96E7D9E-68BE-44E0-A86A-E2B7D46B9ECD}">
      <dgm:prSet phldrT="[Texto]" custT="1"/>
      <dgm:spPr/>
      <dgm:t>
        <a:bodyPr/>
        <a:lstStyle/>
        <a:p>
          <a:pPr algn="ctr"/>
          <a:r>
            <a:rPr lang="es-EC" sz="1600" b="1" dirty="0">
              <a:latin typeface="Times New Roman" panose="02020603050405020304" pitchFamily="18" charset="0"/>
              <a:cs typeface="Times New Roman" panose="02020603050405020304" pitchFamily="18" charset="0"/>
            </a:rPr>
            <a:t>DESEMPEÑO</a:t>
          </a:r>
        </a:p>
      </dgm:t>
    </dgm:pt>
    <dgm:pt modelId="{2237EE7B-A7A2-4616-B244-49B4B90EB76E}" type="parTrans" cxnId="{E0D7C0B0-3519-40FE-9634-E6F9369F486A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9DFCFC2-B37B-48F2-8638-702791F64A46}" type="sibTrans" cxnId="{E0D7C0B0-3519-40FE-9634-E6F9369F486A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B30C0A4-9809-491E-92E7-34A967FF2846}" type="pres">
      <dgm:prSet presAssocID="{E3B36488-7D57-4043-9075-FF0260AAFA28}" presName="arrowDiagram" presStyleCnt="0">
        <dgm:presLayoutVars>
          <dgm:chMax val="5"/>
          <dgm:dir/>
          <dgm:resizeHandles val="exact"/>
        </dgm:presLayoutVars>
      </dgm:prSet>
      <dgm:spPr/>
    </dgm:pt>
    <dgm:pt modelId="{9AD5B241-4C36-430B-8EF6-099D21C9E22B}" type="pres">
      <dgm:prSet presAssocID="{E3B36488-7D57-4043-9075-FF0260AAFA28}" presName="arrow" presStyleLbl="bgShp" presStyleIdx="0" presStyleCnt="1" custLinFactNeighborX="879" custLinFactNeighborY="230"/>
      <dgm:spPr/>
    </dgm:pt>
    <dgm:pt modelId="{7D269BED-236A-4FF9-B39E-824A32F0AB84}" type="pres">
      <dgm:prSet presAssocID="{E3B36488-7D57-4043-9075-FF0260AAFA28}" presName="arrowDiagram5" presStyleCnt="0"/>
      <dgm:spPr/>
    </dgm:pt>
    <dgm:pt modelId="{C60D073D-3C45-47AD-9634-02FA18613F6C}" type="pres">
      <dgm:prSet presAssocID="{392CD8F6-2255-4A69-8E38-BD93817DA544}" presName="bullet5a" presStyleLbl="node1" presStyleIdx="0" presStyleCnt="5"/>
      <dgm:spPr/>
    </dgm:pt>
    <dgm:pt modelId="{8CF4B1A6-7EB0-45DB-BC5B-53E45A36F32C}" type="pres">
      <dgm:prSet presAssocID="{392CD8F6-2255-4A69-8E38-BD93817DA544}" presName="textBox5a" presStyleLbl="revTx" presStyleIdx="0" presStyleCnt="5" custScaleX="188019" custScaleY="60499" custLinFactNeighborX="-16963" custLinFactNeighborY="-964">
        <dgm:presLayoutVars>
          <dgm:bulletEnabled val="1"/>
        </dgm:presLayoutVars>
      </dgm:prSet>
      <dgm:spPr/>
    </dgm:pt>
    <dgm:pt modelId="{C197BB75-C431-45A2-840D-26D5904AD5CE}" type="pres">
      <dgm:prSet presAssocID="{330477B4-4623-45DE-A341-16763715F12F}" presName="bullet5b" presStyleLbl="node1" presStyleIdx="1" presStyleCnt="5"/>
      <dgm:spPr/>
    </dgm:pt>
    <dgm:pt modelId="{A1999BE8-54A2-44E2-94D6-E5336368C3DB}" type="pres">
      <dgm:prSet presAssocID="{330477B4-4623-45DE-A341-16763715F12F}" presName="textBox5b" presStyleLbl="revTx" presStyleIdx="1" presStyleCnt="5" custScaleX="189569" custScaleY="86596" custLinFactNeighborX="7445" custLinFactNeighborY="5322">
        <dgm:presLayoutVars>
          <dgm:bulletEnabled val="1"/>
        </dgm:presLayoutVars>
      </dgm:prSet>
      <dgm:spPr/>
    </dgm:pt>
    <dgm:pt modelId="{74A107D9-403B-4118-AECA-9DD12C85622A}" type="pres">
      <dgm:prSet presAssocID="{26E7DB3B-FE0B-4FD1-89B9-BF3E8090BF89}" presName="bullet5c" presStyleLbl="node1" presStyleIdx="2" presStyleCnt="5"/>
      <dgm:spPr/>
    </dgm:pt>
    <dgm:pt modelId="{617096A1-8538-4E31-A3F3-86CB6A1A9526}" type="pres">
      <dgm:prSet presAssocID="{26E7DB3B-FE0B-4FD1-89B9-BF3E8090BF89}" presName="textBox5c" presStyleLbl="revTx" presStyleIdx="2" presStyleCnt="5" custScaleX="137385" custScaleY="23906" custLinFactNeighborX="5014" custLinFactNeighborY="-30777">
        <dgm:presLayoutVars>
          <dgm:bulletEnabled val="1"/>
        </dgm:presLayoutVars>
      </dgm:prSet>
      <dgm:spPr/>
    </dgm:pt>
    <dgm:pt modelId="{D1431479-C594-4648-A21D-AB3FDCA13791}" type="pres">
      <dgm:prSet presAssocID="{06227559-6DAB-4FC8-BB78-F95738728432}" presName="bullet5d" presStyleLbl="node1" presStyleIdx="3" presStyleCnt="5"/>
      <dgm:spPr/>
    </dgm:pt>
    <dgm:pt modelId="{FAECE40B-2D4E-4195-8FA2-DD34C1AEDEE4}" type="pres">
      <dgm:prSet presAssocID="{06227559-6DAB-4FC8-BB78-F95738728432}" presName="textBox5d" presStyleLbl="revTx" presStyleIdx="3" presStyleCnt="5" custScaleX="154294" custScaleY="16217" custLinFactNeighborX="16317" custLinFactNeighborY="-36187">
        <dgm:presLayoutVars>
          <dgm:bulletEnabled val="1"/>
        </dgm:presLayoutVars>
      </dgm:prSet>
      <dgm:spPr/>
    </dgm:pt>
    <dgm:pt modelId="{5AB7FD62-039E-41B4-B1B7-B81512E89F51}" type="pres">
      <dgm:prSet presAssocID="{496E7D9E-68BE-44E0-A86A-E2B7D46B9ECD}" presName="bullet5e" presStyleLbl="node1" presStyleIdx="4" presStyleCnt="5"/>
      <dgm:spPr/>
    </dgm:pt>
    <dgm:pt modelId="{6855A3AD-662C-471B-872D-2442D2668674}" type="pres">
      <dgm:prSet presAssocID="{496E7D9E-68BE-44E0-A86A-E2B7D46B9ECD}" presName="textBox5e" presStyleLbl="revTx" presStyleIdx="4" presStyleCnt="5" custScaleX="112357" custScaleY="14870" custLinFactNeighborX="5378" custLinFactNeighborY="-48248">
        <dgm:presLayoutVars>
          <dgm:bulletEnabled val="1"/>
        </dgm:presLayoutVars>
      </dgm:prSet>
      <dgm:spPr/>
    </dgm:pt>
  </dgm:ptLst>
  <dgm:cxnLst>
    <dgm:cxn modelId="{985CBE08-408E-4110-B201-604C5B067697}" type="presOf" srcId="{496E7D9E-68BE-44E0-A86A-E2B7D46B9ECD}" destId="{6855A3AD-662C-471B-872D-2442D2668674}" srcOrd="0" destOrd="0" presId="urn:microsoft.com/office/officeart/2005/8/layout/arrow2"/>
    <dgm:cxn modelId="{DABCA70A-0239-4045-A275-41BA90DFF7D6}" srcId="{E3B36488-7D57-4043-9075-FF0260AAFA28}" destId="{06227559-6DAB-4FC8-BB78-F95738728432}" srcOrd="3" destOrd="0" parTransId="{4644BDFE-62E4-4F36-9346-29584103C172}" sibTransId="{EEF0D6A3-361A-4FEF-9C36-9CD7DA3FB898}"/>
    <dgm:cxn modelId="{56C5D90D-0F98-4927-ADD9-16DB93463FA8}" type="presOf" srcId="{392CD8F6-2255-4A69-8E38-BD93817DA544}" destId="{8CF4B1A6-7EB0-45DB-BC5B-53E45A36F32C}" srcOrd="0" destOrd="0" presId="urn:microsoft.com/office/officeart/2005/8/layout/arrow2"/>
    <dgm:cxn modelId="{69E19F14-AA50-47EE-8F7B-54666336B1BB}" type="presOf" srcId="{06227559-6DAB-4FC8-BB78-F95738728432}" destId="{FAECE40B-2D4E-4195-8FA2-DD34C1AEDEE4}" srcOrd="0" destOrd="0" presId="urn:microsoft.com/office/officeart/2005/8/layout/arrow2"/>
    <dgm:cxn modelId="{992EF228-A7A7-4206-8D7A-F2ADC2E8C1F4}" srcId="{E3B36488-7D57-4043-9075-FF0260AAFA28}" destId="{26E7DB3B-FE0B-4FD1-89B9-BF3E8090BF89}" srcOrd="2" destOrd="0" parTransId="{0D2F9785-957E-41DF-9FDD-38BE623F6462}" sibTransId="{6729D5EA-B688-45DF-9347-B77DFF5E3411}"/>
    <dgm:cxn modelId="{E0D7C0B0-3519-40FE-9634-E6F9369F486A}" srcId="{E3B36488-7D57-4043-9075-FF0260AAFA28}" destId="{496E7D9E-68BE-44E0-A86A-E2B7D46B9ECD}" srcOrd="4" destOrd="0" parTransId="{2237EE7B-A7A2-4616-B244-49B4B90EB76E}" sibTransId="{09DFCFC2-B37B-48F2-8638-702791F64A46}"/>
    <dgm:cxn modelId="{2F7FF0D2-87FE-4513-BF5A-938221E67B81}" type="presOf" srcId="{E3B36488-7D57-4043-9075-FF0260AAFA28}" destId="{7B30C0A4-9809-491E-92E7-34A967FF2846}" srcOrd="0" destOrd="0" presId="urn:microsoft.com/office/officeart/2005/8/layout/arrow2"/>
    <dgm:cxn modelId="{139A13EB-5DCC-43EA-B30B-4E3388C03EBD}" type="presOf" srcId="{330477B4-4623-45DE-A341-16763715F12F}" destId="{A1999BE8-54A2-44E2-94D6-E5336368C3DB}" srcOrd="0" destOrd="0" presId="urn:microsoft.com/office/officeart/2005/8/layout/arrow2"/>
    <dgm:cxn modelId="{712E58ED-155B-490F-9894-A5748CD09168}" srcId="{E3B36488-7D57-4043-9075-FF0260AAFA28}" destId="{330477B4-4623-45DE-A341-16763715F12F}" srcOrd="1" destOrd="0" parTransId="{A404A8BF-7214-499C-804B-72FFDABA09EA}" sibTransId="{F2BAE0D2-A0F3-4EA3-B493-B57172D98BFE}"/>
    <dgm:cxn modelId="{11B1F2F7-5F87-4010-B57B-33D8B156EF1D}" srcId="{E3B36488-7D57-4043-9075-FF0260AAFA28}" destId="{392CD8F6-2255-4A69-8E38-BD93817DA544}" srcOrd="0" destOrd="0" parTransId="{039B8C86-B590-49E0-A323-8EF11DCE2611}" sibTransId="{6730983D-4C14-4C16-8BE1-23C7AF430FF5}"/>
    <dgm:cxn modelId="{1C48DAFB-E505-4018-AB1A-5683F96F59F0}" type="presOf" srcId="{26E7DB3B-FE0B-4FD1-89B9-BF3E8090BF89}" destId="{617096A1-8538-4E31-A3F3-86CB6A1A9526}" srcOrd="0" destOrd="0" presId="urn:microsoft.com/office/officeart/2005/8/layout/arrow2"/>
    <dgm:cxn modelId="{5E6EFAD5-701F-4ADA-995A-3B3B7052FF76}" type="presParOf" srcId="{7B30C0A4-9809-491E-92E7-34A967FF2846}" destId="{9AD5B241-4C36-430B-8EF6-099D21C9E22B}" srcOrd="0" destOrd="0" presId="urn:microsoft.com/office/officeart/2005/8/layout/arrow2"/>
    <dgm:cxn modelId="{36E31E31-E01E-4E1F-B91F-5C6D72D553DC}" type="presParOf" srcId="{7B30C0A4-9809-491E-92E7-34A967FF2846}" destId="{7D269BED-236A-4FF9-B39E-824A32F0AB84}" srcOrd="1" destOrd="0" presId="urn:microsoft.com/office/officeart/2005/8/layout/arrow2"/>
    <dgm:cxn modelId="{DC36A671-4E92-451E-9761-DC7791400C36}" type="presParOf" srcId="{7D269BED-236A-4FF9-B39E-824A32F0AB84}" destId="{C60D073D-3C45-47AD-9634-02FA18613F6C}" srcOrd="0" destOrd="0" presId="urn:microsoft.com/office/officeart/2005/8/layout/arrow2"/>
    <dgm:cxn modelId="{235D0D60-7DB6-4F7C-89C7-E152BAF4A228}" type="presParOf" srcId="{7D269BED-236A-4FF9-B39E-824A32F0AB84}" destId="{8CF4B1A6-7EB0-45DB-BC5B-53E45A36F32C}" srcOrd="1" destOrd="0" presId="urn:microsoft.com/office/officeart/2005/8/layout/arrow2"/>
    <dgm:cxn modelId="{18358201-F1A4-4126-B24F-8BE49D94CD05}" type="presParOf" srcId="{7D269BED-236A-4FF9-B39E-824A32F0AB84}" destId="{C197BB75-C431-45A2-840D-26D5904AD5CE}" srcOrd="2" destOrd="0" presId="urn:microsoft.com/office/officeart/2005/8/layout/arrow2"/>
    <dgm:cxn modelId="{B7CA2EEC-C9C5-42A6-8EAB-E65C7B8FD47E}" type="presParOf" srcId="{7D269BED-236A-4FF9-B39E-824A32F0AB84}" destId="{A1999BE8-54A2-44E2-94D6-E5336368C3DB}" srcOrd="3" destOrd="0" presId="urn:microsoft.com/office/officeart/2005/8/layout/arrow2"/>
    <dgm:cxn modelId="{C75571C6-08BD-4D7C-9292-204925B4324E}" type="presParOf" srcId="{7D269BED-236A-4FF9-B39E-824A32F0AB84}" destId="{74A107D9-403B-4118-AECA-9DD12C85622A}" srcOrd="4" destOrd="0" presId="urn:microsoft.com/office/officeart/2005/8/layout/arrow2"/>
    <dgm:cxn modelId="{B9C756E8-AB7E-4AF4-A570-8B71B6533C2D}" type="presParOf" srcId="{7D269BED-236A-4FF9-B39E-824A32F0AB84}" destId="{617096A1-8538-4E31-A3F3-86CB6A1A9526}" srcOrd="5" destOrd="0" presId="urn:microsoft.com/office/officeart/2005/8/layout/arrow2"/>
    <dgm:cxn modelId="{95CED87D-A606-42CD-80D7-9771191B05B7}" type="presParOf" srcId="{7D269BED-236A-4FF9-B39E-824A32F0AB84}" destId="{D1431479-C594-4648-A21D-AB3FDCA13791}" srcOrd="6" destOrd="0" presId="urn:microsoft.com/office/officeart/2005/8/layout/arrow2"/>
    <dgm:cxn modelId="{D7BC9DF8-47A8-44BA-8AC5-80831F428D3E}" type="presParOf" srcId="{7D269BED-236A-4FF9-B39E-824A32F0AB84}" destId="{FAECE40B-2D4E-4195-8FA2-DD34C1AEDEE4}" srcOrd="7" destOrd="0" presId="urn:microsoft.com/office/officeart/2005/8/layout/arrow2"/>
    <dgm:cxn modelId="{A6582EF9-5651-4CDC-A539-AFC5D515D67D}" type="presParOf" srcId="{7D269BED-236A-4FF9-B39E-824A32F0AB84}" destId="{5AB7FD62-039E-41B4-B1B7-B81512E89F51}" srcOrd="8" destOrd="0" presId="urn:microsoft.com/office/officeart/2005/8/layout/arrow2"/>
    <dgm:cxn modelId="{AC69EE93-E8AA-4C3D-9742-9167B1174B0D}" type="presParOf" srcId="{7D269BED-236A-4FF9-B39E-824A32F0AB84}" destId="{6855A3AD-662C-471B-872D-2442D2668674}" srcOrd="9" destOrd="0" presId="urn:microsoft.com/office/officeart/2005/8/layout/arrow2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F11342-5D15-4E8B-96FB-5E71985CC7F4}" type="doc">
      <dgm:prSet loTypeId="urn:microsoft.com/office/officeart/2005/8/layout/venn1" loCatId="relationship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20CFAC5-10A6-4D37-9960-14051759BD58}">
      <dgm:prSet/>
      <dgm:spPr/>
      <dgm:t>
        <a:bodyPr/>
        <a:lstStyle/>
        <a:p>
          <a:pPr algn="just"/>
          <a:r>
            <a:rPr lang="es-EC" dirty="0">
              <a:latin typeface="Times New Roman" panose="02020603050405020304" pitchFamily="18" charset="0"/>
              <a:cs typeface="Times New Roman" panose="02020603050405020304" pitchFamily="18" charset="0"/>
            </a:rPr>
            <a:t>Proponer un modelo del coste de ciclo de vida en la adquisición de sistemas de armas, mediante el desarrollo de cada fase, en función de la operatividad, evaluación y eficiencia para la toma de decisiones en la ejecución del presupuesto del Ejército Ecuatoriano. </a:t>
          </a:r>
          <a:endParaRPr lang="es-EC" dirty="0">
            <a:solidFill>
              <a:schemeClr val="bg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ECD84A-50BF-4FFF-B915-91A850541613}" type="parTrans" cxnId="{4F42CB79-7E3E-4E99-8B7F-0544F4A74D69}">
      <dgm:prSet/>
      <dgm:spPr/>
      <dgm:t>
        <a:bodyPr/>
        <a:lstStyle/>
        <a:p>
          <a:endParaRPr lang="es-EC">
            <a:solidFill>
              <a:schemeClr val="bg1">
                <a:lumMod val="10000"/>
              </a:schemeClr>
            </a:solidFill>
          </a:endParaRPr>
        </a:p>
      </dgm:t>
    </dgm:pt>
    <dgm:pt modelId="{A3BE8728-47B8-4D4C-AE1E-B0D7EB49A2E8}" type="sibTrans" cxnId="{4F42CB79-7E3E-4E99-8B7F-0544F4A74D69}">
      <dgm:prSet/>
      <dgm:spPr/>
      <dgm:t>
        <a:bodyPr/>
        <a:lstStyle/>
        <a:p>
          <a:endParaRPr lang="es-EC">
            <a:solidFill>
              <a:schemeClr val="bg1">
                <a:lumMod val="10000"/>
              </a:schemeClr>
            </a:solidFill>
          </a:endParaRPr>
        </a:p>
      </dgm:t>
    </dgm:pt>
    <dgm:pt modelId="{FFDCF314-B10D-413F-8433-F318ECFA4D9D}" type="pres">
      <dgm:prSet presAssocID="{43F11342-5D15-4E8B-96FB-5E71985CC7F4}" presName="compositeShape" presStyleCnt="0">
        <dgm:presLayoutVars>
          <dgm:chMax val="7"/>
          <dgm:dir/>
          <dgm:resizeHandles val="exact"/>
        </dgm:presLayoutVars>
      </dgm:prSet>
      <dgm:spPr/>
    </dgm:pt>
    <dgm:pt modelId="{5C96C843-8A64-4650-A738-A98DB2FE3B29}" type="pres">
      <dgm:prSet presAssocID="{C20CFAC5-10A6-4D37-9960-14051759BD58}" presName="circ1TxSh" presStyleLbl="vennNode1" presStyleIdx="0" presStyleCnt="1" custScaleX="97306" custLinFactNeighborX="-252" custLinFactNeighborY="-2143"/>
      <dgm:spPr/>
    </dgm:pt>
  </dgm:ptLst>
  <dgm:cxnLst>
    <dgm:cxn modelId="{4F42CB79-7E3E-4E99-8B7F-0544F4A74D69}" srcId="{43F11342-5D15-4E8B-96FB-5E71985CC7F4}" destId="{C20CFAC5-10A6-4D37-9960-14051759BD58}" srcOrd="0" destOrd="0" parTransId="{B9ECD84A-50BF-4FFF-B915-91A850541613}" sibTransId="{A3BE8728-47B8-4D4C-AE1E-B0D7EB49A2E8}"/>
    <dgm:cxn modelId="{6AC30D95-5CFD-4B19-964A-B8C3AD0F2C4D}" type="presOf" srcId="{C20CFAC5-10A6-4D37-9960-14051759BD58}" destId="{5C96C843-8A64-4650-A738-A98DB2FE3B29}" srcOrd="0" destOrd="0" presId="urn:microsoft.com/office/officeart/2005/8/layout/venn1"/>
    <dgm:cxn modelId="{B247B9F8-56E3-43FE-846D-317EAB9FD817}" type="presOf" srcId="{43F11342-5D15-4E8B-96FB-5E71985CC7F4}" destId="{FFDCF314-B10D-413F-8433-F318ECFA4D9D}" srcOrd="0" destOrd="0" presId="urn:microsoft.com/office/officeart/2005/8/layout/venn1"/>
    <dgm:cxn modelId="{88EAE852-B87F-4AFA-9051-C9341C4C613C}" type="presParOf" srcId="{FFDCF314-B10D-413F-8433-F318ECFA4D9D}" destId="{5C96C843-8A64-4650-A738-A98DB2FE3B29}" srcOrd="0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9C054AA-0A05-4403-9DCC-9AD9AD01C562}" type="doc">
      <dgm:prSet loTypeId="urn:microsoft.com/office/officeart/2005/8/layout/cycle2" loCatId="cycle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ED6557D-355F-444C-8B7E-3CDAAE8F8CB2}">
      <dgm:prSet custT="1"/>
      <dgm:spPr/>
      <dgm:t>
        <a:bodyPr/>
        <a:lstStyle/>
        <a:p>
          <a:pPr algn="just"/>
          <a:r>
            <a:rPr lang="es-EC" sz="1400" b="1" i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.</a:t>
          </a:r>
          <a:r>
            <a:rPr lang="es-EC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s-EC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nvestigar si los procesos aplicados en la adquisición de armamento por parte de Ejército Ecuatoriano son los idóneos en cuanto a la necesidad y funcionalidad.</a:t>
          </a:r>
        </a:p>
      </dgm:t>
    </dgm:pt>
    <dgm:pt modelId="{829CA6C0-308D-492E-8521-748DFEEFC707}" type="parTrans" cxnId="{04E78F8B-F1D4-47A8-B327-481F8E6A278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812DD7E-8D14-46E8-9F98-9001A5C32EA9}" type="sibTrans" cxnId="{04E78F8B-F1D4-47A8-B327-481F8E6A278D}">
      <dgm:prSet custT="1"/>
      <dgm:spPr/>
      <dgm:t>
        <a:bodyPr/>
        <a:lstStyle/>
        <a:p>
          <a:endParaRPr lang="es-EC" sz="7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CB432C0-78A5-43F1-AD57-C690466A88DE}">
      <dgm:prSet custT="1"/>
      <dgm:spPr/>
      <dgm:t>
        <a:bodyPr/>
        <a:lstStyle/>
        <a:p>
          <a:pPr algn="just"/>
          <a:r>
            <a:rPr lang="es-EC" sz="12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 </a:t>
          </a:r>
          <a:r>
            <a:rPr lang="es-EC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lantear un modelo del coste de ciclo de vida, para la adquisición de sistemas de armas mediante la aplicación de cada fase en función de la operatividad, evaluación y eficiencia para la toma de decisiones en la ejecución del presupuesto del Ejército Ecuatoriano. </a:t>
          </a:r>
        </a:p>
      </dgm:t>
    </dgm:pt>
    <dgm:pt modelId="{E57EDEB5-74B2-46AF-B026-8D37A9F7EE72}" type="parTrans" cxnId="{D964E390-BD89-4CC2-8A9C-ABEF0FB72F6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3D235C9-5C93-4C1F-A006-59FA49CE00A2}" type="sibTrans" cxnId="{D964E390-BD89-4CC2-8A9C-ABEF0FB72F63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C96E418-1675-41F4-985B-9DF3969EB355}">
      <dgm:prSet custT="1"/>
      <dgm:spPr/>
      <dgm:t>
        <a:bodyPr/>
        <a:lstStyle/>
        <a:p>
          <a:pPr algn="just"/>
          <a:r>
            <a:rPr lang="es-ES" sz="12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es-EC" sz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mparar los métodos utilizados para la adquisición de armamento por países de Sudamérica y la Organización del Tratado del Atlántico Norte (OTAN), para establecer los más idóneos en la aplicación del Ejército Ecuatoriano. </a:t>
          </a:r>
          <a:endParaRPr lang="es-EC" sz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32C4DD5-EF21-4B04-A6D6-88A8BD11808C}" type="parTrans" cxnId="{A36EE99F-1C79-47E7-B98D-2433EC27FAA4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30A691E-AA92-4EF1-A02D-4B12299FBBFB}" type="sibTrans" cxnId="{A36EE99F-1C79-47E7-B98D-2433EC27FAA4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8D68BB2-504D-4306-9D9D-516598FF0A39}" type="pres">
      <dgm:prSet presAssocID="{09C054AA-0A05-4403-9DCC-9AD9AD01C562}" presName="cycle" presStyleCnt="0">
        <dgm:presLayoutVars>
          <dgm:dir/>
          <dgm:resizeHandles val="exact"/>
        </dgm:presLayoutVars>
      </dgm:prSet>
      <dgm:spPr/>
    </dgm:pt>
    <dgm:pt modelId="{BAD00BAC-AF8D-4019-B885-36C497E3D638}" type="pres">
      <dgm:prSet presAssocID="{FED6557D-355F-444C-8B7E-3CDAAE8F8CB2}" presName="node" presStyleLbl="node1" presStyleIdx="0" presStyleCnt="3" custScaleY="114553" custRadScaleRad="98407" custRadScaleInc="-761">
        <dgm:presLayoutVars>
          <dgm:bulletEnabled val="1"/>
        </dgm:presLayoutVars>
      </dgm:prSet>
      <dgm:spPr/>
    </dgm:pt>
    <dgm:pt modelId="{04DD74F8-D2CB-4EE7-A4A9-05ADAEF1F94A}" type="pres">
      <dgm:prSet presAssocID="{B812DD7E-8D14-46E8-9F98-9001A5C32EA9}" presName="sibTrans" presStyleLbl="sibTrans2D1" presStyleIdx="0" presStyleCnt="3"/>
      <dgm:spPr/>
    </dgm:pt>
    <dgm:pt modelId="{62C41C91-51FC-4EA8-BEB3-8B75A11DD5DC}" type="pres">
      <dgm:prSet presAssocID="{B812DD7E-8D14-46E8-9F98-9001A5C32EA9}" presName="connectorText" presStyleLbl="sibTrans2D1" presStyleIdx="0" presStyleCnt="3"/>
      <dgm:spPr/>
    </dgm:pt>
    <dgm:pt modelId="{93E7BA6C-A3C1-4691-BACA-24A102C00DA1}" type="pres">
      <dgm:prSet presAssocID="{9C96E418-1675-41F4-985B-9DF3969EB355}" presName="node" presStyleLbl="node1" presStyleIdx="1" presStyleCnt="3">
        <dgm:presLayoutVars>
          <dgm:bulletEnabled val="1"/>
        </dgm:presLayoutVars>
      </dgm:prSet>
      <dgm:spPr/>
    </dgm:pt>
    <dgm:pt modelId="{5DF8E22E-A238-4A17-96D4-351390684F59}" type="pres">
      <dgm:prSet presAssocID="{F30A691E-AA92-4EF1-A02D-4B12299FBBFB}" presName="sibTrans" presStyleLbl="sibTrans2D1" presStyleIdx="1" presStyleCnt="3"/>
      <dgm:spPr/>
    </dgm:pt>
    <dgm:pt modelId="{26AE48F8-3813-472B-84B6-262E4081C33D}" type="pres">
      <dgm:prSet presAssocID="{F30A691E-AA92-4EF1-A02D-4B12299FBBFB}" presName="connectorText" presStyleLbl="sibTrans2D1" presStyleIdx="1" presStyleCnt="3"/>
      <dgm:spPr/>
    </dgm:pt>
    <dgm:pt modelId="{250AFF64-8221-496C-B02A-6D5D3E17511A}" type="pres">
      <dgm:prSet presAssocID="{7CB432C0-78A5-43F1-AD57-C690466A88DE}" presName="node" presStyleLbl="node1" presStyleIdx="2" presStyleCnt="3" custScaleY="112354" custRadScaleRad="94782" custRadScaleInc="983">
        <dgm:presLayoutVars>
          <dgm:bulletEnabled val="1"/>
        </dgm:presLayoutVars>
      </dgm:prSet>
      <dgm:spPr/>
    </dgm:pt>
    <dgm:pt modelId="{BEA85E22-AE47-4B8D-9E7A-DC218EA515A4}" type="pres">
      <dgm:prSet presAssocID="{33D235C9-5C93-4C1F-A006-59FA49CE00A2}" presName="sibTrans" presStyleLbl="sibTrans2D1" presStyleIdx="2" presStyleCnt="3"/>
      <dgm:spPr/>
    </dgm:pt>
    <dgm:pt modelId="{104B7755-F63C-4B97-A045-663C5F948947}" type="pres">
      <dgm:prSet presAssocID="{33D235C9-5C93-4C1F-A006-59FA49CE00A2}" presName="connectorText" presStyleLbl="sibTrans2D1" presStyleIdx="2" presStyleCnt="3"/>
      <dgm:spPr/>
    </dgm:pt>
  </dgm:ptLst>
  <dgm:cxnLst>
    <dgm:cxn modelId="{5A7AB962-0C5E-4219-8B9E-FB223745741B}" type="presOf" srcId="{33D235C9-5C93-4C1F-A006-59FA49CE00A2}" destId="{BEA85E22-AE47-4B8D-9E7A-DC218EA515A4}" srcOrd="0" destOrd="0" presId="urn:microsoft.com/office/officeart/2005/8/layout/cycle2"/>
    <dgm:cxn modelId="{4BE08F4E-EA8C-48C7-B545-52053A128B32}" type="presOf" srcId="{F30A691E-AA92-4EF1-A02D-4B12299FBBFB}" destId="{26AE48F8-3813-472B-84B6-262E4081C33D}" srcOrd="1" destOrd="0" presId="urn:microsoft.com/office/officeart/2005/8/layout/cycle2"/>
    <dgm:cxn modelId="{86140579-58D2-4EA5-A19A-A5C86D68BDCC}" type="presOf" srcId="{7CB432C0-78A5-43F1-AD57-C690466A88DE}" destId="{250AFF64-8221-496C-B02A-6D5D3E17511A}" srcOrd="0" destOrd="0" presId="urn:microsoft.com/office/officeart/2005/8/layout/cycle2"/>
    <dgm:cxn modelId="{B08F007C-F88A-4032-8C72-DBEE84EA5C2B}" type="presOf" srcId="{B812DD7E-8D14-46E8-9F98-9001A5C32EA9}" destId="{62C41C91-51FC-4EA8-BEB3-8B75A11DD5DC}" srcOrd="1" destOrd="0" presId="urn:microsoft.com/office/officeart/2005/8/layout/cycle2"/>
    <dgm:cxn modelId="{04E78F8B-F1D4-47A8-B327-481F8E6A278D}" srcId="{09C054AA-0A05-4403-9DCC-9AD9AD01C562}" destId="{FED6557D-355F-444C-8B7E-3CDAAE8F8CB2}" srcOrd="0" destOrd="0" parTransId="{829CA6C0-308D-492E-8521-748DFEEFC707}" sibTransId="{B812DD7E-8D14-46E8-9F98-9001A5C32EA9}"/>
    <dgm:cxn modelId="{D964E390-BD89-4CC2-8A9C-ABEF0FB72F63}" srcId="{09C054AA-0A05-4403-9DCC-9AD9AD01C562}" destId="{7CB432C0-78A5-43F1-AD57-C690466A88DE}" srcOrd="2" destOrd="0" parTransId="{E57EDEB5-74B2-46AF-B026-8D37A9F7EE72}" sibTransId="{33D235C9-5C93-4C1F-A006-59FA49CE00A2}"/>
    <dgm:cxn modelId="{A36EE99F-1C79-47E7-B98D-2433EC27FAA4}" srcId="{09C054AA-0A05-4403-9DCC-9AD9AD01C562}" destId="{9C96E418-1675-41F4-985B-9DF3969EB355}" srcOrd="1" destOrd="0" parTransId="{B32C4DD5-EF21-4B04-A6D6-88A8BD11808C}" sibTransId="{F30A691E-AA92-4EF1-A02D-4B12299FBBFB}"/>
    <dgm:cxn modelId="{25A50BA8-26B0-4544-8D33-9DF702E318E8}" type="presOf" srcId="{09C054AA-0A05-4403-9DCC-9AD9AD01C562}" destId="{08D68BB2-504D-4306-9D9D-516598FF0A39}" srcOrd="0" destOrd="0" presId="urn:microsoft.com/office/officeart/2005/8/layout/cycle2"/>
    <dgm:cxn modelId="{929879C8-FEC9-4A32-BE61-52765F5486D5}" type="presOf" srcId="{F30A691E-AA92-4EF1-A02D-4B12299FBBFB}" destId="{5DF8E22E-A238-4A17-96D4-351390684F59}" srcOrd="0" destOrd="0" presId="urn:microsoft.com/office/officeart/2005/8/layout/cycle2"/>
    <dgm:cxn modelId="{A86DD4CF-A940-4FE3-AA41-67FEAF00B8BF}" type="presOf" srcId="{9C96E418-1675-41F4-985B-9DF3969EB355}" destId="{93E7BA6C-A3C1-4691-BACA-24A102C00DA1}" srcOrd="0" destOrd="0" presId="urn:microsoft.com/office/officeart/2005/8/layout/cycle2"/>
    <dgm:cxn modelId="{5EE515DC-1084-4D0F-88C7-C2189D8EE8F9}" type="presOf" srcId="{B812DD7E-8D14-46E8-9F98-9001A5C32EA9}" destId="{04DD74F8-D2CB-4EE7-A4A9-05ADAEF1F94A}" srcOrd="0" destOrd="0" presId="urn:microsoft.com/office/officeart/2005/8/layout/cycle2"/>
    <dgm:cxn modelId="{F4B17FE0-7C6E-4725-9B79-E02AD2E66D63}" type="presOf" srcId="{FED6557D-355F-444C-8B7E-3CDAAE8F8CB2}" destId="{BAD00BAC-AF8D-4019-B885-36C497E3D638}" srcOrd="0" destOrd="0" presId="urn:microsoft.com/office/officeart/2005/8/layout/cycle2"/>
    <dgm:cxn modelId="{026DBAEA-A822-4149-A876-703D57174BB9}" type="presOf" srcId="{33D235C9-5C93-4C1F-A006-59FA49CE00A2}" destId="{104B7755-F63C-4B97-A045-663C5F948947}" srcOrd="1" destOrd="0" presId="urn:microsoft.com/office/officeart/2005/8/layout/cycle2"/>
    <dgm:cxn modelId="{96223205-5471-45B8-A3BC-60E0BB3B114A}" type="presParOf" srcId="{08D68BB2-504D-4306-9D9D-516598FF0A39}" destId="{BAD00BAC-AF8D-4019-B885-36C497E3D638}" srcOrd="0" destOrd="0" presId="urn:microsoft.com/office/officeart/2005/8/layout/cycle2"/>
    <dgm:cxn modelId="{E539333F-71EB-4374-9031-EDC288681C1F}" type="presParOf" srcId="{08D68BB2-504D-4306-9D9D-516598FF0A39}" destId="{04DD74F8-D2CB-4EE7-A4A9-05ADAEF1F94A}" srcOrd="1" destOrd="0" presId="urn:microsoft.com/office/officeart/2005/8/layout/cycle2"/>
    <dgm:cxn modelId="{D0F1C4C9-3F5A-47B7-B96E-AE74661E5A96}" type="presParOf" srcId="{04DD74F8-D2CB-4EE7-A4A9-05ADAEF1F94A}" destId="{62C41C91-51FC-4EA8-BEB3-8B75A11DD5DC}" srcOrd="0" destOrd="0" presId="urn:microsoft.com/office/officeart/2005/8/layout/cycle2"/>
    <dgm:cxn modelId="{BA75326F-A6B9-41DE-B11C-BC22726B0F95}" type="presParOf" srcId="{08D68BB2-504D-4306-9D9D-516598FF0A39}" destId="{93E7BA6C-A3C1-4691-BACA-24A102C00DA1}" srcOrd="2" destOrd="0" presId="urn:microsoft.com/office/officeart/2005/8/layout/cycle2"/>
    <dgm:cxn modelId="{EBE699F2-7706-42D5-9350-C444F84DDA7B}" type="presParOf" srcId="{08D68BB2-504D-4306-9D9D-516598FF0A39}" destId="{5DF8E22E-A238-4A17-96D4-351390684F59}" srcOrd="3" destOrd="0" presId="urn:microsoft.com/office/officeart/2005/8/layout/cycle2"/>
    <dgm:cxn modelId="{030095B6-1C72-4001-9ABA-C8836385A5C9}" type="presParOf" srcId="{5DF8E22E-A238-4A17-96D4-351390684F59}" destId="{26AE48F8-3813-472B-84B6-262E4081C33D}" srcOrd="0" destOrd="0" presId="urn:microsoft.com/office/officeart/2005/8/layout/cycle2"/>
    <dgm:cxn modelId="{52CF5980-19A4-4184-B843-55573BB931E2}" type="presParOf" srcId="{08D68BB2-504D-4306-9D9D-516598FF0A39}" destId="{250AFF64-8221-496C-B02A-6D5D3E17511A}" srcOrd="4" destOrd="0" presId="urn:microsoft.com/office/officeart/2005/8/layout/cycle2"/>
    <dgm:cxn modelId="{A5786425-B6A8-42EF-A14C-0CAB586C7DA1}" type="presParOf" srcId="{08D68BB2-504D-4306-9D9D-516598FF0A39}" destId="{BEA85E22-AE47-4B8D-9E7A-DC218EA515A4}" srcOrd="5" destOrd="0" presId="urn:microsoft.com/office/officeart/2005/8/layout/cycle2"/>
    <dgm:cxn modelId="{5D5E71BA-F0ED-427A-B518-5D60878F22B7}" type="presParOf" srcId="{BEA85E22-AE47-4B8D-9E7A-DC218EA515A4}" destId="{104B7755-F63C-4B97-A045-663C5F948947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ECAE340-0E74-4772-BE64-AD6034D2ED48}" type="doc">
      <dgm:prSet loTypeId="urn:microsoft.com/office/officeart/2005/8/layout/radial4" loCatId="relationship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F261AC29-DD41-4806-B717-1A74E7D5B13F}">
      <dgm:prSet phldrT="[Texto]" custT="1"/>
      <dgm:spPr/>
      <dgm:t>
        <a:bodyPr/>
        <a:lstStyle/>
        <a:p>
          <a:pPr algn="ctr"/>
          <a:r>
            <a:rPr lang="es-EC" sz="14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l procedimiento utilizado para determinar el coste del ciclo de vida es adecuado considerando los recursos con los que se cuenta y su operatividad en referencia a la adquisición de los sistemas de armas que realiza el Ejército ecuatoriano</a:t>
          </a:r>
          <a:endParaRPr lang="es-EC" sz="14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8644D64-01D4-4488-BA63-C9D7EA9EFC3F}" type="parTrans" cxnId="{736718C1-611A-4BA8-BE6E-E1873BBFDF08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EF6842D-5CB0-44C7-A0EA-C80DB3A63AB3}" type="sibTrans" cxnId="{736718C1-611A-4BA8-BE6E-E1873BBFDF08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BE6B6EC-D41C-4C05-A06B-642C3F9F8EAA}">
      <dgm:prSet phldrT="[Texto]"/>
      <dgm:spPr/>
      <dgm:t>
        <a:bodyPr/>
        <a:lstStyle/>
        <a:p>
          <a:r>
            <a:rPr lang="es-EC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I. Procesos de adquisición </a:t>
          </a:r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CD297BE-5DE3-47DA-8403-D9BC3ECF1DD9}" type="parTrans" cxnId="{429FBBC1-81C3-4678-8EB4-011099037D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218789A-36B1-4E98-A180-739341C56209}" type="sibTrans" cxnId="{429FBBC1-81C3-4678-8EB4-011099037D20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B672554-9EED-4ED4-BF02-6AD7BA0D164E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D. Conocer los métodos y condiciones que se aplican</a:t>
          </a:r>
        </a:p>
      </dgm:t>
    </dgm:pt>
    <dgm:pt modelId="{B337B451-C059-4D85-BCB1-9726885FC3AD}" type="parTrans" cxnId="{45B8A3C8-4438-4653-BB56-F7DCFEADCEE4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3AF0631-B362-4C79-BCB8-96A6893DDD00}" type="sibTrans" cxnId="{45B8A3C8-4438-4653-BB56-F7DCFEADCEE4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59E2EB2-A5E4-491A-B650-84A9A91A12EF}">
      <dgm:prSet phldrT="[Texto]"/>
      <dgm:spPr/>
      <dgm:t>
        <a:bodyPr/>
        <a:lstStyle/>
        <a:p>
          <a:r>
            <a:rPr lang="es-EC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.D. Realizar un análisis comparativo </a:t>
          </a:r>
          <a:endParaRPr lang="es-EC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9AAD325-A0F0-47DE-9883-5446E231AB28}" type="parTrans" cxnId="{73E33AEC-D6B8-4A0B-8C45-AAD1A72A102B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4A5CC33-E0DA-4315-80BB-6C09BC6A2607}" type="sibTrans" cxnId="{73E33AEC-D6B8-4A0B-8C45-AAD1A72A102B}">
      <dgm:prSet/>
      <dgm:spPr/>
      <dgm:t>
        <a:bodyPr/>
        <a:lstStyle/>
        <a:p>
          <a:endParaRPr lang="es-EC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8BE767-E0E3-4BE6-8DA2-622820CECF43}" type="pres">
      <dgm:prSet presAssocID="{9ECAE340-0E74-4772-BE64-AD6034D2ED48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F7669E9A-4F67-4CB9-83C9-3E4133F41E46}" type="pres">
      <dgm:prSet presAssocID="{F261AC29-DD41-4806-B717-1A74E7D5B13F}" presName="centerShape" presStyleLbl="node0" presStyleIdx="0" presStyleCnt="1" custScaleX="104987" custScaleY="104987" custLinFactNeighborY="-594"/>
      <dgm:spPr/>
    </dgm:pt>
    <dgm:pt modelId="{C665D5D9-3EF7-4309-AC3C-0DA564F45D5E}" type="pres">
      <dgm:prSet presAssocID="{8CD297BE-5DE3-47DA-8403-D9BC3ECF1DD9}" presName="parTrans" presStyleLbl="bgSibTrans2D1" presStyleIdx="0" presStyleCnt="3"/>
      <dgm:spPr/>
    </dgm:pt>
    <dgm:pt modelId="{E9BA3AB5-3B9B-4D4E-A8CB-C8F1347272BF}" type="pres">
      <dgm:prSet presAssocID="{CBE6B6EC-D41C-4C05-A06B-642C3F9F8EAA}" presName="node" presStyleLbl="node1" presStyleIdx="0" presStyleCnt="3">
        <dgm:presLayoutVars>
          <dgm:bulletEnabled val="1"/>
        </dgm:presLayoutVars>
      </dgm:prSet>
      <dgm:spPr/>
    </dgm:pt>
    <dgm:pt modelId="{8724DECE-33D7-44B4-A38B-5B784E06734D}" type="pres">
      <dgm:prSet presAssocID="{B337B451-C059-4D85-BCB1-9726885FC3AD}" presName="parTrans" presStyleLbl="bgSibTrans2D1" presStyleIdx="1" presStyleCnt="3"/>
      <dgm:spPr/>
    </dgm:pt>
    <dgm:pt modelId="{D34E4C0E-C159-4DC7-9A9F-DB2B3439710F}" type="pres">
      <dgm:prSet presAssocID="{DB672554-9EED-4ED4-BF02-6AD7BA0D164E}" presName="node" presStyleLbl="node1" presStyleIdx="1" presStyleCnt="3">
        <dgm:presLayoutVars>
          <dgm:bulletEnabled val="1"/>
        </dgm:presLayoutVars>
      </dgm:prSet>
      <dgm:spPr/>
    </dgm:pt>
    <dgm:pt modelId="{93B4867F-EA63-4DEC-ADED-2C746E3CF296}" type="pres">
      <dgm:prSet presAssocID="{59AAD325-A0F0-47DE-9883-5446E231AB28}" presName="parTrans" presStyleLbl="bgSibTrans2D1" presStyleIdx="2" presStyleCnt="3"/>
      <dgm:spPr/>
    </dgm:pt>
    <dgm:pt modelId="{7F80C812-B83D-4EC1-9038-421FD30DAD5A}" type="pres">
      <dgm:prSet presAssocID="{759E2EB2-A5E4-491A-B650-84A9A91A12EF}" presName="node" presStyleLbl="node1" presStyleIdx="2" presStyleCnt="3">
        <dgm:presLayoutVars>
          <dgm:bulletEnabled val="1"/>
        </dgm:presLayoutVars>
      </dgm:prSet>
      <dgm:spPr/>
    </dgm:pt>
  </dgm:ptLst>
  <dgm:cxnLst>
    <dgm:cxn modelId="{E118D737-849F-4BFB-9EC8-9F0E7D008966}" type="presOf" srcId="{B337B451-C059-4D85-BCB1-9726885FC3AD}" destId="{8724DECE-33D7-44B4-A38B-5B784E06734D}" srcOrd="0" destOrd="0" presId="urn:microsoft.com/office/officeart/2005/8/layout/radial4"/>
    <dgm:cxn modelId="{4A833A46-108D-431A-8B91-589CCD212BD7}" type="presOf" srcId="{8CD297BE-5DE3-47DA-8403-D9BC3ECF1DD9}" destId="{C665D5D9-3EF7-4309-AC3C-0DA564F45D5E}" srcOrd="0" destOrd="0" presId="urn:microsoft.com/office/officeart/2005/8/layout/radial4"/>
    <dgm:cxn modelId="{C3AA8A79-78FC-424C-8504-32E9D6000474}" type="presOf" srcId="{DB672554-9EED-4ED4-BF02-6AD7BA0D164E}" destId="{D34E4C0E-C159-4DC7-9A9F-DB2B3439710F}" srcOrd="0" destOrd="0" presId="urn:microsoft.com/office/officeart/2005/8/layout/radial4"/>
    <dgm:cxn modelId="{CA737DB1-4C2C-43E7-812F-7E85E814B1EE}" type="presOf" srcId="{759E2EB2-A5E4-491A-B650-84A9A91A12EF}" destId="{7F80C812-B83D-4EC1-9038-421FD30DAD5A}" srcOrd="0" destOrd="0" presId="urn:microsoft.com/office/officeart/2005/8/layout/radial4"/>
    <dgm:cxn modelId="{736718C1-611A-4BA8-BE6E-E1873BBFDF08}" srcId="{9ECAE340-0E74-4772-BE64-AD6034D2ED48}" destId="{F261AC29-DD41-4806-B717-1A74E7D5B13F}" srcOrd="0" destOrd="0" parTransId="{88644D64-01D4-4488-BA63-C9D7EA9EFC3F}" sibTransId="{5EF6842D-5CB0-44C7-A0EA-C80DB3A63AB3}"/>
    <dgm:cxn modelId="{429FBBC1-81C3-4678-8EB4-011099037D20}" srcId="{F261AC29-DD41-4806-B717-1A74E7D5B13F}" destId="{CBE6B6EC-D41C-4C05-A06B-642C3F9F8EAA}" srcOrd="0" destOrd="0" parTransId="{8CD297BE-5DE3-47DA-8403-D9BC3ECF1DD9}" sibTransId="{9218789A-36B1-4E98-A180-739341C56209}"/>
    <dgm:cxn modelId="{45B8A3C8-4438-4653-BB56-F7DCFEADCEE4}" srcId="{F261AC29-DD41-4806-B717-1A74E7D5B13F}" destId="{DB672554-9EED-4ED4-BF02-6AD7BA0D164E}" srcOrd="1" destOrd="0" parTransId="{B337B451-C059-4D85-BCB1-9726885FC3AD}" sibTransId="{F3AF0631-B362-4C79-BCB8-96A6893DDD00}"/>
    <dgm:cxn modelId="{A615B8CA-F388-471F-8BA7-E2032C7D29F0}" type="presOf" srcId="{59AAD325-A0F0-47DE-9883-5446E231AB28}" destId="{93B4867F-EA63-4DEC-ADED-2C746E3CF296}" srcOrd="0" destOrd="0" presId="urn:microsoft.com/office/officeart/2005/8/layout/radial4"/>
    <dgm:cxn modelId="{126CF9D0-4D0E-4B5D-AEF5-DCF516357569}" type="presOf" srcId="{9ECAE340-0E74-4772-BE64-AD6034D2ED48}" destId="{E88BE767-E0E3-4BE6-8DA2-622820CECF43}" srcOrd="0" destOrd="0" presId="urn:microsoft.com/office/officeart/2005/8/layout/radial4"/>
    <dgm:cxn modelId="{D53EE9D2-EC32-4CD0-91D8-8F1B691BF4A9}" type="presOf" srcId="{F261AC29-DD41-4806-B717-1A74E7D5B13F}" destId="{F7669E9A-4F67-4CB9-83C9-3E4133F41E46}" srcOrd="0" destOrd="0" presId="urn:microsoft.com/office/officeart/2005/8/layout/radial4"/>
    <dgm:cxn modelId="{73E33AEC-D6B8-4A0B-8C45-AAD1A72A102B}" srcId="{F261AC29-DD41-4806-B717-1A74E7D5B13F}" destId="{759E2EB2-A5E4-491A-B650-84A9A91A12EF}" srcOrd="2" destOrd="0" parTransId="{59AAD325-A0F0-47DE-9883-5446E231AB28}" sibTransId="{64A5CC33-E0DA-4315-80BB-6C09BC6A2607}"/>
    <dgm:cxn modelId="{472A6EF4-4CD1-451B-82AE-92D0B1FE4F34}" type="presOf" srcId="{CBE6B6EC-D41C-4C05-A06B-642C3F9F8EAA}" destId="{E9BA3AB5-3B9B-4D4E-A8CB-C8F1347272BF}" srcOrd="0" destOrd="0" presId="urn:microsoft.com/office/officeart/2005/8/layout/radial4"/>
    <dgm:cxn modelId="{06724231-9890-480B-821D-E60085E05E5B}" type="presParOf" srcId="{E88BE767-E0E3-4BE6-8DA2-622820CECF43}" destId="{F7669E9A-4F67-4CB9-83C9-3E4133F41E46}" srcOrd="0" destOrd="0" presId="urn:microsoft.com/office/officeart/2005/8/layout/radial4"/>
    <dgm:cxn modelId="{936B69FC-C138-43BC-8F09-9DFB23D953BC}" type="presParOf" srcId="{E88BE767-E0E3-4BE6-8DA2-622820CECF43}" destId="{C665D5D9-3EF7-4309-AC3C-0DA564F45D5E}" srcOrd="1" destOrd="0" presId="urn:microsoft.com/office/officeart/2005/8/layout/radial4"/>
    <dgm:cxn modelId="{6BCD7A90-85D8-4551-9866-A10E9089B518}" type="presParOf" srcId="{E88BE767-E0E3-4BE6-8DA2-622820CECF43}" destId="{E9BA3AB5-3B9B-4D4E-A8CB-C8F1347272BF}" srcOrd="2" destOrd="0" presId="urn:microsoft.com/office/officeart/2005/8/layout/radial4"/>
    <dgm:cxn modelId="{2AFDC811-0846-4678-8DC4-A4608A2F42CA}" type="presParOf" srcId="{E88BE767-E0E3-4BE6-8DA2-622820CECF43}" destId="{8724DECE-33D7-44B4-A38B-5B784E06734D}" srcOrd="3" destOrd="0" presId="urn:microsoft.com/office/officeart/2005/8/layout/radial4"/>
    <dgm:cxn modelId="{E0AF36C7-3374-477A-A52D-6C0DE8E204FA}" type="presParOf" srcId="{E88BE767-E0E3-4BE6-8DA2-622820CECF43}" destId="{D34E4C0E-C159-4DC7-9A9F-DB2B3439710F}" srcOrd="4" destOrd="0" presId="urn:microsoft.com/office/officeart/2005/8/layout/radial4"/>
    <dgm:cxn modelId="{87FE9C4A-27FB-4EBF-8558-B8FC448D423B}" type="presParOf" srcId="{E88BE767-E0E3-4BE6-8DA2-622820CECF43}" destId="{93B4867F-EA63-4DEC-ADED-2C746E3CF296}" srcOrd="5" destOrd="0" presId="urn:microsoft.com/office/officeart/2005/8/layout/radial4"/>
    <dgm:cxn modelId="{A7A9FDB1-BD93-49AD-814E-C45305EA6788}" type="presParOf" srcId="{E88BE767-E0E3-4BE6-8DA2-622820CECF43}" destId="{7F80C812-B83D-4EC1-9038-421FD30DAD5A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1F38F44-4F1A-4943-A233-B8F694710346}" type="doc">
      <dgm:prSet loTypeId="urn:microsoft.com/office/officeart/2005/8/layout/hList6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A3FCE63F-7D3E-4580-8F0F-19EB4E9BC69D}">
      <dgm:prSet phldrT="[Texto]" custT="1"/>
      <dgm:spPr/>
      <dgm:t>
        <a:bodyPr/>
        <a:lstStyle/>
        <a:p>
          <a:pPr>
            <a:buNone/>
          </a:pPr>
          <a:r>
            <a:rPr lang="es-EC" sz="2000" b="1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MÉTODOS </a:t>
          </a:r>
          <a:endParaRPr lang="es-EC" sz="2000" dirty="0">
            <a:solidFill>
              <a:schemeClr val="tx1"/>
            </a:solidFill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  <a:p>
          <a:r>
            <a:rPr lang="es-EC" sz="20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Inductivo </a:t>
          </a:r>
        </a:p>
        <a:p>
          <a:r>
            <a:rPr lang="es-EC" sz="20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 Deductivo. </a:t>
          </a:r>
        </a:p>
        <a:p>
          <a:r>
            <a:rPr lang="es-ES" sz="20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Cualitativo</a:t>
          </a:r>
        </a:p>
        <a:p>
          <a:r>
            <a:rPr lang="es-ES" sz="20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Cuantitativo</a:t>
          </a:r>
          <a:endParaRPr lang="es-EC" sz="2000" b="1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780C484-EF99-4231-ABC3-062AA176B279}" type="parTrans" cxnId="{2F131E8E-C3A8-4FA9-9C72-3D5465E425D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041876C-FBBB-4B21-868E-32B3EE4072C1}" type="sibTrans" cxnId="{2F131E8E-C3A8-4FA9-9C72-3D5465E425D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9CFC24A-6612-432B-8433-3EEA01CEA409}">
      <dgm:prSet phldrT="[Texto]" custT="1"/>
      <dgm:spPr/>
      <dgm:t>
        <a:bodyPr/>
        <a:lstStyle/>
        <a:p>
          <a:pPr algn="ctr">
            <a:buNone/>
          </a:pPr>
          <a:r>
            <a:rPr lang="es-E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NCUESTA</a:t>
          </a:r>
        </a:p>
        <a:p>
          <a:pPr algn="just"/>
          <a:r>
            <a:rPr lang="es-E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Área operativa.</a:t>
          </a:r>
        </a:p>
        <a:p>
          <a:pPr algn="l"/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zar como establecen los parámetros de evaluación, operatividad, y eficiencia </a:t>
          </a:r>
          <a:endParaRPr lang="es-EC" sz="2000" b="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3E5C524-907B-4CBC-B38B-E667D4308295}" type="parTrans" cxnId="{E6D349A1-07E2-4204-8441-5F80F12EA65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D33F7DE-6D32-4C49-B3DF-34101B433100}" type="sibTrans" cxnId="{E6D349A1-07E2-4204-8441-5F80F12EA65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00FD859-94DE-4EA1-99CC-96D984B94E16}">
      <dgm:prSet phldrT="[Texto]" custT="1"/>
      <dgm:spPr/>
      <dgm:t>
        <a:bodyPr/>
        <a:lstStyle/>
        <a:p>
          <a:endParaRPr lang="es-EC" sz="2000" b="1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endParaRPr lang="es-EC" sz="2000" b="1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r>
            <a:rPr lang="es-EC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OBLACIÓN</a:t>
          </a:r>
        </a:p>
        <a:p>
          <a:r>
            <a:rPr lang="es-EC" sz="20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00 militares: </a:t>
          </a:r>
        </a:p>
        <a:p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A 72 </a:t>
          </a:r>
        </a:p>
        <a:p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S 39 </a:t>
          </a:r>
        </a:p>
        <a:p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S 40</a:t>
          </a:r>
        </a:p>
        <a:p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Dirección de Bienes Estratégicos </a:t>
          </a:r>
        </a:p>
        <a:p>
          <a:r>
            <a:rPr lang="es-EC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mando Logístico Terrestre </a:t>
          </a:r>
          <a:endParaRPr lang="es-EC" sz="2000" b="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D639679-F83C-40E5-BC07-462448239738}" type="parTrans" cxnId="{B6A9D32E-4082-4314-8EDF-149CD72BC9D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7886B0D-9359-492F-BA59-BDA1F0F9BA38}" type="sibTrans" cxnId="{B6A9D32E-4082-4314-8EDF-149CD72BC9D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A68DFB8-DEA5-463C-8D1C-529278755B7E}">
      <dgm:prSet custT="1"/>
      <dgm:spPr/>
      <dgm:t>
        <a:bodyPr/>
        <a:lstStyle/>
        <a:p>
          <a:r>
            <a:rPr lang="es-ES" sz="2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NTREVISTA</a:t>
          </a:r>
        </a:p>
        <a:p>
          <a:r>
            <a:rPr lang="es-MX" sz="20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nocer la situación actual y el futuro del Ejército Ecuatoriano.</a:t>
          </a:r>
          <a:endParaRPr lang="es-EC" sz="20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23C7B52-091A-4675-9DB2-AD042C4FF091}" type="parTrans" cxnId="{FD0CF69F-F7B7-4B9F-BFE1-97B1C3AC9C8A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BB5FB42-EE55-48AA-ACD2-AA0243A87764}" type="sibTrans" cxnId="{FD0CF69F-F7B7-4B9F-BFE1-97B1C3AC9C8A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B193003-3675-4653-9320-CF07A0AD8C67}" type="pres">
      <dgm:prSet presAssocID="{F1F38F44-4F1A-4943-A233-B8F694710346}" presName="Name0" presStyleCnt="0">
        <dgm:presLayoutVars>
          <dgm:dir/>
          <dgm:resizeHandles val="exact"/>
        </dgm:presLayoutVars>
      </dgm:prSet>
      <dgm:spPr/>
    </dgm:pt>
    <dgm:pt modelId="{0D6D6AB8-C447-4DC4-B492-6A25E61B83F4}" type="pres">
      <dgm:prSet presAssocID="{A3FCE63F-7D3E-4580-8F0F-19EB4E9BC69D}" presName="node" presStyleLbl="node1" presStyleIdx="0" presStyleCnt="4" custLinFactNeighborX="21576" custLinFactNeighborY="0">
        <dgm:presLayoutVars>
          <dgm:bulletEnabled val="1"/>
        </dgm:presLayoutVars>
      </dgm:prSet>
      <dgm:spPr/>
    </dgm:pt>
    <dgm:pt modelId="{EDFE2DD3-57E1-4DE7-8305-9AE2D5E1EBEE}" type="pres">
      <dgm:prSet presAssocID="{0041876C-FBBB-4B21-868E-32B3EE4072C1}" presName="sibTrans" presStyleCnt="0"/>
      <dgm:spPr/>
    </dgm:pt>
    <dgm:pt modelId="{F9DD1B23-0E68-40B2-9C07-91DE20FB8359}" type="pres">
      <dgm:prSet presAssocID="{E9CFC24A-6612-432B-8433-3EEA01CEA409}" presName="node" presStyleLbl="node1" presStyleIdx="1" presStyleCnt="4">
        <dgm:presLayoutVars>
          <dgm:bulletEnabled val="1"/>
        </dgm:presLayoutVars>
      </dgm:prSet>
      <dgm:spPr/>
    </dgm:pt>
    <dgm:pt modelId="{C7F89A6F-37DB-427B-9A53-20DF47351963}" type="pres">
      <dgm:prSet presAssocID="{AD33F7DE-6D32-4C49-B3DF-34101B433100}" presName="sibTrans" presStyleCnt="0"/>
      <dgm:spPr/>
    </dgm:pt>
    <dgm:pt modelId="{FE22B5A2-98C6-47FE-AF14-57CE76CFD71C}" type="pres">
      <dgm:prSet presAssocID="{3A68DFB8-DEA5-463C-8D1C-529278755B7E}" presName="node" presStyleLbl="node1" presStyleIdx="2" presStyleCnt="4">
        <dgm:presLayoutVars>
          <dgm:bulletEnabled val="1"/>
        </dgm:presLayoutVars>
      </dgm:prSet>
      <dgm:spPr/>
    </dgm:pt>
    <dgm:pt modelId="{2A0CD170-AA11-4C75-BC3C-CBFB1D0DE0BC}" type="pres">
      <dgm:prSet presAssocID="{8BB5FB42-EE55-48AA-ACD2-AA0243A87764}" presName="sibTrans" presStyleCnt="0"/>
      <dgm:spPr/>
    </dgm:pt>
    <dgm:pt modelId="{7D8B8082-A285-4AA3-A265-6DD63238506E}" type="pres">
      <dgm:prSet presAssocID="{F00FD859-94DE-4EA1-99CC-96D984B94E16}" presName="node" presStyleLbl="node1" presStyleIdx="3" presStyleCnt="4">
        <dgm:presLayoutVars>
          <dgm:bulletEnabled val="1"/>
        </dgm:presLayoutVars>
      </dgm:prSet>
      <dgm:spPr/>
    </dgm:pt>
  </dgm:ptLst>
  <dgm:cxnLst>
    <dgm:cxn modelId="{E518B810-D3F2-4BE0-A890-5FC3938A3955}" type="presOf" srcId="{3A68DFB8-DEA5-463C-8D1C-529278755B7E}" destId="{FE22B5A2-98C6-47FE-AF14-57CE76CFD71C}" srcOrd="0" destOrd="0" presId="urn:microsoft.com/office/officeart/2005/8/layout/hList6"/>
    <dgm:cxn modelId="{B6A9D32E-4082-4314-8EDF-149CD72BC9D9}" srcId="{F1F38F44-4F1A-4943-A233-B8F694710346}" destId="{F00FD859-94DE-4EA1-99CC-96D984B94E16}" srcOrd="3" destOrd="0" parTransId="{3D639679-F83C-40E5-BC07-462448239738}" sibTransId="{97886B0D-9359-492F-BA59-BDA1F0F9BA38}"/>
    <dgm:cxn modelId="{77760B39-2F7C-41E2-B18E-07D5F78F5730}" type="presOf" srcId="{E9CFC24A-6612-432B-8433-3EEA01CEA409}" destId="{F9DD1B23-0E68-40B2-9C07-91DE20FB8359}" srcOrd="0" destOrd="0" presId="urn:microsoft.com/office/officeart/2005/8/layout/hList6"/>
    <dgm:cxn modelId="{8EC97E8A-FCCC-45D1-8813-5192CA6E7FFC}" type="presOf" srcId="{A3FCE63F-7D3E-4580-8F0F-19EB4E9BC69D}" destId="{0D6D6AB8-C447-4DC4-B492-6A25E61B83F4}" srcOrd="0" destOrd="0" presId="urn:microsoft.com/office/officeart/2005/8/layout/hList6"/>
    <dgm:cxn modelId="{2F131E8E-C3A8-4FA9-9C72-3D5465E425D8}" srcId="{F1F38F44-4F1A-4943-A233-B8F694710346}" destId="{A3FCE63F-7D3E-4580-8F0F-19EB4E9BC69D}" srcOrd="0" destOrd="0" parTransId="{0780C484-EF99-4231-ABC3-062AA176B279}" sibTransId="{0041876C-FBBB-4B21-868E-32B3EE4072C1}"/>
    <dgm:cxn modelId="{FD0CF69F-F7B7-4B9F-BFE1-97B1C3AC9C8A}" srcId="{F1F38F44-4F1A-4943-A233-B8F694710346}" destId="{3A68DFB8-DEA5-463C-8D1C-529278755B7E}" srcOrd="2" destOrd="0" parTransId="{223C7B52-091A-4675-9DB2-AD042C4FF091}" sibTransId="{8BB5FB42-EE55-48AA-ACD2-AA0243A87764}"/>
    <dgm:cxn modelId="{E6D349A1-07E2-4204-8441-5F80F12EA654}" srcId="{F1F38F44-4F1A-4943-A233-B8F694710346}" destId="{E9CFC24A-6612-432B-8433-3EEA01CEA409}" srcOrd="1" destOrd="0" parTransId="{53E5C524-907B-4CBC-B38B-E667D4308295}" sibTransId="{AD33F7DE-6D32-4C49-B3DF-34101B433100}"/>
    <dgm:cxn modelId="{68F3BCC8-B1CB-44D5-943D-2462ED024DD7}" type="presOf" srcId="{F1F38F44-4F1A-4943-A233-B8F694710346}" destId="{1B193003-3675-4653-9320-CF07A0AD8C67}" srcOrd="0" destOrd="0" presId="urn:microsoft.com/office/officeart/2005/8/layout/hList6"/>
    <dgm:cxn modelId="{15C50BCF-14BE-466E-BFBC-26D32DE9B40B}" type="presOf" srcId="{F00FD859-94DE-4EA1-99CC-96D984B94E16}" destId="{7D8B8082-A285-4AA3-A265-6DD63238506E}" srcOrd="0" destOrd="0" presId="urn:microsoft.com/office/officeart/2005/8/layout/hList6"/>
    <dgm:cxn modelId="{A82D665D-55C3-4018-ABF9-B98CA8BA0CD3}" type="presParOf" srcId="{1B193003-3675-4653-9320-CF07A0AD8C67}" destId="{0D6D6AB8-C447-4DC4-B492-6A25E61B83F4}" srcOrd="0" destOrd="0" presId="urn:microsoft.com/office/officeart/2005/8/layout/hList6"/>
    <dgm:cxn modelId="{F3001119-6953-4C66-B2D7-E04F63A0113C}" type="presParOf" srcId="{1B193003-3675-4653-9320-CF07A0AD8C67}" destId="{EDFE2DD3-57E1-4DE7-8305-9AE2D5E1EBEE}" srcOrd="1" destOrd="0" presId="urn:microsoft.com/office/officeart/2005/8/layout/hList6"/>
    <dgm:cxn modelId="{3145514E-F766-4EEF-93EF-89FC56615ECB}" type="presParOf" srcId="{1B193003-3675-4653-9320-CF07A0AD8C67}" destId="{F9DD1B23-0E68-40B2-9C07-91DE20FB8359}" srcOrd="2" destOrd="0" presId="urn:microsoft.com/office/officeart/2005/8/layout/hList6"/>
    <dgm:cxn modelId="{BBDCBE77-1DE6-4C50-B753-702F3EAEBCFE}" type="presParOf" srcId="{1B193003-3675-4653-9320-CF07A0AD8C67}" destId="{C7F89A6F-37DB-427B-9A53-20DF47351963}" srcOrd="3" destOrd="0" presId="urn:microsoft.com/office/officeart/2005/8/layout/hList6"/>
    <dgm:cxn modelId="{303FC6B5-A84D-4E1D-954D-B2FEEA98161E}" type="presParOf" srcId="{1B193003-3675-4653-9320-CF07A0AD8C67}" destId="{FE22B5A2-98C6-47FE-AF14-57CE76CFD71C}" srcOrd="4" destOrd="0" presId="urn:microsoft.com/office/officeart/2005/8/layout/hList6"/>
    <dgm:cxn modelId="{0D54E764-6D0D-4508-9C7B-FEFF91E2E936}" type="presParOf" srcId="{1B193003-3675-4653-9320-CF07A0AD8C67}" destId="{2A0CD170-AA11-4C75-BC3C-CBFB1D0DE0BC}" srcOrd="5" destOrd="0" presId="urn:microsoft.com/office/officeart/2005/8/layout/hList6"/>
    <dgm:cxn modelId="{1D9F0BD5-C4BE-4BC2-8E20-26BDF0DFF5CE}" type="presParOf" srcId="{1B193003-3675-4653-9320-CF07A0AD8C67}" destId="{7D8B8082-A285-4AA3-A265-6DD63238506E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FF89532-419E-446D-8E8B-71565E5DBFDB}" type="doc">
      <dgm:prSet loTypeId="urn:microsoft.com/office/officeart/2005/8/layout/hList7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D7C4E17-CE4B-41CA-843E-6C53A8041F18}">
      <dgm:prSet phldrT="[Texto]" custT="1"/>
      <dgm:spPr/>
      <dgm:t>
        <a:bodyPr/>
        <a:lstStyle/>
        <a:p>
          <a:r>
            <a:rPr lang="es-E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NEXISTENCIA DE HERRAMIETAS</a:t>
          </a:r>
        </a:p>
      </dgm:t>
    </dgm:pt>
    <dgm:pt modelId="{635C36D3-426E-4C45-A7CE-3FD6BD626856}" type="parTrans" cxnId="{158385B9-0B2E-4850-8786-E257ABE0223C}">
      <dgm:prSet/>
      <dgm:spPr/>
      <dgm:t>
        <a:bodyPr/>
        <a:lstStyle/>
        <a:p>
          <a:endParaRPr lang="es-ES" sz="1500" b="1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ADC6F61-C091-4905-9204-998D4DAD6457}" type="sibTrans" cxnId="{158385B9-0B2E-4850-8786-E257ABE0223C}">
      <dgm:prSet custT="1"/>
      <dgm:spPr/>
      <dgm:t>
        <a:bodyPr/>
        <a:lstStyle/>
        <a:p>
          <a:endParaRPr lang="es-ES" sz="1500"/>
        </a:p>
      </dgm:t>
    </dgm:pt>
    <dgm:pt modelId="{A6059EE2-4186-49A5-BF9F-167FFA6E2D6C}">
      <dgm:prSet phldrT="[Texto]" custT="1"/>
      <dgm:spPr/>
      <dgm:t>
        <a:bodyPr/>
        <a:lstStyle/>
        <a:p>
          <a:r>
            <a:rPr lang="es-ES" sz="15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OLÍTICA DE OPTIMIZACIÓN</a:t>
          </a:r>
          <a:endParaRPr lang="es-ES" sz="1500" b="1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C0FD8EA-CEE4-4B5A-9861-9C9AD5431D48}" type="parTrans" cxnId="{E769CAF8-60EF-40B6-B659-1BDFEDB12B72}">
      <dgm:prSet/>
      <dgm:spPr/>
      <dgm:t>
        <a:bodyPr/>
        <a:lstStyle/>
        <a:p>
          <a:endParaRPr lang="es-ES" sz="1500" b="1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1391E0E-7945-47B5-BC48-F6CF7A34CA03}" type="sibTrans" cxnId="{E769CAF8-60EF-40B6-B659-1BDFEDB12B72}">
      <dgm:prSet custT="1"/>
      <dgm:spPr/>
      <dgm:t>
        <a:bodyPr/>
        <a:lstStyle/>
        <a:p>
          <a:endParaRPr lang="es-ES" sz="1500"/>
        </a:p>
      </dgm:t>
    </dgm:pt>
    <dgm:pt modelId="{E7711434-FECB-4B40-8470-2A7837D9A1D8}">
      <dgm:prSet phldrT="[Texto]" custT="1"/>
      <dgm:spPr/>
      <dgm:t>
        <a:bodyPr/>
        <a:lstStyle/>
        <a:p>
          <a:r>
            <a:rPr lang="es-E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EJORAMIENTO</a:t>
          </a:r>
          <a:endParaRPr lang="es-ES" sz="1500" dirty="0"/>
        </a:p>
      </dgm:t>
    </dgm:pt>
    <dgm:pt modelId="{70F9D4D6-DFFE-4566-89BA-B22D2483C083}" type="parTrans" cxnId="{BEE88E85-E217-4AC9-BF96-1A06FB3A671F}">
      <dgm:prSet/>
      <dgm:spPr/>
      <dgm:t>
        <a:bodyPr/>
        <a:lstStyle/>
        <a:p>
          <a:endParaRPr lang="es-ES" sz="1500"/>
        </a:p>
      </dgm:t>
    </dgm:pt>
    <dgm:pt modelId="{B7215B7C-EC82-480B-A67F-7230D182B44A}" type="sibTrans" cxnId="{BEE88E85-E217-4AC9-BF96-1A06FB3A671F}">
      <dgm:prSet/>
      <dgm:spPr/>
      <dgm:t>
        <a:bodyPr/>
        <a:lstStyle/>
        <a:p>
          <a:endParaRPr lang="es-ES" sz="1500"/>
        </a:p>
      </dgm:t>
    </dgm:pt>
    <dgm:pt modelId="{6284F9ED-B368-49D7-8694-F23B884FA4F8}">
      <dgm:prSet phldrT="[Texto]" custT="1"/>
      <dgm:spPr/>
      <dgm:t>
        <a:bodyPr/>
        <a:lstStyle/>
        <a:p>
          <a:r>
            <a:rPr lang="es-E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STANDARIZACIÓN</a:t>
          </a:r>
          <a:endParaRPr lang="es-ES" sz="1500" dirty="0"/>
        </a:p>
      </dgm:t>
    </dgm:pt>
    <dgm:pt modelId="{41A03293-1572-4696-B99E-AEC9C6A1656A}" type="parTrans" cxnId="{032EAB19-4586-4291-AC84-E8C7D50D26CF}">
      <dgm:prSet/>
      <dgm:spPr/>
      <dgm:t>
        <a:bodyPr/>
        <a:lstStyle/>
        <a:p>
          <a:endParaRPr lang="es-ES" sz="1500"/>
        </a:p>
      </dgm:t>
    </dgm:pt>
    <dgm:pt modelId="{C2000577-670E-4B98-AFB5-AE8871D0393F}" type="sibTrans" cxnId="{032EAB19-4586-4291-AC84-E8C7D50D26CF}">
      <dgm:prSet/>
      <dgm:spPr/>
      <dgm:t>
        <a:bodyPr/>
        <a:lstStyle/>
        <a:p>
          <a:endParaRPr lang="es-ES" sz="1500"/>
        </a:p>
      </dgm:t>
    </dgm:pt>
    <dgm:pt modelId="{D0CD42F4-0356-466C-985E-ED9BE6F34D6E}">
      <dgm:prSet phldrT="[Texto]" custT="1"/>
      <dgm:spPr/>
      <dgm:t>
        <a:bodyPr/>
        <a:lstStyle/>
        <a:p>
          <a:r>
            <a:rPr lang="es-ES" sz="1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TA DE PROCESOS INTERNOS</a:t>
          </a:r>
        </a:p>
      </dgm:t>
    </dgm:pt>
    <dgm:pt modelId="{5598D6A6-3ED7-45CA-815B-5525C9573FA4}" type="sibTrans" cxnId="{59524349-96A7-42D9-BD7B-12F9D0C6FC95}">
      <dgm:prSet custT="1"/>
      <dgm:spPr/>
      <dgm:t>
        <a:bodyPr/>
        <a:lstStyle/>
        <a:p>
          <a:endParaRPr lang="es-ES" sz="1500"/>
        </a:p>
      </dgm:t>
    </dgm:pt>
    <dgm:pt modelId="{61214F65-9B3A-4762-A2E0-E4A59B265319}" type="parTrans" cxnId="{59524349-96A7-42D9-BD7B-12F9D0C6FC95}">
      <dgm:prSet/>
      <dgm:spPr/>
      <dgm:t>
        <a:bodyPr/>
        <a:lstStyle/>
        <a:p>
          <a:endParaRPr lang="es-ES" sz="1500" b="1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DDF522C-680D-417D-9BF0-6CBB1C337B69}" type="pres">
      <dgm:prSet presAssocID="{3FF89532-419E-446D-8E8B-71565E5DBFDB}" presName="Name0" presStyleCnt="0">
        <dgm:presLayoutVars>
          <dgm:dir/>
          <dgm:resizeHandles val="exact"/>
        </dgm:presLayoutVars>
      </dgm:prSet>
      <dgm:spPr/>
    </dgm:pt>
    <dgm:pt modelId="{8236F763-7417-4E64-9F0E-2BE3B9172E48}" type="pres">
      <dgm:prSet presAssocID="{3FF89532-419E-446D-8E8B-71565E5DBFDB}" presName="fgShape" presStyleLbl="fgShp" presStyleIdx="0" presStyleCnt="1"/>
      <dgm:spPr/>
    </dgm:pt>
    <dgm:pt modelId="{5C16059F-B3FD-42A0-B4BF-55A7D7A17C53}" type="pres">
      <dgm:prSet presAssocID="{3FF89532-419E-446D-8E8B-71565E5DBFDB}" presName="linComp" presStyleCnt="0"/>
      <dgm:spPr/>
    </dgm:pt>
    <dgm:pt modelId="{A22AF22D-D492-4974-A970-AAE4A9C0FB83}" type="pres">
      <dgm:prSet presAssocID="{D0CD42F4-0356-466C-985E-ED9BE6F34D6E}" presName="compNode" presStyleCnt="0"/>
      <dgm:spPr/>
    </dgm:pt>
    <dgm:pt modelId="{F04461E9-BE77-445C-8503-93924E33C25E}" type="pres">
      <dgm:prSet presAssocID="{D0CD42F4-0356-466C-985E-ED9BE6F34D6E}" presName="bkgdShape" presStyleLbl="node1" presStyleIdx="0" presStyleCnt="5" custLinFactNeighborX="601" custLinFactNeighborY="-821"/>
      <dgm:spPr/>
    </dgm:pt>
    <dgm:pt modelId="{3A58EF8F-77D6-4235-8211-8F5331166084}" type="pres">
      <dgm:prSet presAssocID="{D0CD42F4-0356-466C-985E-ED9BE6F34D6E}" presName="nodeTx" presStyleLbl="node1" presStyleIdx="0" presStyleCnt="5">
        <dgm:presLayoutVars>
          <dgm:bulletEnabled val="1"/>
        </dgm:presLayoutVars>
      </dgm:prSet>
      <dgm:spPr/>
    </dgm:pt>
    <dgm:pt modelId="{2608382A-BC9A-4D85-85EA-9C898B1CFED1}" type="pres">
      <dgm:prSet presAssocID="{D0CD42F4-0356-466C-985E-ED9BE6F34D6E}" presName="invisiNode" presStyleLbl="node1" presStyleIdx="0" presStyleCnt="5"/>
      <dgm:spPr/>
    </dgm:pt>
    <dgm:pt modelId="{5599AA03-9C2D-4982-ABA6-D9DD8D8E538A}" type="pres">
      <dgm:prSet presAssocID="{D0CD42F4-0356-466C-985E-ED9BE6F34D6E}" presName="imagNode" presStyleLbl="fgImgPlace1" presStyleIdx="0" presStyleCnt="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6000" r="-56000"/>
          </a:stretch>
        </a:blipFill>
      </dgm:spPr>
    </dgm:pt>
    <dgm:pt modelId="{18F9CB36-482E-4FD6-B210-D0DA74C43A34}" type="pres">
      <dgm:prSet presAssocID="{5598D6A6-3ED7-45CA-815B-5525C9573FA4}" presName="sibTrans" presStyleLbl="sibTrans2D1" presStyleIdx="0" presStyleCnt="0"/>
      <dgm:spPr/>
    </dgm:pt>
    <dgm:pt modelId="{289BE98D-EED4-44E2-A859-115B4D3BAEC7}" type="pres">
      <dgm:prSet presAssocID="{6D7C4E17-CE4B-41CA-843E-6C53A8041F18}" presName="compNode" presStyleCnt="0"/>
      <dgm:spPr/>
    </dgm:pt>
    <dgm:pt modelId="{AD8F84A7-AD77-4E35-8DC4-A6A4550AEA50}" type="pres">
      <dgm:prSet presAssocID="{6D7C4E17-CE4B-41CA-843E-6C53A8041F18}" presName="bkgdShape" presStyleLbl="node1" presStyleIdx="1" presStyleCnt="5"/>
      <dgm:spPr/>
    </dgm:pt>
    <dgm:pt modelId="{ABD77081-222B-416C-9C2A-C9C2163E9A75}" type="pres">
      <dgm:prSet presAssocID="{6D7C4E17-CE4B-41CA-843E-6C53A8041F18}" presName="nodeTx" presStyleLbl="node1" presStyleIdx="1" presStyleCnt="5">
        <dgm:presLayoutVars>
          <dgm:bulletEnabled val="1"/>
        </dgm:presLayoutVars>
      </dgm:prSet>
      <dgm:spPr/>
    </dgm:pt>
    <dgm:pt modelId="{3B36FA96-9800-4612-B526-81FAE82A885A}" type="pres">
      <dgm:prSet presAssocID="{6D7C4E17-CE4B-41CA-843E-6C53A8041F18}" presName="invisiNode" presStyleLbl="node1" presStyleIdx="1" presStyleCnt="5"/>
      <dgm:spPr/>
    </dgm:pt>
    <dgm:pt modelId="{C3BAF262-6094-4753-97C1-F4EBDD76A382}" type="pres">
      <dgm:prSet presAssocID="{6D7C4E17-CE4B-41CA-843E-6C53A8041F18}" presName="imagNode" presStyleLbl="fgImgPlace1" presStyleIdx="1" presStyleCnt="5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</dgm:spPr>
    </dgm:pt>
    <dgm:pt modelId="{4C3B8940-50FF-404F-9C43-D085D8E149A9}" type="pres">
      <dgm:prSet presAssocID="{8ADC6F61-C091-4905-9204-998D4DAD6457}" presName="sibTrans" presStyleLbl="sibTrans2D1" presStyleIdx="0" presStyleCnt="0"/>
      <dgm:spPr/>
    </dgm:pt>
    <dgm:pt modelId="{3128EEBD-DCFC-478D-9458-F221ABDFAC2C}" type="pres">
      <dgm:prSet presAssocID="{A6059EE2-4186-49A5-BF9F-167FFA6E2D6C}" presName="compNode" presStyleCnt="0"/>
      <dgm:spPr/>
    </dgm:pt>
    <dgm:pt modelId="{23433D05-5986-4431-9A59-D1EE54A74673}" type="pres">
      <dgm:prSet presAssocID="{A6059EE2-4186-49A5-BF9F-167FFA6E2D6C}" presName="bkgdShape" presStyleLbl="node1" presStyleIdx="2" presStyleCnt="5"/>
      <dgm:spPr/>
    </dgm:pt>
    <dgm:pt modelId="{E6296923-DEE7-45AC-9019-648721409157}" type="pres">
      <dgm:prSet presAssocID="{A6059EE2-4186-49A5-BF9F-167FFA6E2D6C}" presName="nodeTx" presStyleLbl="node1" presStyleIdx="2" presStyleCnt="5">
        <dgm:presLayoutVars>
          <dgm:bulletEnabled val="1"/>
        </dgm:presLayoutVars>
      </dgm:prSet>
      <dgm:spPr/>
    </dgm:pt>
    <dgm:pt modelId="{FEF211ED-8AB1-4CC3-9048-68CB61A01C90}" type="pres">
      <dgm:prSet presAssocID="{A6059EE2-4186-49A5-BF9F-167FFA6E2D6C}" presName="invisiNode" presStyleLbl="node1" presStyleIdx="2" presStyleCnt="5"/>
      <dgm:spPr/>
    </dgm:pt>
    <dgm:pt modelId="{1B481175-C6B2-476F-AADE-1B5593B9C0EA}" type="pres">
      <dgm:prSet presAssocID="{A6059EE2-4186-49A5-BF9F-167FFA6E2D6C}" presName="imagNode" presStyleLbl="fgImgPlace1" presStyleIdx="2" presStyleCnt="5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41BC6F0-D600-49EE-BD4A-CD8B5800E0E0}" type="pres">
      <dgm:prSet presAssocID="{31391E0E-7945-47B5-BC48-F6CF7A34CA03}" presName="sibTrans" presStyleLbl="sibTrans2D1" presStyleIdx="0" presStyleCnt="0"/>
      <dgm:spPr/>
    </dgm:pt>
    <dgm:pt modelId="{4F083F85-6BC5-42C4-AA95-41F4B6F2D858}" type="pres">
      <dgm:prSet presAssocID="{6284F9ED-B368-49D7-8694-F23B884FA4F8}" presName="compNode" presStyleCnt="0"/>
      <dgm:spPr/>
    </dgm:pt>
    <dgm:pt modelId="{D0C68953-075D-4FDF-87E7-F655C01B39F7}" type="pres">
      <dgm:prSet presAssocID="{6284F9ED-B368-49D7-8694-F23B884FA4F8}" presName="bkgdShape" presStyleLbl="node1" presStyleIdx="3" presStyleCnt="5"/>
      <dgm:spPr/>
    </dgm:pt>
    <dgm:pt modelId="{7F982B00-7350-4008-B1D8-CC15D3389D30}" type="pres">
      <dgm:prSet presAssocID="{6284F9ED-B368-49D7-8694-F23B884FA4F8}" presName="nodeTx" presStyleLbl="node1" presStyleIdx="3" presStyleCnt="5">
        <dgm:presLayoutVars>
          <dgm:bulletEnabled val="1"/>
        </dgm:presLayoutVars>
      </dgm:prSet>
      <dgm:spPr/>
    </dgm:pt>
    <dgm:pt modelId="{19B9D311-E819-4EAD-AA98-17CB2D68F510}" type="pres">
      <dgm:prSet presAssocID="{6284F9ED-B368-49D7-8694-F23B884FA4F8}" presName="invisiNode" presStyleLbl="node1" presStyleIdx="3" presStyleCnt="5"/>
      <dgm:spPr/>
    </dgm:pt>
    <dgm:pt modelId="{5B017297-172B-4373-BAF4-CAB453B290F9}" type="pres">
      <dgm:prSet presAssocID="{6284F9ED-B368-49D7-8694-F23B884FA4F8}" presName="imagNode" presStyleLbl="fgImgPlace1" presStyleIdx="3" presStyleCnt="5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</dgm:spPr>
    </dgm:pt>
    <dgm:pt modelId="{43F511F3-A253-4B22-BEE6-257873735D37}" type="pres">
      <dgm:prSet presAssocID="{C2000577-670E-4B98-AFB5-AE8871D0393F}" presName="sibTrans" presStyleLbl="sibTrans2D1" presStyleIdx="0" presStyleCnt="0"/>
      <dgm:spPr/>
    </dgm:pt>
    <dgm:pt modelId="{51A6B5FD-2E63-41E0-ACA9-53A3BDA367CE}" type="pres">
      <dgm:prSet presAssocID="{E7711434-FECB-4B40-8470-2A7837D9A1D8}" presName="compNode" presStyleCnt="0"/>
      <dgm:spPr/>
    </dgm:pt>
    <dgm:pt modelId="{A3FDC082-BFC5-4335-96D4-FEC54E04299E}" type="pres">
      <dgm:prSet presAssocID="{E7711434-FECB-4B40-8470-2A7837D9A1D8}" presName="bkgdShape" presStyleLbl="node1" presStyleIdx="4" presStyleCnt="5"/>
      <dgm:spPr/>
    </dgm:pt>
    <dgm:pt modelId="{23B9BCEF-567B-4668-8E9F-72FDDBAF4B8C}" type="pres">
      <dgm:prSet presAssocID="{E7711434-FECB-4B40-8470-2A7837D9A1D8}" presName="nodeTx" presStyleLbl="node1" presStyleIdx="4" presStyleCnt="5">
        <dgm:presLayoutVars>
          <dgm:bulletEnabled val="1"/>
        </dgm:presLayoutVars>
      </dgm:prSet>
      <dgm:spPr/>
    </dgm:pt>
    <dgm:pt modelId="{143D7D5C-6362-4BFE-8D6F-CE79491FF83A}" type="pres">
      <dgm:prSet presAssocID="{E7711434-FECB-4B40-8470-2A7837D9A1D8}" presName="invisiNode" presStyleLbl="node1" presStyleIdx="4" presStyleCnt="5"/>
      <dgm:spPr/>
    </dgm:pt>
    <dgm:pt modelId="{AAF062E3-89D8-4FE1-9BA7-2BE412EACE5D}" type="pres">
      <dgm:prSet presAssocID="{E7711434-FECB-4B40-8470-2A7837D9A1D8}" presName="imagNode" presStyleLbl="fgImgPlace1" presStyleIdx="4" presStyleCnt="5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ED99F80E-43D9-4586-92CD-F0859BB59B4B}" type="presOf" srcId="{6284F9ED-B368-49D7-8694-F23B884FA4F8}" destId="{D0C68953-075D-4FDF-87E7-F655C01B39F7}" srcOrd="0" destOrd="0" presId="urn:microsoft.com/office/officeart/2005/8/layout/hList7"/>
    <dgm:cxn modelId="{032EAB19-4586-4291-AC84-E8C7D50D26CF}" srcId="{3FF89532-419E-446D-8E8B-71565E5DBFDB}" destId="{6284F9ED-B368-49D7-8694-F23B884FA4F8}" srcOrd="3" destOrd="0" parTransId="{41A03293-1572-4696-B99E-AEC9C6A1656A}" sibTransId="{C2000577-670E-4B98-AFB5-AE8871D0393F}"/>
    <dgm:cxn modelId="{0C6A4B24-0509-4C8B-9A5A-B9DCFF427F93}" type="presOf" srcId="{8ADC6F61-C091-4905-9204-998D4DAD6457}" destId="{4C3B8940-50FF-404F-9C43-D085D8E149A9}" srcOrd="0" destOrd="0" presId="urn:microsoft.com/office/officeart/2005/8/layout/hList7"/>
    <dgm:cxn modelId="{EC9BF02C-D76A-40D2-A336-A43B77B31609}" type="presOf" srcId="{A6059EE2-4186-49A5-BF9F-167FFA6E2D6C}" destId="{23433D05-5986-4431-9A59-D1EE54A74673}" srcOrd="0" destOrd="0" presId="urn:microsoft.com/office/officeart/2005/8/layout/hList7"/>
    <dgm:cxn modelId="{59524349-96A7-42D9-BD7B-12F9D0C6FC95}" srcId="{3FF89532-419E-446D-8E8B-71565E5DBFDB}" destId="{D0CD42F4-0356-466C-985E-ED9BE6F34D6E}" srcOrd="0" destOrd="0" parTransId="{61214F65-9B3A-4762-A2E0-E4A59B265319}" sibTransId="{5598D6A6-3ED7-45CA-815B-5525C9573FA4}"/>
    <dgm:cxn modelId="{4E19716C-A719-4C79-84BC-A4555D8F606E}" type="presOf" srcId="{31391E0E-7945-47B5-BC48-F6CF7A34CA03}" destId="{A41BC6F0-D600-49EE-BD4A-CD8B5800E0E0}" srcOrd="0" destOrd="0" presId="urn:microsoft.com/office/officeart/2005/8/layout/hList7"/>
    <dgm:cxn modelId="{BD4AF972-7859-4340-941A-91656D3BEF2D}" type="presOf" srcId="{E7711434-FECB-4B40-8470-2A7837D9A1D8}" destId="{A3FDC082-BFC5-4335-96D4-FEC54E04299E}" srcOrd="0" destOrd="0" presId="urn:microsoft.com/office/officeart/2005/8/layout/hList7"/>
    <dgm:cxn modelId="{88FD6273-DC29-457C-B5AA-90CBB1CCB99C}" type="presOf" srcId="{D0CD42F4-0356-466C-985E-ED9BE6F34D6E}" destId="{F04461E9-BE77-445C-8503-93924E33C25E}" srcOrd="0" destOrd="0" presId="urn:microsoft.com/office/officeart/2005/8/layout/hList7"/>
    <dgm:cxn modelId="{BEE88E85-E217-4AC9-BF96-1A06FB3A671F}" srcId="{3FF89532-419E-446D-8E8B-71565E5DBFDB}" destId="{E7711434-FECB-4B40-8470-2A7837D9A1D8}" srcOrd="4" destOrd="0" parTransId="{70F9D4D6-DFFE-4566-89BA-B22D2483C083}" sibTransId="{B7215B7C-EC82-480B-A67F-7230D182B44A}"/>
    <dgm:cxn modelId="{CEB25988-A609-483D-9577-9807C0ADB4B9}" type="presOf" srcId="{3FF89532-419E-446D-8E8B-71565E5DBFDB}" destId="{BDDF522C-680D-417D-9BF0-6CBB1C337B69}" srcOrd="0" destOrd="0" presId="urn:microsoft.com/office/officeart/2005/8/layout/hList7"/>
    <dgm:cxn modelId="{EDFCF58A-EDF7-4ECB-A47C-CD6645809443}" type="presOf" srcId="{A6059EE2-4186-49A5-BF9F-167FFA6E2D6C}" destId="{E6296923-DEE7-45AC-9019-648721409157}" srcOrd="1" destOrd="0" presId="urn:microsoft.com/office/officeart/2005/8/layout/hList7"/>
    <dgm:cxn modelId="{023F2599-BE49-4287-AAA5-5271318BD87B}" type="presOf" srcId="{E7711434-FECB-4B40-8470-2A7837D9A1D8}" destId="{23B9BCEF-567B-4668-8E9F-72FDDBAF4B8C}" srcOrd="1" destOrd="0" presId="urn:microsoft.com/office/officeart/2005/8/layout/hList7"/>
    <dgm:cxn modelId="{D2B842A8-3BE2-49E9-BB62-4F6C2D1F4007}" type="presOf" srcId="{6D7C4E17-CE4B-41CA-843E-6C53A8041F18}" destId="{AD8F84A7-AD77-4E35-8DC4-A6A4550AEA50}" srcOrd="0" destOrd="0" presId="urn:microsoft.com/office/officeart/2005/8/layout/hList7"/>
    <dgm:cxn modelId="{CF00DFAA-63B8-48A5-B7F1-CE2F4FBC861C}" type="presOf" srcId="{6D7C4E17-CE4B-41CA-843E-6C53A8041F18}" destId="{ABD77081-222B-416C-9C2A-C9C2163E9A75}" srcOrd="1" destOrd="0" presId="urn:microsoft.com/office/officeart/2005/8/layout/hList7"/>
    <dgm:cxn modelId="{158385B9-0B2E-4850-8786-E257ABE0223C}" srcId="{3FF89532-419E-446D-8E8B-71565E5DBFDB}" destId="{6D7C4E17-CE4B-41CA-843E-6C53A8041F18}" srcOrd="1" destOrd="0" parTransId="{635C36D3-426E-4C45-A7CE-3FD6BD626856}" sibTransId="{8ADC6F61-C091-4905-9204-998D4DAD6457}"/>
    <dgm:cxn modelId="{F71B3CCC-BC8E-49D4-B21D-4EA673471D65}" type="presOf" srcId="{6284F9ED-B368-49D7-8694-F23B884FA4F8}" destId="{7F982B00-7350-4008-B1D8-CC15D3389D30}" srcOrd="1" destOrd="0" presId="urn:microsoft.com/office/officeart/2005/8/layout/hList7"/>
    <dgm:cxn modelId="{F34A78CF-FB21-47F6-B81A-692AAEAD11B3}" type="presOf" srcId="{D0CD42F4-0356-466C-985E-ED9BE6F34D6E}" destId="{3A58EF8F-77D6-4235-8211-8F5331166084}" srcOrd="1" destOrd="0" presId="urn:microsoft.com/office/officeart/2005/8/layout/hList7"/>
    <dgm:cxn modelId="{C101A3CF-462B-456F-9121-9309CDC971B5}" type="presOf" srcId="{C2000577-670E-4B98-AFB5-AE8871D0393F}" destId="{43F511F3-A253-4B22-BEE6-257873735D37}" srcOrd="0" destOrd="0" presId="urn:microsoft.com/office/officeart/2005/8/layout/hList7"/>
    <dgm:cxn modelId="{9A4618D8-2670-471C-90FC-9169F7807240}" type="presOf" srcId="{5598D6A6-3ED7-45CA-815B-5525C9573FA4}" destId="{18F9CB36-482E-4FD6-B210-D0DA74C43A34}" srcOrd="0" destOrd="0" presId="urn:microsoft.com/office/officeart/2005/8/layout/hList7"/>
    <dgm:cxn modelId="{E769CAF8-60EF-40B6-B659-1BDFEDB12B72}" srcId="{3FF89532-419E-446D-8E8B-71565E5DBFDB}" destId="{A6059EE2-4186-49A5-BF9F-167FFA6E2D6C}" srcOrd="2" destOrd="0" parTransId="{2C0FD8EA-CEE4-4B5A-9861-9C9AD5431D48}" sibTransId="{31391E0E-7945-47B5-BC48-F6CF7A34CA03}"/>
    <dgm:cxn modelId="{41D5FD28-40F3-4C50-B3C3-46FE099C7967}" type="presParOf" srcId="{BDDF522C-680D-417D-9BF0-6CBB1C337B69}" destId="{8236F763-7417-4E64-9F0E-2BE3B9172E48}" srcOrd="0" destOrd="0" presId="urn:microsoft.com/office/officeart/2005/8/layout/hList7"/>
    <dgm:cxn modelId="{A8B8F4BE-98BE-4821-A265-BF5616389009}" type="presParOf" srcId="{BDDF522C-680D-417D-9BF0-6CBB1C337B69}" destId="{5C16059F-B3FD-42A0-B4BF-55A7D7A17C53}" srcOrd="1" destOrd="0" presId="urn:microsoft.com/office/officeart/2005/8/layout/hList7"/>
    <dgm:cxn modelId="{0937F669-76D8-425E-9533-8463C4DE4E03}" type="presParOf" srcId="{5C16059F-B3FD-42A0-B4BF-55A7D7A17C53}" destId="{A22AF22D-D492-4974-A970-AAE4A9C0FB83}" srcOrd="0" destOrd="0" presId="urn:microsoft.com/office/officeart/2005/8/layout/hList7"/>
    <dgm:cxn modelId="{F522FFFF-046D-43C3-A43E-61089CB69E5C}" type="presParOf" srcId="{A22AF22D-D492-4974-A970-AAE4A9C0FB83}" destId="{F04461E9-BE77-445C-8503-93924E33C25E}" srcOrd="0" destOrd="0" presId="urn:microsoft.com/office/officeart/2005/8/layout/hList7"/>
    <dgm:cxn modelId="{EB623546-B003-4AA3-A007-FD51D26EE845}" type="presParOf" srcId="{A22AF22D-D492-4974-A970-AAE4A9C0FB83}" destId="{3A58EF8F-77D6-4235-8211-8F5331166084}" srcOrd="1" destOrd="0" presId="urn:microsoft.com/office/officeart/2005/8/layout/hList7"/>
    <dgm:cxn modelId="{7D1FD1B0-FA87-4B98-A3C0-6FA331C1FBAA}" type="presParOf" srcId="{A22AF22D-D492-4974-A970-AAE4A9C0FB83}" destId="{2608382A-BC9A-4D85-85EA-9C898B1CFED1}" srcOrd="2" destOrd="0" presId="urn:microsoft.com/office/officeart/2005/8/layout/hList7"/>
    <dgm:cxn modelId="{EDB0F2AA-5225-4795-A43D-9ABB7751C254}" type="presParOf" srcId="{A22AF22D-D492-4974-A970-AAE4A9C0FB83}" destId="{5599AA03-9C2D-4982-ABA6-D9DD8D8E538A}" srcOrd="3" destOrd="0" presId="urn:microsoft.com/office/officeart/2005/8/layout/hList7"/>
    <dgm:cxn modelId="{08EABC70-3811-41EE-BED7-DA4E5CE3C9EB}" type="presParOf" srcId="{5C16059F-B3FD-42A0-B4BF-55A7D7A17C53}" destId="{18F9CB36-482E-4FD6-B210-D0DA74C43A34}" srcOrd="1" destOrd="0" presId="urn:microsoft.com/office/officeart/2005/8/layout/hList7"/>
    <dgm:cxn modelId="{1AC37D2D-8C3F-4441-B548-4327A0FD3BDB}" type="presParOf" srcId="{5C16059F-B3FD-42A0-B4BF-55A7D7A17C53}" destId="{289BE98D-EED4-44E2-A859-115B4D3BAEC7}" srcOrd="2" destOrd="0" presId="urn:microsoft.com/office/officeart/2005/8/layout/hList7"/>
    <dgm:cxn modelId="{D2360614-CB24-4A54-97D5-EE73C6EF74EA}" type="presParOf" srcId="{289BE98D-EED4-44E2-A859-115B4D3BAEC7}" destId="{AD8F84A7-AD77-4E35-8DC4-A6A4550AEA50}" srcOrd="0" destOrd="0" presId="urn:microsoft.com/office/officeart/2005/8/layout/hList7"/>
    <dgm:cxn modelId="{87EE15ED-35EF-4288-B09B-28C83574A424}" type="presParOf" srcId="{289BE98D-EED4-44E2-A859-115B4D3BAEC7}" destId="{ABD77081-222B-416C-9C2A-C9C2163E9A75}" srcOrd="1" destOrd="0" presId="urn:microsoft.com/office/officeart/2005/8/layout/hList7"/>
    <dgm:cxn modelId="{F560C9B4-5D41-4C1A-9058-FA8DEAC9FA55}" type="presParOf" srcId="{289BE98D-EED4-44E2-A859-115B4D3BAEC7}" destId="{3B36FA96-9800-4612-B526-81FAE82A885A}" srcOrd="2" destOrd="0" presId="urn:microsoft.com/office/officeart/2005/8/layout/hList7"/>
    <dgm:cxn modelId="{095E14B4-5AD8-47CA-A510-B49974F7D24F}" type="presParOf" srcId="{289BE98D-EED4-44E2-A859-115B4D3BAEC7}" destId="{C3BAF262-6094-4753-97C1-F4EBDD76A382}" srcOrd="3" destOrd="0" presId="urn:microsoft.com/office/officeart/2005/8/layout/hList7"/>
    <dgm:cxn modelId="{C2DAF2D3-AEB5-4366-8950-E339EF5E0CF4}" type="presParOf" srcId="{5C16059F-B3FD-42A0-B4BF-55A7D7A17C53}" destId="{4C3B8940-50FF-404F-9C43-D085D8E149A9}" srcOrd="3" destOrd="0" presId="urn:microsoft.com/office/officeart/2005/8/layout/hList7"/>
    <dgm:cxn modelId="{364CBF6F-F9BC-436F-8F7F-F11C4ADF88BC}" type="presParOf" srcId="{5C16059F-B3FD-42A0-B4BF-55A7D7A17C53}" destId="{3128EEBD-DCFC-478D-9458-F221ABDFAC2C}" srcOrd="4" destOrd="0" presId="urn:microsoft.com/office/officeart/2005/8/layout/hList7"/>
    <dgm:cxn modelId="{F1DB1272-7469-4494-94AB-C496BAFAC497}" type="presParOf" srcId="{3128EEBD-DCFC-478D-9458-F221ABDFAC2C}" destId="{23433D05-5986-4431-9A59-D1EE54A74673}" srcOrd="0" destOrd="0" presId="urn:microsoft.com/office/officeart/2005/8/layout/hList7"/>
    <dgm:cxn modelId="{73CC5D70-F984-4569-90ED-549633175A65}" type="presParOf" srcId="{3128EEBD-DCFC-478D-9458-F221ABDFAC2C}" destId="{E6296923-DEE7-45AC-9019-648721409157}" srcOrd="1" destOrd="0" presId="urn:microsoft.com/office/officeart/2005/8/layout/hList7"/>
    <dgm:cxn modelId="{0B5A1EA0-367E-4DE8-98E4-3913168CDDFA}" type="presParOf" srcId="{3128EEBD-DCFC-478D-9458-F221ABDFAC2C}" destId="{FEF211ED-8AB1-4CC3-9048-68CB61A01C90}" srcOrd="2" destOrd="0" presId="urn:microsoft.com/office/officeart/2005/8/layout/hList7"/>
    <dgm:cxn modelId="{79626F17-324E-42FA-AB65-02F72C77DE2E}" type="presParOf" srcId="{3128EEBD-DCFC-478D-9458-F221ABDFAC2C}" destId="{1B481175-C6B2-476F-AADE-1B5593B9C0EA}" srcOrd="3" destOrd="0" presId="urn:microsoft.com/office/officeart/2005/8/layout/hList7"/>
    <dgm:cxn modelId="{7620D6FC-8A13-4EC9-8D0D-9F420696193D}" type="presParOf" srcId="{5C16059F-B3FD-42A0-B4BF-55A7D7A17C53}" destId="{A41BC6F0-D600-49EE-BD4A-CD8B5800E0E0}" srcOrd="5" destOrd="0" presId="urn:microsoft.com/office/officeart/2005/8/layout/hList7"/>
    <dgm:cxn modelId="{47466313-05B0-448A-8037-54F24A44AB81}" type="presParOf" srcId="{5C16059F-B3FD-42A0-B4BF-55A7D7A17C53}" destId="{4F083F85-6BC5-42C4-AA95-41F4B6F2D858}" srcOrd="6" destOrd="0" presId="urn:microsoft.com/office/officeart/2005/8/layout/hList7"/>
    <dgm:cxn modelId="{96EF0AB0-99F0-47D3-94EA-2E04CDB49D69}" type="presParOf" srcId="{4F083F85-6BC5-42C4-AA95-41F4B6F2D858}" destId="{D0C68953-075D-4FDF-87E7-F655C01B39F7}" srcOrd="0" destOrd="0" presId="urn:microsoft.com/office/officeart/2005/8/layout/hList7"/>
    <dgm:cxn modelId="{1FD0CC27-4163-4A46-BC1E-081B33836128}" type="presParOf" srcId="{4F083F85-6BC5-42C4-AA95-41F4B6F2D858}" destId="{7F982B00-7350-4008-B1D8-CC15D3389D30}" srcOrd="1" destOrd="0" presId="urn:microsoft.com/office/officeart/2005/8/layout/hList7"/>
    <dgm:cxn modelId="{2802706D-55CA-44A8-BB36-DD607E469B40}" type="presParOf" srcId="{4F083F85-6BC5-42C4-AA95-41F4B6F2D858}" destId="{19B9D311-E819-4EAD-AA98-17CB2D68F510}" srcOrd="2" destOrd="0" presId="urn:microsoft.com/office/officeart/2005/8/layout/hList7"/>
    <dgm:cxn modelId="{A1521E5A-69D8-4B3D-B06B-D3E459479DF1}" type="presParOf" srcId="{4F083F85-6BC5-42C4-AA95-41F4B6F2D858}" destId="{5B017297-172B-4373-BAF4-CAB453B290F9}" srcOrd="3" destOrd="0" presId="urn:microsoft.com/office/officeart/2005/8/layout/hList7"/>
    <dgm:cxn modelId="{5F91DEE3-6ED0-458F-809C-8C68550A4573}" type="presParOf" srcId="{5C16059F-B3FD-42A0-B4BF-55A7D7A17C53}" destId="{43F511F3-A253-4B22-BEE6-257873735D37}" srcOrd="7" destOrd="0" presId="urn:microsoft.com/office/officeart/2005/8/layout/hList7"/>
    <dgm:cxn modelId="{F1027A61-13EB-482B-B222-7F86F78936E0}" type="presParOf" srcId="{5C16059F-B3FD-42A0-B4BF-55A7D7A17C53}" destId="{51A6B5FD-2E63-41E0-ACA9-53A3BDA367CE}" srcOrd="8" destOrd="0" presId="urn:microsoft.com/office/officeart/2005/8/layout/hList7"/>
    <dgm:cxn modelId="{576AD380-1BC3-4493-B047-930916BE7D48}" type="presParOf" srcId="{51A6B5FD-2E63-41E0-ACA9-53A3BDA367CE}" destId="{A3FDC082-BFC5-4335-96D4-FEC54E04299E}" srcOrd="0" destOrd="0" presId="urn:microsoft.com/office/officeart/2005/8/layout/hList7"/>
    <dgm:cxn modelId="{A2A800D2-F826-411E-9193-65B4937E1C59}" type="presParOf" srcId="{51A6B5FD-2E63-41E0-ACA9-53A3BDA367CE}" destId="{23B9BCEF-567B-4668-8E9F-72FDDBAF4B8C}" srcOrd="1" destOrd="0" presId="urn:microsoft.com/office/officeart/2005/8/layout/hList7"/>
    <dgm:cxn modelId="{0C3EE579-F78A-4DF8-BF8E-17E161DA1650}" type="presParOf" srcId="{51A6B5FD-2E63-41E0-ACA9-53A3BDA367CE}" destId="{143D7D5C-6362-4BFE-8D6F-CE79491FF83A}" srcOrd="2" destOrd="0" presId="urn:microsoft.com/office/officeart/2005/8/layout/hList7"/>
    <dgm:cxn modelId="{6446654C-18BC-47B5-A9ED-30C9350E26E5}" type="presParOf" srcId="{51A6B5FD-2E63-41E0-ACA9-53A3BDA367CE}" destId="{AAF062E3-89D8-4FE1-9BA7-2BE412EACE5D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CB56802-8356-4FED-AC5F-A5408E73E689}" type="doc">
      <dgm:prSet loTypeId="urn:microsoft.com/office/officeart/2005/8/layout/hProcess9" loCatId="process" qsTypeId="urn:microsoft.com/office/officeart/2005/8/quickstyle/simple3" qsCatId="simple" csTypeId="urn:microsoft.com/office/officeart/2005/8/colors/accent1_3" csCatId="accent1" phldr="1"/>
      <dgm:spPr/>
      <dgm:t>
        <a:bodyPr/>
        <a:lstStyle/>
        <a:p>
          <a:endParaRPr lang="es-EC"/>
        </a:p>
      </dgm:t>
    </dgm:pt>
    <dgm:pt modelId="{4FE9F366-1EA3-4D72-A3FE-C476C6218747}">
      <dgm:prSet/>
      <dgm:spPr/>
      <dgm:t>
        <a:bodyPr/>
        <a:lstStyle/>
        <a:p>
          <a:r>
            <a:rPr lang="es-ES" dirty="0">
              <a:latin typeface="Times New Roman" panose="02020603050405020304" pitchFamily="18" charset="0"/>
              <a:cs typeface="Times New Roman" panose="02020603050405020304" pitchFamily="18" charset="0"/>
            </a:rPr>
            <a:t>Plantear un Modelo del Coste de Ciclo de Vida en la Adquisición de Sistema de Armas en función de la operatividad y eficiencia, para la toma de decisiones para el Ejército Ecuatoriano. </a:t>
          </a:r>
          <a:endParaRPr lang="es-EC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846CD9F-3864-4E4F-A50B-78596DEB6B82}" type="parTrans" cxnId="{5F344993-8B12-48A0-AA14-75654396DA72}">
      <dgm:prSet/>
      <dgm:spPr/>
      <dgm:t>
        <a:bodyPr/>
        <a:lstStyle/>
        <a:p>
          <a:endParaRPr lang="es-EC">
            <a:solidFill>
              <a:schemeClr val="accent3">
                <a:lumMod val="75000"/>
              </a:schemeClr>
            </a:solidFill>
          </a:endParaRPr>
        </a:p>
      </dgm:t>
    </dgm:pt>
    <dgm:pt modelId="{08BDA52F-C71A-405E-8F70-ABA66D580CC9}" type="sibTrans" cxnId="{5F344993-8B12-48A0-AA14-75654396DA72}">
      <dgm:prSet/>
      <dgm:spPr/>
      <dgm:t>
        <a:bodyPr/>
        <a:lstStyle/>
        <a:p>
          <a:endParaRPr lang="es-EC">
            <a:solidFill>
              <a:schemeClr val="accent3">
                <a:lumMod val="75000"/>
              </a:schemeClr>
            </a:solidFill>
          </a:endParaRPr>
        </a:p>
      </dgm:t>
    </dgm:pt>
    <dgm:pt modelId="{DEADF7C8-6B8F-47B4-A833-28420A2A753C}" type="pres">
      <dgm:prSet presAssocID="{9CB56802-8356-4FED-AC5F-A5408E73E689}" presName="CompostProcess" presStyleCnt="0">
        <dgm:presLayoutVars>
          <dgm:dir/>
          <dgm:resizeHandles val="exact"/>
        </dgm:presLayoutVars>
      </dgm:prSet>
      <dgm:spPr/>
    </dgm:pt>
    <dgm:pt modelId="{478554E4-2158-4309-A749-ACB2DB9E30C1}" type="pres">
      <dgm:prSet presAssocID="{9CB56802-8356-4FED-AC5F-A5408E73E689}" presName="arrow" presStyleLbl="bgShp" presStyleIdx="0" presStyleCnt="1"/>
      <dgm:spPr/>
    </dgm:pt>
    <dgm:pt modelId="{4E677162-042E-4EBC-AA93-57BA09A58AD2}" type="pres">
      <dgm:prSet presAssocID="{9CB56802-8356-4FED-AC5F-A5408E73E689}" presName="linearProcess" presStyleCnt="0"/>
      <dgm:spPr/>
    </dgm:pt>
    <dgm:pt modelId="{6F12E1D8-6361-4816-BDE8-A5D3BA031198}" type="pres">
      <dgm:prSet presAssocID="{4FE9F366-1EA3-4D72-A3FE-C476C6218747}" presName="textNode" presStyleLbl="node1" presStyleIdx="0" presStyleCnt="1">
        <dgm:presLayoutVars>
          <dgm:bulletEnabled val="1"/>
        </dgm:presLayoutVars>
      </dgm:prSet>
      <dgm:spPr/>
    </dgm:pt>
  </dgm:ptLst>
  <dgm:cxnLst>
    <dgm:cxn modelId="{0B707613-C4C5-4F14-8478-1DCF4264C625}" type="presOf" srcId="{4FE9F366-1EA3-4D72-A3FE-C476C6218747}" destId="{6F12E1D8-6361-4816-BDE8-A5D3BA031198}" srcOrd="0" destOrd="0" presId="urn:microsoft.com/office/officeart/2005/8/layout/hProcess9"/>
    <dgm:cxn modelId="{5F344993-8B12-48A0-AA14-75654396DA72}" srcId="{9CB56802-8356-4FED-AC5F-A5408E73E689}" destId="{4FE9F366-1EA3-4D72-A3FE-C476C6218747}" srcOrd="0" destOrd="0" parTransId="{B846CD9F-3864-4E4F-A50B-78596DEB6B82}" sibTransId="{08BDA52F-C71A-405E-8F70-ABA66D580CC9}"/>
    <dgm:cxn modelId="{D78FF2BD-1CE4-491A-A360-1491CD05FE15}" type="presOf" srcId="{9CB56802-8356-4FED-AC5F-A5408E73E689}" destId="{DEADF7C8-6B8F-47B4-A833-28420A2A753C}" srcOrd="0" destOrd="0" presId="urn:microsoft.com/office/officeart/2005/8/layout/hProcess9"/>
    <dgm:cxn modelId="{E417C8C6-712F-4C59-9E44-FAE987F94BB5}" type="presParOf" srcId="{DEADF7C8-6B8F-47B4-A833-28420A2A753C}" destId="{478554E4-2158-4309-A749-ACB2DB9E30C1}" srcOrd="0" destOrd="0" presId="urn:microsoft.com/office/officeart/2005/8/layout/hProcess9"/>
    <dgm:cxn modelId="{0E60652A-1F17-4C9E-8A25-145CDA5D4ACC}" type="presParOf" srcId="{DEADF7C8-6B8F-47B4-A833-28420A2A753C}" destId="{4E677162-042E-4EBC-AA93-57BA09A58AD2}" srcOrd="1" destOrd="0" presId="urn:microsoft.com/office/officeart/2005/8/layout/hProcess9"/>
    <dgm:cxn modelId="{59D7AED0-2407-4AFB-876C-8320216CD41B}" type="presParOf" srcId="{4E677162-042E-4EBC-AA93-57BA09A58AD2}" destId="{6F12E1D8-6361-4816-BDE8-A5D3BA031198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69896DE-2EF0-4A9D-94D1-61A9FBEDD573}" type="doc">
      <dgm:prSet loTypeId="urn:microsoft.com/office/officeart/2005/8/layout/pyramid2" loCatId="pyramid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3E6C8BF-B496-41C6-A3C4-415636E6960E}">
      <dgm:prSet custT="1"/>
      <dgm:spPr/>
      <dgm:t>
        <a:bodyPr/>
        <a:lstStyle/>
        <a:p>
          <a:pPr algn="just">
            <a:buFont typeface="Symbol" panose="05050102010706020507" pitchFamily="18" charset="2"/>
            <a:buChar char=""/>
          </a:pPr>
          <a:r>
            <a:rPr lang="es-ES" sz="2000" dirty="0">
              <a:latin typeface="Times New Roman" panose="02020603050405020304" pitchFamily="18" charset="0"/>
              <a:cs typeface="Times New Roman" panose="02020603050405020304" pitchFamily="18" charset="0"/>
            </a:rPr>
            <a:t>Elaborar el macro proceso del Coste de Ciclo de Vida en la Adquisición de Sistemas de Armas para el Ejército Ecuatoriano. </a:t>
          </a:r>
          <a:endParaRPr lang="es-EC" sz="2000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56F5C79-2EA1-4CD6-8378-1D7A298CA0CF}" type="parTrans" cxnId="{805119C7-1469-454B-AE26-69C0DC0B10B1}">
      <dgm:prSet/>
      <dgm:spPr/>
      <dgm:t>
        <a:bodyPr/>
        <a:lstStyle/>
        <a:p>
          <a:endParaRPr lang="es-EC" sz="200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9B08C02-32C6-49E2-9275-C613286E4521}" type="sibTrans" cxnId="{805119C7-1469-454B-AE26-69C0DC0B10B1}">
      <dgm:prSet/>
      <dgm:spPr/>
      <dgm:t>
        <a:bodyPr/>
        <a:lstStyle/>
        <a:p>
          <a:endParaRPr lang="es-EC" sz="200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47D301-377F-4BEF-97F8-A8A9A198B2B6}">
      <dgm:prSet custT="1"/>
      <dgm:spPr/>
      <dgm:t>
        <a:bodyPr/>
        <a:lstStyle/>
        <a:p>
          <a:pPr algn="just"/>
          <a:r>
            <a:rPr lang="es-ES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Describir los procesos de cada una de las fases del Coste de Ciclo de Vida: preadquisición, adquisición, utilización, mantenimiento y retirada</a:t>
          </a:r>
          <a:endParaRPr lang="es-EC" sz="1800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259ACEF-45D5-4F05-9AEA-074C3F90325F}" type="parTrans" cxnId="{AF809F58-7385-49B3-B917-713A0732D2D2}">
      <dgm:prSet/>
      <dgm:spPr/>
      <dgm:t>
        <a:bodyPr/>
        <a:lstStyle/>
        <a:p>
          <a:endParaRPr lang="es-EC" sz="200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B46C399-7DEA-4073-94CE-2DCAC7F6FAFA}" type="sibTrans" cxnId="{AF809F58-7385-49B3-B917-713A0732D2D2}">
      <dgm:prSet/>
      <dgm:spPr/>
      <dgm:t>
        <a:bodyPr/>
        <a:lstStyle/>
        <a:p>
          <a:endParaRPr lang="es-EC" sz="200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7881446-F452-4D3E-A8F1-504BA95DF8AB}" type="pres">
      <dgm:prSet presAssocID="{169896DE-2EF0-4A9D-94D1-61A9FBEDD573}" presName="compositeShape" presStyleCnt="0">
        <dgm:presLayoutVars>
          <dgm:dir/>
          <dgm:resizeHandles/>
        </dgm:presLayoutVars>
      </dgm:prSet>
      <dgm:spPr/>
    </dgm:pt>
    <dgm:pt modelId="{C20705D2-242A-4C46-A167-55330B9BDD67}" type="pres">
      <dgm:prSet presAssocID="{169896DE-2EF0-4A9D-94D1-61A9FBEDD573}" presName="pyramid" presStyleLbl="node1" presStyleIdx="0" presStyleCnt="1"/>
      <dgm:spPr/>
    </dgm:pt>
    <dgm:pt modelId="{36E3788A-380B-4FB1-B866-1F06A3380CE0}" type="pres">
      <dgm:prSet presAssocID="{169896DE-2EF0-4A9D-94D1-61A9FBEDD573}" presName="theList" presStyleCnt="0"/>
      <dgm:spPr/>
    </dgm:pt>
    <dgm:pt modelId="{812247D0-B3C5-416F-8595-38E44D6BD8A4}" type="pres">
      <dgm:prSet presAssocID="{63E6C8BF-B496-41C6-A3C4-415636E6960E}" presName="aNode" presStyleLbl="fgAcc1" presStyleIdx="0" presStyleCnt="2">
        <dgm:presLayoutVars>
          <dgm:bulletEnabled val="1"/>
        </dgm:presLayoutVars>
      </dgm:prSet>
      <dgm:spPr/>
    </dgm:pt>
    <dgm:pt modelId="{5F4C37D9-6F24-4773-AAEE-C9EC672B03F7}" type="pres">
      <dgm:prSet presAssocID="{63E6C8BF-B496-41C6-A3C4-415636E6960E}" presName="aSpace" presStyleCnt="0"/>
      <dgm:spPr/>
    </dgm:pt>
    <dgm:pt modelId="{7BB54ACD-B701-4117-96B9-AD1730314DFC}" type="pres">
      <dgm:prSet presAssocID="{3047D301-377F-4BEF-97F8-A8A9A198B2B6}" presName="aNode" presStyleLbl="fgAcc1" presStyleIdx="1" presStyleCnt="2">
        <dgm:presLayoutVars>
          <dgm:bulletEnabled val="1"/>
        </dgm:presLayoutVars>
      </dgm:prSet>
      <dgm:spPr/>
    </dgm:pt>
    <dgm:pt modelId="{1D139B4C-4C67-4067-8341-826BE3695EF6}" type="pres">
      <dgm:prSet presAssocID="{3047D301-377F-4BEF-97F8-A8A9A198B2B6}" presName="aSpace" presStyleCnt="0"/>
      <dgm:spPr/>
    </dgm:pt>
  </dgm:ptLst>
  <dgm:cxnLst>
    <dgm:cxn modelId="{75DAD311-390A-41B1-9001-CC9194C855E6}" type="presOf" srcId="{3047D301-377F-4BEF-97F8-A8A9A198B2B6}" destId="{7BB54ACD-B701-4117-96B9-AD1730314DFC}" srcOrd="0" destOrd="0" presId="urn:microsoft.com/office/officeart/2005/8/layout/pyramid2"/>
    <dgm:cxn modelId="{AF809F58-7385-49B3-B917-713A0732D2D2}" srcId="{169896DE-2EF0-4A9D-94D1-61A9FBEDD573}" destId="{3047D301-377F-4BEF-97F8-A8A9A198B2B6}" srcOrd="1" destOrd="0" parTransId="{4259ACEF-45D5-4F05-9AEA-074C3F90325F}" sibTransId="{DB46C399-7DEA-4073-94CE-2DCAC7F6FAFA}"/>
    <dgm:cxn modelId="{58C43FC0-62B8-44D1-8F05-8CC94E1B403B}" type="presOf" srcId="{63E6C8BF-B496-41C6-A3C4-415636E6960E}" destId="{812247D0-B3C5-416F-8595-38E44D6BD8A4}" srcOrd="0" destOrd="0" presId="urn:microsoft.com/office/officeart/2005/8/layout/pyramid2"/>
    <dgm:cxn modelId="{805119C7-1469-454B-AE26-69C0DC0B10B1}" srcId="{169896DE-2EF0-4A9D-94D1-61A9FBEDD573}" destId="{63E6C8BF-B496-41C6-A3C4-415636E6960E}" srcOrd="0" destOrd="0" parTransId="{156F5C79-2EA1-4CD6-8378-1D7A298CA0CF}" sibTransId="{99B08C02-32C6-49E2-9275-C613286E4521}"/>
    <dgm:cxn modelId="{E3C4F9E5-62DC-4D9B-84C5-7FB09BA1C46F}" type="presOf" srcId="{169896DE-2EF0-4A9D-94D1-61A9FBEDD573}" destId="{77881446-F452-4D3E-A8F1-504BA95DF8AB}" srcOrd="0" destOrd="0" presId="urn:microsoft.com/office/officeart/2005/8/layout/pyramid2"/>
    <dgm:cxn modelId="{65F7B338-6230-4861-9F9F-53456B412178}" type="presParOf" srcId="{77881446-F452-4D3E-A8F1-504BA95DF8AB}" destId="{C20705D2-242A-4C46-A167-55330B9BDD67}" srcOrd="0" destOrd="0" presId="urn:microsoft.com/office/officeart/2005/8/layout/pyramid2"/>
    <dgm:cxn modelId="{D17F6185-19EA-4913-AC49-CA3439962152}" type="presParOf" srcId="{77881446-F452-4D3E-A8F1-504BA95DF8AB}" destId="{36E3788A-380B-4FB1-B866-1F06A3380CE0}" srcOrd="1" destOrd="0" presId="urn:microsoft.com/office/officeart/2005/8/layout/pyramid2"/>
    <dgm:cxn modelId="{7940125C-386B-45BB-9689-AF2C43866637}" type="presParOf" srcId="{36E3788A-380B-4FB1-B866-1F06A3380CE0}" destId="{812247D0-B3C5-416F-8595-38E44D6BD8A4}" srcOrd="0" destOrd="0" presId="urn:microsoft.com/office/officeart/2005/8/layout/pyramid2"/>
    <dgm:cxn modelId="{796E7DF3-7AC4-42B7-A049-3E26785C2F5F}" type="presParOf" srcId="{36E3788A-380B-4FB1-B866-1F06A3380CE0}" destId="{5F4C37D9-6F24-4773-AAEE-C9EC672B03F7}" srcOrd="1" destOrd="0" presId="urn:microsoft.com/office/officeart/2005/8/layout/pyramid2"/>
    <dgm:cxn modelId="{3A2F64A5-D57F-43AA-A669-1775A879F76E}" type="presParOf" srcId="{36E3788A-380B-4FB1-B866-1F06A3380CE0}" destId="{7BB54ACD-B701-4117-96B9-AD1730314DFC}" srcOrd="2" destOrd="0" presId="urn:microsoft.com/office/officeart/2005/8/layout/pyramid2"/>
    <dgm:cxn modelId="{4BC9C0AE-BA2F-408E-9AC8-05A28DD1CF9B}" type="presParOf" srcId="{36E3788A-380B-4FB1-B866-1F06A3380CE0}" destId="{1D139B4C-4C67-4067-8341-826BE3695EF6}" srcOrd="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676F16-95F7-41CA-9A8A-241CD527787D}">
      <dsp:nvSpPr>
        <dsp:cNvPr id="0" name=""/>
        <dsp:cNvSpPr/>
      </dsp:nvSpPr>
      <dsp:spPr>
        <a:xfrm>
          <a:off x="2155090" y="0"/>
          <a:ext cx="2876228" cy="2876666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96D3E77-8138-4B21-A1CA-0BF9F5137A39}">
      <dsp:nvSpPr>
        <dsp:cNvPr id="0" name=""/>
        <dsp:cNvSpPr/>
      </dsp:nvSpPr>
      <dsp:spPr>
        <a:xfrm>
          <a:off x="2428537" y="904980"/>
          <a:ext cx="2467657" cy="7989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OSTE DE CICLO DE VIDA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4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Herramienta metodológica importante analizarla</a:t>
          </a:r>
          <a:endParaRPr lang="es-EC" sz="14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428537" y="904980"/>
        <a:ext cx="2467657" cy="798941"/>
      </dsp:txXfrm>
    </dsp:sp>
    <dsp:sp modelId="{1D149CEA-AB45-4065-ABFD-F405327DEB6A}">
      <dsp:nvSpPr>
        <dsp:cNvPr id="0" name=""/>
        <dsp:cNvSpPr/>
      </dsp:nvSpPr>
      <dsp:spPr>
        <a:xfrm>
          <a:off x="1356228" y="1652858"/>
          <a:ext cx="2876228" cy="2876666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gradFill rotWithShape="0">
          <a:gsLst>
            <a:gs pos="0">
              <a:schemeClr val="accent5">
                <a:hueOff val="-3379271"/>
                <a:satOff val="-8710"/>
                <a:lumOff val="-588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379271"/>
                <a:satOff val="-8710"/>
                <a:lumOff val="-588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379271"/>
                <a:satOff val="-8710"/>
                <a:lumOff val="-588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0B800E-99A8-4DDB-BAB6-672A6A2714F6}">
      <dsp:nvSpPr>
        <dsp:cNvPr id="0" name=""/>
        <dsp:cNvSpPr/>
      </dsp:nvSpPr>
      <dsp:spPr>
        <a:xfrm>
          <a:off x="1652790" y="2542816"/>
          <a:ext cx="2283105" cy="7989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SISTEMA DE ARMAS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Medios han cumplido su tiempo de vida útil</a:t>
          </a:r>
          <a:endParaRPr lang="es-EC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652790" y="2542816"/>
        <a:ext cx="2283105" cy="798941"/>
      </dsp:txXfrm>
    </dsp:sp>
    <dsp:sp modelId="{08809570-ADA7-4EB1-BD7B-9E8E2AFBC25C}">
      <dsp:nvSpPr>
        <dsp:cNvPr id="0" name=""/>
        <dsp:cNvSpPr/>
      </dsp:nvSpPr>
      <dsp:spPr>
        <a:xfrm>
          <a:off x="2359802" y="3503509"/>
          <a:ext cx="2471126" cy="2472116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gradFill rotWithShape="0">
          <a:gsLst>
            <a:gs pos="0">
              <a:schemeClr val="accent5">
                <a:hueOff val="-6758543"/>
                <a:satOff val="-17419"/>
                <a:lumOff val="-1176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6758543"/>
                <a:satOff val="-17419"/>
                <a:lumOff val="-1176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6758543"/>
                <a:satOff val="-17419"/>
                <a:lumOff val="-1176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45B7A00-E068-45F1-AF15-0F2E52845B38}">
      <dsp:nvSpPr>
        <dsp:cNvPr id="0" name=""/>
        <dsp:cNvSpPr/>
      </dsp:nvSpPr>
      <dsp:spPr>
        <a:xfrm>
          <a:off x="2539705" y="4365792"/>
          <a:ext cx="2108079" cy="7989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EJÉRCITO ECUATORIANO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Necesidad adquisición, renovación tomando en cuenta todas sus fases.</a:t>
          </a:r>
          <a:endParaRPr lang="es-EC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539705" y="4365792"/>
        <a:ext cx="2108079" cy="79894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6577C4-B7C1-47C6-9157-5541D82CBFB1}">
      <dsp:nvSpPr>
        <dsp:cNvPr id="0" name=""/>
        <dsp:cNvSpPr/>
      </dsp:nvSpPr>
      <dsp:spPr>
        <a:xfrm>
          <a:off x="0" y="0"/>
          <a:ext cx="6733926" cy="158749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Symbol" panose="05050102010706020507" pitchFamily="18" charset="2"/>
            <a:buNone/>
          </a:pPr>
          <a:endParaRPr lang="es-EC" sz="1400" kern="1200" dirty="0">
            <a:solidFill>
              <a:schemeClr val="bg1">
                <a:lumMod val="10000"/>
              </a:schemeClr>
            </a:solidFill>
            <a:latin typeface="+mn-lt"/>
          </a:endParaRPr>
        </a:p>
      </dsp:txBody>
      <dsp:txXfrm>
        <a:off x="46496" y="46496"/>
        <a:ext cx="5020894" cy="1494504"/>
      </dsp:txXfrm>
    </dsp:sp>
    <dsp:sp modelId="{A1D60677-F5FC-46B1-8038-E3904B9D610C}">
      <dsp:nvSpPr>
        <dsp:cNvPr id="0" name=""/>
        <dsp:cNvSpPr/>
      </dsp:nvSpPr>
      <dsp:spPr>
        <a:xfrm>
          <a:off x="594170" y="1852079"/>
          <a:ext cx="6733926" cy="1587496"/>
        </a:xfrm>
        <a:prstGeom prst="roundRect">
          <a:avLst>
            <a:gd name="adj" fmla="val 1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/>
        </a:p>
      </dsp:txBody>
      <dsp:txXfrm>
        <a:off x="640666" y="1898575"/>
        <a:ext cx="5014892" cy="1494504"/>
      </dsp:txXfrm>
    </dsp:sp>
    <dsp:sp modelId="{44C4EFED-A734-4FFA-A470-CD6AE9D8FBF6}">
      <dsp:nvSpPr>
        <dsp:cNvPr id="0" name=""/>
        <dsp:cNvSpPr/>
      </dsp:nvSpPr>
      <dsp:spPr>
        <a:xfrm>
          <a:off x="1188340" y="3704159"/>
          <a:ext cx="6733926" cy="1587496"/>
        </a:xfrm>
        <a:prstGeom prst="roundRect">
          <a:avLst>
            <a:gd name="adj" fmla="val 1000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6500" kern="1200"/>
        </a:p>
      </dsp:txBody>
      <dsp:txXfrm>
        <a:off x="1234836" y="3750655"/>
        <a:ext cx="5014892" cy="1494504"/>
      </dsp:txXfrm>
    </dsp:sp>
    <dsp:sp modelId="{87AB230C-9263-4583-907A-DC17FAC5C2A2}">
      <dsp:nvSpPr>
        <dsp:cNvPr id="0" name=""/>
        <dsp:cNvSpPr/>
      </dsp:nvSpPr>
      <dsp:spPr>
        <a:xfrm>
          <a:off x="5702054" y="1203851"/>
          <a:ext cx="1031872" cy="1031872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>
            <a:solidFill>
              <a:schemeClr val="bg1">
                <a:lumMod val="10000"/>
              </a:schemeClr>
            </a:solidFill>
            <a:latin typeface="+mn-lt"/>
          </a:endParaRPr>
        </a:p>
      </dsp:txBody>
      <dsp:txXfrm>
        <a:off x="5934225" y="1203851"/>
        <a:ext cx="567530" cy="776484"/>
      </dsp:txXfrm>
    </dsp:sp>
    <dsp:sp modelId="{92DB5FC3-E6A7-4C44-9052-8213A29948D5}">
      <dsp:nvSpPr>
        <dsp:cNvPr id="0" name=""/>
        <dsp:cNvSpPr/>
      </dsp:nvSpPr>
      <dsp:spPr>
        <a:xfrm>
          <a:off x="6296224" y="3045348"/>
          <a:ext cx="1031872" cy="1031872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2029141"/>
            <a:satOff val="100000"/>
            <a:lumOff val="1779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/>
        </a:p>
      </dsp:txBody>
      <dsp:txXfrm>
        <a:off x="6528395" y="3045348"/>
        <a:ext cx="567530" cy="776484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22365F-BF4E-49AC-A8BA-31A50310E522}">
      <dsp:nvSpPr>
        <dsp:cNvPr id="0" name=""/>
        <dsp:cNvSpPr/>
      </dsp:nvSpPr>
      <dsp:spPr>
        <a:xfrm>
          <a:off x="0" y="0"/>
          <a:ext cx="6726070" cy="148994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Symbol" panose="05050102010706020507" pitchFamily="18" charset="2"/>
            <a:buNone/>
          </a:pPr>
          <a:endParaRPr lang="es-EC" sz="1400" kern="1200" dirty="0">
            <a:solidFill>
              <a:schemeClr val="bg1">
                <a:lumMod val="10000"/>
              </a:schemeClr>
            </a:solidFill>
            <a:latin typeface="+mn-lt"/>
          </a:endParaRPr>
        </a:p>
      </dsp:txBody>
      <dsp:txXfrm>
        <a:off x="43639" y="43639"/>
        <a:ext cx="5118304" cy="1402665"/>
      </dsp:txXfrm>
    </dsp:sp>
    <dsp:sp modelId="{3774B212-8C09-42A7-8881-A34AAD64A0E5}">
      <dsp:nvSpPr>
        <dsp:cNvPr id="0" name=""/>
        <dsp:cNvSpPr/>
      </dsp:nvSpPr>
      <dsp:spPr>
        <a:xfrm>
          <a:off x="593476" y="1738267"/>
          <a:ext cx="6726070" cy="1489943"/>
        </a:xfrm>
        <a:prstGeom prst="roundRect">
          <a:avLst>
            <a:gd name="adj" fmla="val 10000"/>
          </a:avLst>
        </a:prstGeom>
        <a:solidFill>
          <a:schemeClr val="accent5">
            <a:hueOff val="-3379271"/>
            <a:satOff val="-8710"/>
            <a:lumOff val="-588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/>
        </a:p>
      </dsp:txBody>
      <dsp:txXfrm>
        <a:off x="637115" y="1781906"/>
        <a:ext cx="5076852" cy="1402665"/>
      </dsp:txXfrm>
    </dsp:sp>
    <dsp:sp modelId="{D8C8F3BA-DF31-409A-A09E-42B82794132E}">
      <dsp:nvSpPr>
        <dsp:cNvPr id="0" name=""/>
        <dsp:cNvSpPr/>
      </dsp:nvSpPr>
      <dsp:spPr>
        <a:xfrm>
          <a:off x="1186953" y="3476535"/>
          <a:ext cx="6726070" cy="1489943"/>
        </a:xfrm>
        <a:prstGeom prst="roundRect">
          <a:avLst>
            <a:gd name="adj" fmla="val 10000"/>
          </a:avLst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6500" kern="1200"/>
        </a:p>
      </dsp:txBody>
      <dsp:txXfrm>
        <a:off x="1230592" y="3520174"/>
        <a:ext cx="5076852" cy="1402665"/>
      </dsp:txXfrm>
    </dsp:sp>
    <dsp:sp modelId="{9BE33AB1-C7CC-4B49-8068-BCA2825B7C0B}">
      <dsp:nvSpPr>
        <dsp:cNvPr id="0" name=""/>
        <dsp:cNvSpPr/>
      </dsp:nvSpPr>
      <dsp:spPr>
        <a:xfrm>
          <a:off x="5757606" y="1129873"/>
          <a:ext cx="968463" cy="968463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>
            <a:solidFill>
              <a:schemeClr val="bg1">
                <a:lumMod val="10000"/>
              </a:schemeClr>
            </a:solidFill>
            <a:latin typeface="+mn-lt"/>
          </a:endParaRPr>
        </a:p>
      </dsp:txBody>
      <dsp:txXfrm>
        <a:off x="5975510" y="1129873"/>
        <a:ext cx="532655" cy="728768"/>
      </dsp:txXfrm>
    </dsp:sp>
    <dsp:sp modelId="{8C36FE0F-28A4-4663-974A-6C0C06BC2160}">
      <dsp:nvSpPr>
        <dsp:cNvPr id="0" name=""/>
        <dsp:cNvSpPr/>
      </dsp:nvSpPr>
      <dsp:spPr>
        <a:xfrm>
          <a:off x="6351083" y="2858208"/>
          <a:ext cx="968463" cy="968463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6739762"/>
            <a:satOff val="-22832"/>
            <a:lumOff val="-292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400" kern="1200"/>
        </a:p>
      </dsp:txBody>
      <dsp:txXfrm>
        <a:off x="6568987" y="2858208"/>
        <a:ext cx="532655" cy="7287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D5B241-4C36-430B-8EF6-099D21C9E22B}">
      <dsp:nvSpPr>
        <dsp:cNvPr id="0" name=""/>
        <dsp:cNvSpPr/>
      </dsp:nvSpPr>
      <dsp:spPr>
        <a:xfrm>
          <a:off x="0" y="284725"/>
          <a:ext cx="8011236" cy="5007022"/>
        </a:xfrm>
        <a:prstGeom prst="swooshArrow">
          <a:avLst>
            <a:gd name="adj1" fmla="val 25000"/>
            <a:gd name="adj2" fmla="val 25000"/>
          </a:avLst>
        </a:prstGeom>
        <a:gradFill rotWithShape="0">
          <a:gsLst>
            <a:gs pos="0">
              <a:schemeClr val="accent6">
                <a:tint val="55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tint val="55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tint val="55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C60D073D-3C45-47AD-9634-02FA18613F6C}">
      <dsp:nvSpPr>
        <dsp:cNvPr id="0" name=""/>
        <dsp:cNvSpPr/>
      </dsp:nvSpPr>
      <dsp:spPr>
        <a:xfrm>
          <a:off x="739609" y="3996431"/>
          <a:ext cx="184258" cy="184258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shade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shade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CF4B1A6-7EB0-45DB-BC5B-53E45A36F32C}">
      <dsp:nvSpPr>
        <dsp:cNvPr id="0" name=""/>
        <dsp:cNvSpPr/>
      </dsp:nvSpPr>
      <dsp:spPr>
        <a:xfrm>
          <a:off x="191849" y="4312433"/>
          <a:ext cx="1973206" cy="7209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7635" tIns="0" rIns="0" bIns="0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ASPECTOS CLAVES </a:t>
          </a:r>
          <a:endParaRPr lang="es-ES" sz="20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91849" y="4312433"/>
        <a:ext cx="1973206" cy="720949"/>
      </dsp:txXfrm>
    </dsp:sp>
    <dsp:sp modelId="{C197BB75-C431-45A2-840D-26D5904AD5CE}">
      <dsp:nvSpPr>
        <dsp:cNvPr id="0" name=""/>
        <dsp:cNvSpPr/>
      </dsp:nvSpPr>
      <dsp:spPr>
        <a:xfrm>
          <a:off x="1737008" y="3038087"/>
          <a:ext cx="288404" cy="288404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1999BE8-54A2-44E2-94D6-E5336368C3DB}">
      <dsp:nvSpPr>
        <dsp:cNvPr id="0" name=""/>
        <dsp:cNvSpPr/>
      </dsp:nvSpPr>
      <dsp:spPr>
        <a:xfrm>
          <a:off x="1384645" y="3434545"/>
          <a:ext cx="2521012" cy="18167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820" tIns="0" rIns="0" bIns="0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ONCIDEREN TRASCENDENCIA Y RELACIÓN PRESUPUESTO  ECONÓMICA  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384645" y="3434545"/>
        <a:ext cx="2521012" cy="1816734"/>
      </dsp:txXfrm>
    </dsp:sp>
    <dsp:sp modelId="{74A107D9-403B-4118-AECA-9DD12C85622A}">
      <dsp:nvSpPr>
        <dsp:cNvPr id="0" name=""/>
        <dsp:cNvSpPr/>
      </dsp:nvSpPr>
      <dsp:spPr>
        <a:xfrm>
          <a:off x="3018805" y="2274015"/>
          <a:ext cx="384539" cy="38453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17096A1-8538-4E31-A3F3-86CB6A1A9526}">
      <dsp:nvSpPr>
        <dsp:cNvPr id="0" name=""/>
        <dsp:cNvSpPr/>
      </dsp:nvSpPr>
      <dsp:spPr>
        <a:xfrm>
          <a:off x="2999582" y="2670859"/>
          <a:ext cx="2124203" cy="6727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759" tIns="0" rIns="0" bIns="0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APACIDAD OPERATIVA </a:t>
          </a:r>
          <a:endParaRPr lang="es-ES" sz="16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999582" y="2670859"/>
        <a:ext cx="2124203" cy="672702"/>
      </dsp:txXfrm>
    </dsp:sp>
    <dsp:sp modelId="{D1431479-C594-4648-A21D-AB3FDCA13791}">
      <dsp:nvSpPr>
        <dsp:cNvPr id="0" name=""/>
        <dsp:cNvSpPr/>
      </dsp:nvSpPr>
      <dsp:spPr>
        <a:xfrm>
          <a:off x="4508895" y="1677178"/>
          <a:ext cx="496696" cy="496696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AECE40B-2D4E-4195-8FA2-DD34C1AEDEE4}">
      <dsp:nvSpPr>
        <dsp:cNvPr id="0" name=""/>
        <dsp:cNvSpPr/>
      </dsp:nvSpPr>
      <dsp:spPr>
        <a:xfrm>
          <a:off x="4583720" y="2116895"/>
          <a:ext cx="2472171" cy="5440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189" tIns="0" rIns="0" bIns="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FUNCIONALIDAD TECNOLOGICA</a:t>
          </a:r>
          <a:endParaRPr lang="es-ES" sz="2000" b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583720" y="2116895"/>
        <a:ext cx="2472171" cy="544032"/>
      </dsp:txXfrm>
    </dsp:sp>
    <dsp:sp modelId="{5AB7FD62-039E-41B4-B1B7-B81512E89F51}">
      <dsp:nvSpPr>
        <dsp:cNvPr id="0" name=""/>
        <dsp:cNvSpPr/>
      </dsp:nvSpPr>
      <dsp:spPr>
        <a:xfrm>
          <a:off x="6043047" y="1278619"/>
          <a:ext cx="632887" cy="632887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855A3AD-662C-471B-872D-2442D2668674}">
      <dsp:nvSpPr>
        <dsp:cNvPr id="0" name=""/>
        <dsp:cNvSpPr/>
      </dsp:nvSpPr>
      <dsp:spPr>
        <a:xfrm>
          <a:off x="6260496" y="1385635"/>
          <a:ext cx="1800236" cy="5479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5354" tIns="0" rIns="0" bIns="0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DESEMPEÑO</a:t>
          </a:r>
        </a:p>
      </dsp:txBody>
      <dsp:txXfrm>
        <a:off x="6260496" y="1385635"/>
        <a:ext cx="1800236" cy="54798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96C843-8A64-4650-A738-A98DB2FE3B29}">
      <dsp:nvSpPr>
        <dsp:cNvPr id="0" name=""/>
        <dsp:cNvSpPr/>
      </dsp:nvSpPr>
      <dsp:spPr>
        <a:xfrm>
          <a:off x="27676" y="828937"/>
          <a:ext cx="2459485" cy="2527578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Proponer un modelo del coste de ciclo de vida en la adquisición de sistemas de armas, mediante el desarrollo de cada fase, en función de la operatividad, evaluación y eficiencia para la toma de decisiones en la ejecución del presupuesto del Ejército Ecuatoriano. </a:t>
          </a:r>
          <a:endParaRPr lang="es-EC" sz="1200" kern="1200" dirty="0">
            <a:solidFill>
              <a:schemeClr val="bg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87859" y="1199092"/>
        <a:ext cx="1739119" cy="178726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D00BAC-AF8D-4019-B885-36C497E3D638}">
      <dsp:nvSpPr>
        <dsp:cNvPr id="0" name=""/>
        <dsp:cNvSpPr/>
      </dsp:nvSpPr>
      <dsp:spPr>
        <a:xfrm>
          <a:off x="1987408" y="-121531"/>
          <a:ext cx="2280735" cy="261265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b="1" i="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.</a:t>
          </a:r>
          <a:r>
            <a:rPr lang="es-EC" sz="14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s-EC" sz="14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nvestigar si los procesos aplicados en la adquisición de armamento por parte de Ejército Ecuatoriano son los idóneos en cuanto a la necesidad y funcionalidad.</a:t>
          </a:r>
        </a:p>
      </dsp:txBody>
      <dsp:txXfrm>
        <a:off x="2321414" y="261083"/>
        <a:ext cx="1612723" cy="1847423"/>
      </dsp:txXfrm>
    </dsp:sp>
    <dsp:sp modelId="{04DD74F8-D2CB-4EE7-A4A9-05ADAEF1F94A}">
      <dsp:nvSpPr>
        <dsp:cNvPr id="0" name=""/>
        <dsp:cNvSpPr/>
      </dsp:nvSpPr>
      <dsp:spPr>
        <a:xfrm rot="3570513">
          <a:off x="3746340" y="2306022"/>
          <a:ext cx="536592" cy="7697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700" kern="12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785988" y="2390614"/>
        <a:ext cx="375614" cy="461848"/>
      </dsp:txXfrm>
    </dsp:sp>
    <dsp:sp modelId="{93E7BA6C-A3C1-4691-BACA-24A102C00DA1}">
      <dsp:nvSpPr>
        <dsp:cNvPr id="0" name=""/>
        <dsp:cNvSpPr/>
      </dsp:nvSpPr>
      <dsp:spPr>
        <a:xfrm>
          <a:off x="3717469" y="2982487"/>
          <a:ext cx="2280735" cy="2280735"/>
        </a:xfrm>
        <a:prstGeom prst="ellipse">
          <a:avLst/>
        </a:prstGeom>
        <a:solidFill>
          <a:schemeClr val="accent4">
            <a:hueOff val="4900445"/>
            <a:satOff val="-20388"/>
            <a:lumOff val="480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200" b="1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2. </a:t>
          </a:r>
          <a:r>
            <a:rPr lang="es-EC" sz="1200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mparar los métodos utilizados para la adquisición de armamento por países de Sudamérica y la Organización del Tratado del Atlántico Norte (OTAN), para establecer los más idóneos en la aplicación del Ejército Ecuatoriano. </a:t>
          </a:r>
          <a:endParaRPr lang="es-EC" sz="12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051475" y="3316493"/>
        <a:ext cx="1612723" cy="1612723"/>
      </dsp:txXfrm>
    </dsp:sp>
    <dsp:sp modelId="{5DF8E22E-A238-4A17-96D4-351390684F59}">
      <dsp:nvSpPr>
        <dsp:cNvPr id="0" name=""/>
        <dsp:cNvSpPr/>
      </dsp:nvSpPr>
      <dsp:spPr>
        <a:xfrm rot="10870230">
          <a:off x="2915996" y="3704094"/>
          <a:ext cx="566618" cy="7697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4900445"/>
            <a:satOff val="-20388"/>
            <a:lumOff val="480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3500" kern="12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10800000">
        <a:off x="3085963" y="3859780"/>
        <a:ext cx="396633" cy="461848"/>
      </dsp:txXfrm>
    </dsp:sp>
    <dsp:sp modelId="{250AFF64-8221-496C-B02A-6D5D3E17511A}">
      <dsp:nvSpPr>
        <dsp:cNvPr id="0" name=""/>
        <dsp:cNvSpPr/>
      </dsp:nvSpPr>
      <dsp:spPr>
        <a:xfrm>
          <a:off x="368291" y="2773176"/>
          <a:ext cx="2280735" cy="2562497"/>
        </a:xfrm>
        <a:prstGeom prst="ellipse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 </a:t>
          </a:r>
          <a:r>
            <a:rPr lang="es-EC" sz="12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lantear un modelo del coste de ciclo de vida, para la adquisición de sistemas de armas mediante la aplicación de cada fase en función de la operatividad, evaluación y eficiencia para la toma de decisiones en la ejecución del presupuesto del Ejército Ecuatoriano. </a:t>
          </a:r>
        </a:p>
      </dsp:txBody>
      <dsp:txXfrm>
        <a:off x="702297" y="3148445"/>
        <a:ext cx="1612723" cy="1811959"/>
      </dsp:txXfrm>
    </dsp:sp>
    <dsp:sp modelId="{BEA85E22-AE47-4B8D-9E7A-DC218EA515A4}">
      <dsp:nvSpPr>
        <dsp:cNvPr id="0" name=""/>
        <dsp:cNvSpPr/>
      </dsp:nvSpPr>
      <dsp:spPr>
        <a:xfrm rot="17965965">
          <a:off x="2098083" y="2252581"/>
          <a:ext cx="420129" cy="7697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3500" kern="120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130135" y="2461417"/>
        <a:ext cx="294090" cy="4618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669E9A-4F67-4CB9-83C9-3E4133F41E46}">
      <dsp:nvSpPr>
        <dsp:cNvPr id="0" name=""/>
        <dsp:cNvSpPr/>
      </dsp:nvSpPr>
      <dsp:spPr>
        <a:xfrm>
          <a:off x="3769077" y="2823442"/>
          <a:ext cx="2602131" cy="26021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l procedimiento utilizado para determinar el coste del ciclo de vida es adecuado considerando los recursos con los que se cuenta y su operatividad en referencia a la adquisición de los sistemas de armas que realiza el Ejército ecuatoriano</a:t>
          </a:r>
          <a:endParaRPr lang="es-EC" sz="14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150150" y="3204515"/>
        <a:ext cx="1839985" cy="1839985"/>
      </dsp:txXfrm>
    </dsp:sp>
    <dsp:sp modelId="{C665D5D9-3EF7-4309-AC3C-0DA564F45D5E}">
      <dsp:nvSpPr>
        <dsp:cNvPr id="0" name=""/>
        <dsp:cNvSpPr/>
      </dsp:nvSpPr>
      <dsp:spPr>
        <a:xfrm rot="12866317">
          <a:off x="2247871" y="2460554"/>
          <a:ext cx="1821429" cy="706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BA3AB5-3B9B-4D4E-A8CB-C8F1347272BF}">
      <dsp:nvSpPr>
        <dsp:cNvPr id="0" name=""/>
        <dsp:cNvSpPr/>
      </dsp:nvSpPr>
      <dsp:spPr>
        <a:xfrm>
          <a:off x="1230189" y="1356873"/>
          <a:ext cx="2354601" cy="188368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5245" tIns="55245" rIns="55245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I. Procesos de adquisición </a:t>
          </a:r>
          <a:endParaRPr lang="es-EC" sz="29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285360" y="1412044"/>
        <a:ext cx="2244259" cy="1773338"/>
      </dsp:txXfrm>
    </dsp:sp>
    <dsp:sp modelId="{8724DECE-33D7-44B4-A38B-5B784E06734D}">
      <dsp:nvSpPr>
        <dsp:cNvPr id="0" name=""/>
        <dsp:cNvSpPr/>
      </dsp:nvSpPr>
      <dsp:spPr>
        <a:xfrm rot="16200000">
          <a:off x="4167281" y="1462295"/>
          <a:ext cx="1805722" cy="706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4E4C0E-C159-4DC7-9A9F-DB2B3439710F}">
      <dsp:nvSpPr>
        <dsp:cNvPr id="0" name=""/>
        <dsp:cNvSpPr/>
      </dsp:nvSpPr>
      <dsp:spPr>
        <a:xfrm>
          <a:off x="3892842" y="-29215"/>
          <a:ext cx="2354601" cy="188368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5245" tIns="55245" rIns="55245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D. Conocer los métodos y condiciones que se aplican</a:t>
          </a:r>
        </a:p>
      </dsp:txBody>
      <dsp:txXfrm>
        <a:off x="3948013" y="25956"/>
        <a:ext cx="2244259" cy="1773338"/>
      </dsp:txXfrm>
    </dsp:sp>
    <dsp:sp modelId="{93B4867F-EA63-4DEC-ADED-2C746E3CF296}">
      <dsp:nvSpPr>
        <dsp:cNvPr id="0" name=""/>
        <dsp:cNvSpPr/>
      </dsp:nvSpPr>
      <dsp:spPr>
        <a:xfrm rot="19533683">
          <a:off x="6070984" y="2460554"/>
          <a:ext cx="1821429" cy="706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F80C812-B83D-4EC1-9038-421FD30DAD5A}">
      <dsp:nvSpPr>
        <dsp:cNvPr id="0" name=""/>
        <dsp:cNvSpPr/>
      </dsp:nvSpPr>
      <dsp:spPr>
        <a:xfrm>
          <a:off x="6555495" y="1356873"/>
          <a:ext cx="2354601" cy="188368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5245" tIns="55245" rIns="55245" bIns="5524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V.D. Realizar un análisis comparativo </a:t>
          </a:r>
          <a:endParaRPr lang="es-EC" sz="29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6610666" y="1412044"/>
        <a:ext cx="2244259" cy="177333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6D6AB8-C447-4DC4-B492-6A25E61B83F4}">
      <dsp:nvSpPr>
        <dsp:cNvPr id="0" name=""/>
        <dsp:cNvSpPr/>
      </dsp:nvSpPr>
      <dsp:spPr>
        <a:xfrm rot="16200000">
          <a:off x="-1178804" y="1224204"/>
          <a:ext cx="5087776" cy="2639366"/>
        </a:xfrm>
        <a:prstGeom prst="flowChartManualOperati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b="1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MÉTODOS </a:t>
          </a:r>
          <a:endParaRPr lang="es-EC" sz="2000" kern="1200" dirty="0">
            <a:solidFill>
              <a:schemeClr val="tx1"/>
            </a:solidFill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Inductivo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 Deductivo.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Cualitativo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Cuantitativo</a:t>
          </a:r>
          <a:endParaRPr lang="es-EC" sz="2000" b="1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5400000">
        <a:off x="45401" y="1017554"/>
        <a:ext cx="2639366" cy="3052666"/>
      </dsp:txXfrm>
    </dsp:sp>
    <dsp:sp modelId="{F9DD1B23-0E68-40B2-9C07-91DE20FB8359}">
      <dsp:nvSpPr>
        <dsp:cNvPr id="0" name=""/>
        <dsp:cNvSpPr/>
      </dsp:nvSpPr>
      <dsp:spPr>
        <a:xfrm rot="16200000">
          <a:off x="1615804" y="1224204"/>
          <a:ext cx="5087776" cy="2639366"/>
        </a:xfrm>
        <a:prstGeom prst="flowChartManualOperation">
          <a:avLst/>
        </a:prstGeom>
        <a:solidFill>
          <a:schemeClr val="accent5">
            <a:hueOff val="-2252848"/>
            <a:satOff val="-5806"/>
            <a:lumOff val="-3922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NCUESTA</a:t>
          </a:r>
        </a:p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Área operativa.</a:t>
          </a:r>
        </a:p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Analizar como establecen los parámetros de evaluación, operatividad, y eficiencia </a:t>
          </a:r>
          <a:endParaRPr lang="es-EC" sz="2000" b="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5400000">
        <a:off x="2840009" y="1017554"/>
        <a:ext cx="2639366" cy="3052666"/>
      </dsp:txXfrm>
    </dsp:sp>
    <dsp:sp modelId="{FE22B5A2-98C6-47FE-AF14-57CE76CFD71C}">
      <dsp:nvSpPr>
        <dsp:cNvPr id="0" name=""/>
        <dsp:cNvSpPr/>
      </dsp:nvSpPr>
      <dsp:spPr>
        <a:xfrm rot="16200000">
          <a:off x="4453123" y="1224204"/>
          <a:ext cx="5087776" cy="2639366"/>
        </a:xfrm>
        <a:prstGeom prst="flowChartManualOperation">
          <a:avLst/>
        </a:prstGeom>
        <a:solidFill>
          <a:schemeClr val="accent5">
            <a:hueOff val="-4505695"/>
            <a:satOff val="-11613"/>
            <a:lumOff val="-784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0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NTREVISTA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000" b="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nocer la situación actual y el futuro del Ejército Ecuatoriano.</a:t>
          </a:r>
          <a:endParaRPr lang="es-EC" sz="20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5400000">
        <a:off x="5677328" y="1017554"/>
        <a:ext cx="2639366" cy="3052666"/>
      </dsp:txXfrm>
    </dsp:sp>
    <dsp:sp modelId="{7D8B8082-A285-4AA3-A265-6DD63238506E}">
      <dsp:nvSpPr>
        <dsp:cNvPr id="0" name=""/>
        <dsp:cNvSpPr/>
      </dsp:nvSpPr>
      <dsp:spPr>
        <a:xfrm rot="16200000">
          <a:off x="7290442" y="1224204"/>
          <a:ext cx="5087776" cy="2639366"/>
        </a:xfrm>
        <a:prstGeom prst="flowChartManualOperation">
          <a:avLst/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000" b="1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2000" b="1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OBLACIÓN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b="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00 militares: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A 72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S 39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EMS 40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Dirección de Bienes Estratégicos 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0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mando Logístico Terrestre </a:t>
          </a:r>
          <a:endParaRPr lang="es-EC" sz="2000" b="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5400000">
        <a:off x="8514647" y="1017554"/>
        <a:ext cx="2639366" cy="305266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4461E9-BE77-445C-8503-93924E33C25E}">
      <dsp:nvSpPr>
        <dsp:cNvPr id="0" name=""/>
        <dsp:cNvSpPr/>
      </dsp:nvSpPr>
      <dsp:spPr>
        <a:xfrm>
          <a:off x="12634" y="0"/>
          <a:ext cx="2102303" cy="518257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TA DE PROCESOS INTERNOS</a:t>
          </a:r>
        </a:p>
      </dsp:txBody>
      <dsp:txXfrm>
        <a:off x="12634" y="2073030"/>
        <a:ext cx="2102303" cy="2073030"/>
      </dsp:txXfrm>
    </dsp:sp>
    <dsp:sp modelId="{5599AA03-9C2D-4982-ABA6-D9DD8D8E538A}">
      <dsp:nvSpPr>
        <dsp:cNvPr id="0" name=""/>
        <dsp:cNvSpPr/>
      </dsp:nvSpPr>
      <dsp:spPr>
        <a:xfrm>
          <a:off x="188253" y="310954"/>
          <a:ext cx="1725797" cy="172579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6000" r="-56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D8F84A7-AD77-4E35-8DC4-A6A4550AEA50}">
      <dsp:nvSpPr>
        <dsp:cNvPr id="0" name=""/>
        <dsp:cNvSpPr/>
      </dsp:nvSpPr>
      <dsp:spPr>
        <a:xfrm>
          <a:off x="2165372" y="0"/>
          <a:ext cx="2102303" cy="518257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INEXISTENCIA DE HERRAMIETAS</a:t>
          </a:r>
        </a:p>
      </dsp:txBody>
      <dsp:txXfrm>
        <a:off x="2165372" y="2073030"/>
        <a:ext cx="2102303" cy="2073030"/>
      </dsp:txXfrm>
    </dsp:sp>
    <dsp:sp modelId="{C3BAF262-6094-4753-97C1-F4EBDD76A382}">
      <dsp:nvSpPr>
        <dsp:cNvPr id="0" name=""/>
        <dsp:cNvSpPr/>
      </dsp:nvSpPr>
      <dsp:spPr>
        <a:xfrm>
          <a:off x="2353625" y="310954"/>
          <a:ext cx="1725797" cy="1725797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9000" r="-9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433D05-5986-4431-9A59-D1EE54A74673}">
      <dsp:nvSpPr>
        <dsp:cNvPr id="0" name=""/>
        <dsp:cNvSpPr/>
      </dsp:nvSpPr>
      <dsp:spPr>
        <a:xfrm>
          <a:off x="4330745" y="0"/>
          <a:ext cx="2102303" cy="518257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b="1" kern="12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OLÍTICA DE OPTIMIZACIÓN</a:t>
          </a:r>
          <a:endParaRPr lang="es-ES" sz="1500" b="1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330745" y="2073030"/>
        <a:ext cx="2102303" cy="2073030"/>
      </dsp:txXfrm>
    </dsp:sp>
    <dsp:sp modelId="{1B481175-C6B2-476F-AADE-1B5593B9C0EA}">
      <dsp:nvSpPr>
        <dsp:cNvPr id="0" name=""/>
        <dsp:cNvSpPr/>
      </dsp:nvSpPr>
      <dsp:spPr>
        <a:xfrm>
          <a:off x="4518998" y="310954"/>
          <a:ext cx="1725797" cy="1725797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C68953-075D-4FDF-87E7-F655C01B39F7}">
      <dsp:nvSpPr>
        <dsp:cNvPr id="0" name=""/>
        <dsp:cNvSpPr/>
      </dsp:nvSpPr>
      <dsp:spPr>
        <a:xfrm>
          <a:off x="6496118" y="0"/>
          <a:ext cx="2102303" cy="5182575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ESTANDARIZACIÓN</a:t>
          </a:r>
          <a:endParaRPr lang="es-ES" sz="1500" kern="1200" dirty="0"/>
        </a:p>
      </dsp:txBody>
      <dsp:txXfrm>
        <a:off x="6496118" y="2073030"/>
        <a:ext cx="2102303" cy="2073030"/>
      </dsp:txXfrm>
    </dsp:sp>
    <dsp:sp modelId="{5B017297-172B-4373-BAF4-CAB453B290F9}">
      <dsp:nvSpPr>
        <dsp:cNvPr id="0" name=""/>
        <dsp:cNvSpPr/>
      </dsp:nvSpPr>
      <dsp:spPr>
        <a:xfrm>
          <a:off x="6684371" y="310954"/>
          <a:ext cx="1725797" cy="1725797"/>
        </a:xfrm>
        <a:prstGeom prst="ellipse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FDC082-BFC5-4335-96D4-FEC54E04299E}">
      <dsp:nvSpPr>
        <dsp:cNvPr id="0" name=""/>
        <dsp:cNvSpPr/>
      </dsp:nvSpPr>
      <dsp:spPr>
        <a:xfrm>
          <a:off x="8661491" y="0"/>
          <a:ext cx="2102303" cy="5182575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b="1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EJORAMIENTO</a:t>
          </a:r>
          <a:endParaRPr lang="es-ES" sz="1500" kern="1200" dirty="0"/>
        </a:p>
      </dsp:txBody>
      <dsp:txXfrm>
        <a:off x="8661491" y="2073030"/>
        <a:ext cx="2102303" cy="2073030"/>
      </dsp:txXfrm>
    </dsp:sp>
    <dsp:sp modelId="{AAF062E3-89D8-4FE1-9BA7-2BE412EACE5D}">
      <dsp:nvSpPr>
        <dsp:cNvPr id="0" name=""/>
        <dsp:cNvSpPr/>
      </dsp:nvSpPr>
      <dsp:spPr>
        <a:xfrm>
          <a:off x="8849744" y="310954"/>
          <a:ext cx="1725797" cy="1725797"/>
        </a:xfrm>
        <a:prstGeom prst="ellipse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236F763-7417-4E64-9F0E-2BE3B9172E48}">
      <dsp:nvSpPr>
        <dsp:cNvPr id="0" name=""/>
        <dsp:cNvSpPr/>
      </dsp:nvSpPr>
      <dsp:spPr>
        <a:xfrm>
          <a:off x="430551" y="4146060"/>
          <a:ext cx="9902691" cy="777386"/>
        </a:xfrm>
        <a:prstGeom prst="left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8554E4-2158-4309-A749-ACB2DB9E30C1}">
      <dsp:nvSpPr>
        <dsp:cNvPr id="0" name=""/>
        <dsp:cNvSpPr/>
      </dsp:nvSpPr>
      <dsp:spPr>
        <a:xfrm>
          <a:off x="252821" y="0"/>
          <a:ext cx="2865304" cy="387804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6F12E1D8-6361-4816-BDE8-A5D3BA031198}">
      <dsp:nvSpPr>
        <dsp:cNvPr id="0" name=""/>
        <dsp:cNvSpPr/>
      </dsp:nvSpPr>
      <dsp:spPr>
        <a:xfrm>
          <a:off x="184348" y="1163412"/>
          <a:ext cx="3002249" cy="1551217"/>
        </a:xfrm>
        <a:prstGeom prst="round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shade val="8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Plantear un Modelo del Coste de Ciclo de Vida en la Adquisición de Sistema de Armas en función de la operatividad y eficiencia, para la toma de decisiones para el Ejército Ecuatoriano. </a:t>
          </a:r>
          <a:endParaRPr lang="es-EC" sz="1600" kern="1200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60072" y="1239136"/>
        <a:ext cx="2850801" cy="139976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0705D2-242A-4C46-A167-55330B9BDD67}">
      <dsp:nvSpPr>
        <dsp:cNvPr id="0" name=""/>
        <dsp:cNvSpPr/>
      </dsp:nvSpPr>
      <dsp:spPr>
        <a:xfrm>
          <a:off x="0" y="0"/>
          <a:ext cx="3855239" cy="5930905"/>
        </a:xfrm>
        <a:prstGeom prst="triangl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12247D0-B3C5-416F-8595-38E44D6BD8A4}">
      <dsp:nvSpPr>
        <dsp:cNvPr id="0" name=""/>
        <dsp:cNvSpPr/>
      </dsp:nvSpPr>
      <dsp:spPr>
        <a:xfrm>
          <a:off x="1927619" y="593669"/>
          <a:ext cx="2505905" cy="2108251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Symbol" panose="05050102010706020507" pitchFamily="18" charset="2"/>
            <a:buNone/>
          </a:pPr>
          <a:r>
            <a:rPr lang="es-ES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Elaborar el macro proceso del Coste de Ciclo de Vida en la Adquisición de Sistemas de Armas para el Ejército Ecuatoriano. </a:t>
          </a:r>
          <a:endParaRPr lang="es-EC" sz="2000" kern="1200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030535" y="696585"/>
        <a:ext cx="2300073" cy="1902419"/>
      </dsp:txXfrm>
    </dsp:sp>
    <dsp:sp modelId="{7BB54ACD-B701-4117-96B9-AD1730314DFC}">
      <dsp:nvSpPr>
        <dsp:cNvPr id="0" name=""/>
        <dsp:cNvSpPr/>
      </dsp:nvSpPr>
      <dsp:spPr>
        <a:xfrm>
          <a:off x="1927619" y="2965452"/>
          <a:ext cx="2505905" cy="2108251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Describir los procesos de cada una de las fases del Coste de Ciclo de Vida: preadquisición, adquisición, utilización, mantenimiento y retirada</a:t>
          </a:r>
          <a:endParaRPr lang="es-EC" sz="1800" kern="1200" dirty="0">
            <a:solidFill>
              <a:schemeClr val="accent3">
                <a:lumMod val="75000"/>
              </a:schemeClr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030535" y="3068368"/>
        <a:ext cx="2300073" cy="19024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5675851" y="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42C605B0-A9DB-4B9C-9704-74A7C24C34C1}" type="datetimeFigureOut">
              <a:rPr lang="es-EC" smtClean="0"/>
              <a:t>15/11/2021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654256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5675851" y="654256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13E1983C-C545-48D2-861E-C63B7EBFAD8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731165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5675851" y="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A2F72DDA-6CA2-4839-A223-EE938800606D}" type="datetimeFigureOut">
              <a:rPr lang="es-EC" smtClean="0"/>
              <a:t>15/11/2021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2943225" y="860425"/>
            <a:ext cx="4133850" cy="23256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1002031" y="3314929"/>
            <a:ext cx="8016239" cy="2712214"/>
          </a:xfrm>
          <a:prstGeom prst="rect">
            <a:avLst/>
          </a:prstGeom>
        </p:spPr>
        <p:txBody>
          <a:bodyPr vert="horz" lIns="96616" tIns="48308" rIns="96616" bIns="48308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654256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5675851" y="6542560"/>
            <a:ext cx="4342131" cy="34560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EE08863B-99E5-45EF-8B05-0147BE1D97B8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094288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08863B-99E5-45EF-8B05-0147BE1D97B8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558132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714625" y="515938"/>
            <a:ext cx="4591050" cy="2582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MX" altLang="es-EC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132" name="3 Marcador de número de diapositiva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85001" indent="-301923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207694" indent="-241539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90771" indent="-241539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173849" indent="-241539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656926" indent="-2415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3140004" indent="-2415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623081" indent="-2415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4106159" indent="-2415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fld id="{2925A22F-6E7A-4253-905B-2A1AF17D853A}" type="slidenum">
              <a:rPr lang="es-ES" altLang="es-EC">
                <a:solidFill>
                  <a:srgbClr val="000000"/>
                </a:solidFill>
              </a:rPr>
              <a:pPr/>
              <a:t>26</a:t>
            </a:fld>
            <a:endParaRPr lang="es-ES" altLang="es-EC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682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A39CF2-07CF-C944-B8B2-FDFA615ECB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75B6215-8CFA-C14E-A274-62A60F4AF28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1FD39560-E7E9-C64A-BC8D-A84DFC30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769E16C-FF33-C748-B920-040B637463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CA12FA0-F7EB-E447-90BA-F67ACFEA69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5059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11CD155-7D56-234C-AAFF-16320F1BC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ADA342E9-56C6-B04B-AE96-5F19625AE8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2B9D136-F28B-EB49-9304-3A0D85C840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00433CD-94F3-314D-9BCA-9A12B82A37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D2A2F02-9307-2846-8987-C06F814B8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18371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4212CDF2-1852-8C4E-B50C-30A45BB13C0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240C232E-6C03-0C47-A2EE-04DB3FDB581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F1BD305-C252-5E49-86EE-EE88D8B421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F41ED35-5991-214E-9F04-D952D3F2A2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63F95CA-8A1B-9C44-9703-D64415A05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7976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F101326-6597-D94C-9CE2-5D3857565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168C83-F8CA-5048-A954-3437E06774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D30857F-3CD0-1247-A95A-219C8BB39F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9E1468C-4D70-2C47-9F53-33AD928B5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1AB3EA0-56C7-E544-A920-DE9C3C554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54657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022451E-F6BA-964D-942E-3A26941754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0B98B182-43AD-EB44-97B5-847C7867AE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F84EF59-D283-AA4B-91EE-C1C780D61E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B04FF48-4252-684C-B6AA-8755BE58D1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9B53F34-A70F-C044-9ACE-E3B617E6B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1276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B603C3-C482-2A4A-A0B4-1F0CDB6D06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72438E8-96A0-854E-AA9E-79FF067F2E6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564C1BA2-C490-AE4E-AD81-4F70E8755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A6CCD44-7B3A-0C4E-903E-8A380E9E6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6D89298D-0D0B-234C-AB52-E7DA52121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03DC63B-26CF-A94E-A018-0000DE3D0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71042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EAA371-FBB7-B441-97DB-D80F7CA10A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16AC16D-BF7C-4645-BB5A-4D3D8709B6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507B89A-6D01-1A49-9622-169182F474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BFBBB904-3002-CF4C-80E4-E500036D8CB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C2CD1188-D647-5A43-8041-F28703308BC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AE47BC2F-B3C1-DD47-BD12-A093E8F826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23E770EB-1360-0642-A60E-51ACB7BFD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BEB7D974-499F-7142-989B-7605603BEB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92254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D22F863-32B5-E043-8B29-B2B42B09E9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7503C7F0-236D-1F41-A743-89B5BE352E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408A0E5D-EDA8-E640-A4F0-7E5583224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A30AA488-FC1E-F649-9ADD-2417DE8A9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91924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318E160-FA5B-2244-8810-AD04240FE7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BC21AB13-2DEF-0344-B1D7-B1F4AB601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C863795B-19D2-AD43-9863-9B05A8A1C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3284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C95D86-35BD-8545-A3E0-41C64631F6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F3A1EC2-4C7C-9F48-830A-C3B6272AE6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A82F7240-2900-D84E-BA26-4FC9FE1EC9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A36B5B85-161C-904E-9207-186EBB251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2469783A-774F-9244-97A8-8183B2FC78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DBEA04C-078E-9748-B3E9-0DC63A14A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43714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517830F-4AFE-D44A-87AB-12F6198250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D0E74663-3C3B-9C46-B131-4E91903028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AC53015C-D6A5-4346-B392-3224F1038D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A608FAE1-2E88-494E-974B-BF126FE93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47C9DE75-F967-4240-90C9-45FDD881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5C47412B-6343-E341-80F0-3B42EF51B2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2017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65341551-D91D-DD4C-9019-575BBC73AE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290A3BEC-0F0A-2945-922F-1288E89F01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20204C7-0270-EA43-8408-ABA1431161C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31DCAEE-8C7D-934C-9731-756F74428F35}" type="datetimeFigureOut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/11/2021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9078A95-3068-B648-A44E-9FF31274D7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894070A-9262-3E42-9371-AEF9FDA0F4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67973DA-7E5B-3245-A411-B52F02EF68FA}" type="slidenum">
              <a:rPr kumimoji="0" lang="es-EC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º›</a:t>
            </a:fld>
            <a:endParaRPr kumimoji="0" lang="es-EC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1436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13" Type="http://schemas.openxmlformats.org/officeDocument/2006/relationships/image" Target="../media/image30.gif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9.xml"/><Relationship Id="rId12" Type="http://schemas.openxmlformats.org/officeDocument/2006/relationships/image" Target="../media/image29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8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5" Type="http://schemas.openxmlformats.org/officeDocument/2006/relationships/image" Target="../media/image3.png"/><Relationship Id="rId10" Type="http://schemas.openxmlformats.org/officeDocument/2006/relationships/diagramColors" Target="../diagrams/colors9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9.xml"/><Relationship Id="rId1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jpeg"/><Relationship Id="rId1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13" Type="http://schemas.openxmlformats.org/officeDocument/2006/relationships/image" Target="../media/image3.png"/><Relationship Id="rId3" Type="http://schemas.openxmlformats.org/officeDocument/2006/relationships/image" Target="../media/image52.png"/><Relationship Id="rId7" Type="http://schemas.openxmlformats.org/officeDocument/2006/relationships/image" Target="../media/image53.jpeg"/><Relationship Id="rId12" Type="http://schemas.openxmlformats.org/officeDocument/2006/relationships/image" Target="../media/image5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7.png"/><Relationship Id="rId11" Type="http://schemas.openxmlformats.org/officeDocument/2006/relationships/image" Target="../media/image57.jpeg"/><Relationship Id="rId5" Type="http://schemas.openxmlformats.org/officeDocument/2006/relationships/image" Target="../media/image51.emf"/><Relationship Id="rId10" Type="http://schemas.openxmlformats.org/officeDocument/2006/relationships/image" Target="../media/image56.png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55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59.jpeg"/><Relationship Id="rId7" Type="http://schemas.openxmlformats.org/officeDocument/2006/relationships/image" Target="../media/image6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10" Type="http://schemas.openxmlformats.org/officeDocument/2006/relationships/image" Target="../media/image66.jpeg"/><Relationship Id="rId4" Type="http://schemas.openxmlformats.org/officeDocument/2006/relationships/image" Target="../media/image60.jpeg"/><Relationship Id="rId9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diagramLayout" Target="../diagrams/layout10.xml"/><Relationship Id="rId7" Type="http://schemas.openxmlformats.org/officeDocument/2006/relationships/image" Target="../media/image67.png"/><Relationship Id="rId12" Type="http://schemas.openxmlformats.org/officeDocument/2006/relationships/image" Target="../media/image3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0.xml"/><Relationship Id="rId11" Type="http://schemas.openxmlformats.org/officeDocument/2006/relationships/image" Target="../media/image71.jpeg"/><Relationship Id="rId5" Type="http://schemas.openxmlformats.org/officeDocument/2006/relationships/diagramColors" Target="../diagrams/colors10.xml"/><Relationship Id="rId10" Type="http://schemas.openxmlformats.org/officeDocument/2006/relationships/image" Target="../media/image70.jpeg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6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diagramLayout" Target="../diagrams/layout11.xml"/><Relationship Id="rId7" Type="http://schemas.openxmlformats.org/officeDocument/2006/relationships/image" Target="../media/image72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10" Type="http://schemas.openxmlformats.org/officeDocument/2006/relationships/image" Target="../media/image3.png"/><Relationship Id="rId4" Type="http://schemas.openxmlformats.org/officeDocument/2006/relationships/diagramQuickStyle" Target="../diagrams/quickStyle11.xml"/><Relationship Id="rId9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5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13" Type="http://schemas.openxmlformats.org/officeDocument/2006/relationships/image" Target="../media/image9.png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12" Type="http://schemas.openxmlformats.org/officeDocument/2006/relationships/image" Target="../media/image8.png"/><Relationship Id="rId17" Type="http://schemas.openxmlformats.org/officeDocument/2006/relationships/image" Target="../media/image3.png"/><Relationship Id="rId2" Type="http://schemas.openxmlformats.org/officeDocument/2006/relationships/diagramData" Target="../diagrams/data3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5" Type="http://schemas.openxmlformats.org/officeDocument/2006/relationships/image" Target="../media/image11.png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Relationship Id="rId1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13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>
            <a:extLst>
              <a:ext uri="{FF2B5EF4-FFF2-40B4-BE49-F238E27FC236}">
                <a16:creationId xmlns:a16="http://schemas.microsoft.com/office/drawing/2014/main" id="{7C5C8CE6-F51C-0649-93D3-8129F63B15DD}"/>
              </a:ext>
            </a:extLst>
          </p:cNvPr>
          <p:cNvSpPr/>
          <p:nvPr/>
        </p:nvSpPr>
        <p:spPr>
          <a:xfrm>
            <a:off x="1338944" y="2080205"/>
            <a:ext cx="1034198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kumimoji="0" lang="es-EC" sz="3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MA: </a:t>
            </a:r>
            <a:r>
              <a:rPr lang="es-ES" sz="3000" b="1" dirty="0">
                <a:latin typeface="Arial" panose="020B0604020202020204" pitchFamily="34" charset="0"/>
                <a:cs typeface="Arial" panose="020B0604020202020204" pitchFamily="34" charset="0"/>
              </a:rPr>
              <a:t>“EL COSTE DE CICLO DE VIDA EN LA ADQUISICIÓN DE SISTEMAS DE ARMAS DEL EJÉRCITO ECUATORIANO”.</a:t>
            </a:r>
            <a:endParaRPr kumimoji="0" lang="es-EC" sz="3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" name="Conector recto 8">
            <a:extLst>
              <a:ext uri="{FF2B5EF4-FFF2-40B4-BE49-F238E27FC236}">
                <a16:creationId xmlns:a16="http://schemas.microsoft.com/office/drawing/2014/main" id="{BCE7088B-96EC-8841-A837-F44032347E3E}"/>
              </a:ext>
            </a:extLst>
          </p:cNvPr>
          <p:cNvCxnSpPr/>
          <p:nvPr/>
        </p:nvCxnSpPr>
        <p:spPr>
          <a:xfrm>
            <a:off x="1485900" y="1984669"/>
            <a:ext cx="10195023" cy="2021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F24E8BE2-0783-824A-A337-74107E91AF45}"/>
              </a:ext>
            </a:extLst>
          </p:cNvPr>
          <p:cNvCxnSpPr/>
          <p:nvPr/>
        </p:nvCxnSpPr>
        <p:spPr>
          <a:xfrm>
            <a:off x="1485900" y="4059129"/>
            <a:ext cx="10195023" cy="2021"/>
          </a:xfrm>
          <a:prstGeom prst="line">
            <a:avLst/>
          </a:prstGeom>
          <a:ln w="5715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" name="CuadroTexto 1">
            <a:extLst>
              <a:ext uri="{FF2B5EF4-FFF2-40B4-BE49-F238E27FC236}">
                <a16:creationId xmlns:a16="http://schemas.microsoft.com/office/drawing/2014/main" id="{3818474D-A86F-C244-AA31-418253F2C546}"/>
              </a:ext>
            </a:extLst>
          </p:cNvPr>
          <p:cNvSpPr txBox="1"/>
          <p:nvPr/>
        </p:nvSpPr>
        <p:spPr>
          <a:xfrm>
            <a:off x="1794888" y="1252240"/>
            <a:ext cx="97645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ESTRÍA EN DEFENSA Y SEGURIDAD - SEGUNDA PROMOCIÓN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4D62C163-8FCA-404B-839C-BEA41DD0379B}"/>
              </a:ext>
            </a:extLst>
          </p:cNvPr>
          <p:cNvSpPr txBox="1"/>
          <p:nvPr/>
        </p:nvSpPr>
        <p:spPr>
          <a:xfrm>
            <a:off x="1979442" y="4277918"/>
            <a:ext cx="920797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UTORES: 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   </a:t>
            </a:r>
            <a:r>
              <a:rPr kumimoji="0" lang="es-EC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CRN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 De EMS LUIS  NÁJERA LÓPEZ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             </a:t>
            </a:r>
            <a:r>
              <a:rPr kumimoji="0" lang="es-EC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CRN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 De EMS PABLO ROBALINO MUÑOZ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RECTOR: 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  </a:t>
            </a:r>
            <a:r>
              <a:rPr kumimoji="0" lang="es-EC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CRN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(</a:t>
            </a:r>
            <a:r>
              <a:rPr kumimoji="0" lang="es-EC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.P</a:t>
            </a:r>
            <a:r>
              <a:rPr kumimoji="0" lang="es-EC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. MOYANO RENAN ALLAN</a:t>
            </a:r>
          </a:p>
        </p:txBody>
      </p:sp>
    </p:spTree>
    <p:extLst>
      <p:ext uri="{BB962C8B-B14F-4D97-AF65-F5344CB8AC3E}">
        <p14:creationId xmlns:p14="http://schemas.microsoft.com/office/powerpoint/2010/main" val="14493443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A026E039-1A28-4019-8153-6B33AE57B5CC}"/>
              </a:ext>
            </a:extLst>
          </p:cNvPr>
          <p:cNvSpPr txBox="1"/>
          <p:nvPr/>
        </p:nvSpPr>
        <p:spPr>
          <a:xfrm>
            <a:off x="1691810" y="856526"/>
            <a:ext cx="8998147" cy="70788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STADÍSTICOS </a:t>
            </a:r>
            <a:endParaRPr lang="en-US" dirty="0"/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BDD15B14-1519-44C4-AB16-E4FB35950FF5}"/>
              </a:ext>
            </a:extLst>
          </p:cNvPr>
          <p:cNvSpPr/>
          <p:nvPr/>
        </p:nvSpPr>
        <p:spPr>
          <a:xfrm>
            <a:off x="6582598" y="1763961"/>
            <a:ext cx="5169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6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delo Actual de cumple los parámetro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6A75B834-0F70-4E39-8B89-9ED5E7AF63E5}"/>
              </a:ext>
            </a:extLst>
          </p:cNvPr>
          <p:cNvSpPr/>
          <p:nvPr/>
        </p:nvSpPr>
        <p:spPr>
          <a:xfrm>
            <a:off x="13702" y="1773379"/>
            <a:ext cx="61286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5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oce existe organismo responsable costes, precio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074" name="Gráfico 36">
            <a:extLst>
              <a:ext uri="{FF2B5EF4-FFF2-40B4-BE49-F238E27FC236}">
                <a16:creationId xmlns:a16="http://schemas.microsoft.com/office/drawing/2014/main" id="{CD9E73F0-20DE-4E96-8C9D-654A1EC5039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950" y="2767527"/>
            <a:ext cx="5047790" cy="33437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Gráfico 37">
            <a:extLst>
              <a:ext uri="{FF2B5EF4-FFF2-40B4-BE49-F238E27FC236}">
                <a16:creationId xmlns:a16="http://schemas.microsoft.com/office/drawing/2014/main" id="{96503B35-A39B-42F7-AA05-C63133A5687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6229" y="2784145"/>
            <a:ext cx="5047789" cy="3327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29157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>
            <a:extLst>
              <a:ext uri="{FF2B5EF4-FFF2-40B4-BE49-F238E27FC236}">
                <a16:creationId xmlns:a16="http://schemas.microsoft.com/office/drawing/2014/main" id="{E22EFA4B-FB26-4EAF-98D7-2F9B572986B7}"/>
              </a:ext>
            </a:extLst>
          </p:cNvPr>
          <p:cNvSpPr/>
          <p:nvPr/>
        </p:nvSpPr>
        <p:spPr>
          <a:xfrm>
            <a:off x="6130494" y="1608513"/>
            <a:ext cx="596413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8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 f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se proceso del ciclo de vida de un sistema</a:t>
            </a:r>
          </a:p>
          <a:p>
            <a:pPr algn="just"/>
            <a:r>
              <a:rPr lang="es-E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considera important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B53BA489-EA86-4EE8-99BF-46D70541D945}"/>
              </a:ext>
            </a:extLst>
          </p:cNvPr>
          <p:cNvSpPr/>
          <p:nvPr/>
        </p:nvSpPr>
        <p:spPr>
          <a:xfrm>
            <a:off x="288850" y="1608513"/>
            <a:ext cx="41601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7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r con un Modelo del CCV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301C1F1F-88EF-4628-86A3-4460CF32A4ED}"/>
              </a:ext>
            </a:extLst>
          </p:cNvPr>
          <p:cNvSpPr txBox="1"/>
          <p:nvPr/>
        </p:nvSpPr>
        <p:spPr>
          <a:xfrm>
            <a:off x="1734428" y="744074"/>
            <a:ext cx="8998147" cy="70788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STADÍSTICOS </a:t>
            </a:r>
            <a:endParaRPr lang="en-US" dirty="0"/>
          </a:p>
        </p:txBody>
      </p:sp>
      <p:pic>
        <p:nvPicPr>
          <p:cNvPr id="4098" name="Gráfico 38">
            <a:extLst>
              <a:ext uri="{FF2B5EF4-FFF2-40B4-BE49-F238E27FC236}">
                <a16:creationId xmlns:a16="http://schemas.microsoft.com/office/drawing/2014/main" id="{1EFF7E31-63E9-4CA4-908C-18AD0DCA25C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564" y="2573672"/>
            <a:ext cx="4713286" cy="3404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Gráfico 40">
            <a:extLst>
              <a:ext uri="{FF2B5EF4-FFF2-40B4-BE49-F238E27FC236}">
                <a16:creationId xmlns:a16="http://schemas.microsoft.com/office/drawing/2014/main" id="{9ED6B23D-4190-4F79-9177-399622C60E8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236" y="2573673"/>
            <a:ext cx="5397200" cy="340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ángulo 7">
            <a:extLst>
              <a:ext uri="{FF2B5EF4-FFF2-40B4-BE49-F238E27FC236}">
                <a16:creationId xmlns:a16="http://schemas.microsoft.com/office/drawing/2014/main" id="{E22EFA4B-FB26-4EAF-98D7-2F9B572986B7}"/>
              </a:ext>
            </a:extLst>
          </p:cNvPr>
          <p:cNvSpPr/>
          <p:nvPr/>
        </p:nvSpPr>
        <p:spPr>
          <a:xfrm>
            <a:off x="6021337" y="6044405"/>
            <a:ext cx="61350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e de concepto definir las necesidades, capacidades técnicos</a:t>
            </a:r>
          </a:p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ísticos para satisfacer el cumplimiento de la misió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Imagen 8" descr="Resultado de imagen para mi espe">
            <a:extLst>
              <a:ext uri="{FF2B5EF4-FFF2-40B4-BE49-F238E27FC236}">
                <a16:creationId xmlns:a16="http://schemas.microsoft.com/office/drawing/2014/main" id="{FF9D4427-5DA2-48ED-8D52-43DAC53B96B6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52230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2">
            <a:extLst>
              <a:ext uri="{FF2B5EF4-FFF2-40B4-BE49-F238E27FC236}">
                <a16:creationId xmlns:a16="http://schemas.microsoft.com/office/drawing/2014/main" id="{93248A7C-A1E8-4996-9F13-AFB56C2F7FFE}"/>
              </a:ext>
            </a:extLst>
          </p:cNvPr>
          <p:cNvSpPr/>
          <p:nvPr/>
        </p:nvSpPr>
        <p:spPr>
          <a:xfrm>
            <a:off x="691304" y="1396310"/>
            <a:ext cx="95548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7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tegorías deberían establecer CCV para las inversiones militares generadas en sus fas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E3BEF779-AEE3-4BFF-9D23-25935455D60D}"/>
              </a:ext>
            </a:extLst>
          </p:cNvPr>
          <p:cNvSpPr txBox="1"/>
          <p:nvPr/>
        </p:nvSpPr>
        <p:spPr>
          <a:xfrm>
            <a:off x="1513969" y="655207"/>
            <a:ext cx="8998147" cy="70788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STADÍSTICOS </a:t>
            </a:r>
            <a:endParaRPr lang="en-US" dirty="0"/>
          </a:p>
        </p:txBody>
      </p:sp>
      <p:graphicFrame>
        <p:nvGraphicFramePr>
          <p:cNvPr id="7" name="Gráfico 6">
            <a:extLst>
              <a:ext uri="{FF2B5EF4-FFF2-40B4-BE49-F238E27FC236}">
                <a16:creationId xmlns:a16="http://schemas.microsoft.com/office/drawing/2014/main" id="{FFAD9686-60BB-4C68-8A7A-C567EF12D509}"/>
              </a:ext>
            </a:extLst>
          </p:cNvPr>
          <p:cNvGraphicFramePr>
            <a:graphicFrameLocks/>
          </p:cNvGraphicFramePr>
          <p:nvPr/>
        </p:nvGraphicFramePr>
        <p:xfrm>
          <a:off x="1939706" y="1722221"/>
          <a:ext cx="7724632" cy="4487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050594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A8176D6A-E5FE-4F1E-AC28-DB07FEADA2E0}"/>
              </a:ext>
            </a:extLst>
          </p:cNvPr>
          <p:cNvSpPr txBox="1"/>
          <p:nvPr/>
        </p:nvSpPr>
        <p:spPr>
          <a:xfrm>
            <a:off x="2343563" y="133566"/>
            <a:ext cx="8109081" cy="52322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NTREVISTAS</a:t>
            </a:r>
            <a:endParaRPr lang="en-US" dirty="0"/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45BFEB61-8689-4D86-AB7E-BF82D74BDE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55096743"/>
              </p:ext>
            </p:extLst>
          </p:nvPr>
        </p:nvGraphicFramePr>
        <p:xfrm>
          <a:off x="1214845" y="868680"/>
          <a:ext cx="10763795" cy="51825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87805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657495A-F105-4739-92AB-5A03F510FEBF}"/>
              </a:ext>
            </a:extLst>
          </p:cNvPr>
          <p:cNvSpPr txBox="1"/>
          <p:nvPr/>
        </p:nvSpPr>
        <p:spPr>
          <a:xfrm>
            <a:off x="1484076" y="434340"/>
            <a:ext cx="10089407" cy="822959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2"/>
            <a:r>
              <a:rPr lang="es-EC" sz="3200" b="1" dirty="0">
                <a:solidFill>
                  <a:schemeClr val="tx1"/>
                </a:solidFill>
              </a:rPr>
              <a:t>COMPARACIÓN COSTE DEL CICLO DE VIDA (CCV)</a:t>
            </a:r>
          </a:p>
        </p:txBody>
      </p:sp>
      <p:graphicFrame>
        <p:nvGraphicFramePr>
          <p:cNvPr id="6" name="Tabla 5">
            <a:extLst>
              <a:ext uri="{FF2B5EF4-FFF2-40B4-BE49-F238E27FC236}">
                <a16:creationId xmlns:a16="http://schemas.microsoft.com/office/drawing/2014/main" id="{BE6E34C0-FCF2-4DDD-A2EE-FE0F33C228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2902596"/>
              </p:ext>
            </p:extLst>
          </p:nvPr>
        </p:nvGraphicFramePr>
        <p:xfrm>
          <a:off x="1550332" y="1264167"/>
          <a:ext cx="9940835" cy="56222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6483">
                  <a:extLst>
                    <a:ext uri="{9D8B030D-6E8A-4147-A177-3AD203B41FA5}">
                      <a16:colId xmlns:a16="http://schemas.microsoft.com/office/drawing/2014/main" val="2318250427"/>
                    </a:ext>
                  </a:extLst>
                </a:gridCol>
                <a:gridCol w="1519109">
                  <a:extLst>
                    <a:ext uri="{9D8B030D-6E8A-4147-A177-3AD203B41FA5}">
                      <a16:colId xmlns:a16="http://schemas.microsoft.com/office/drawing/2014/main" val="604638284"/>
                    </a:ext>
                  </a:extLst>
                </a:gridCol>
                <a:gridCol w="2425243">
                  <a:extLst>
                    <a:ext uri="{9D8B030D-6E8A-4147-A177-3AD203B41FA5}">
                      <a16:colId xmlns:a16="http://schemas.microsoft.com/office/drawing/2014/main" val="3810752270"/>
                    </a:ext>
                  </a:extLst>
                </a:gridCol>
              </a:tblGrid>
              <a:tr h="405756">
                <a:tc>
                  <a:txBody>
                    <a:bodyPr/>
                    <a:lstStyle/>
                    <a:p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8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ILE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8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TAN</a:t>
                      </a:r>
                      <a:endParaRPr lang="en-US" sz="18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1036522209"/>
                  </a:ext>
                </a:extLst>
              </a:tr>
              <a:tr h="607356">
                <a:tc>
                  <a:txBody>
                    <a:bodyPr/>
                    <a:lstStyle/>
                    <a:p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ASE LEGAL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arco normativo de adquisición de recursos </a:t>
                      </a:r>
                      <a:r>
                        <a:rPr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NATO AAP20-PAPS </a:t>
                      </a: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1670482549"/>
                  </a:ext>
                </a:extLst>
              </a:tr>
              <a:tr h="613987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) ¿Existe un procedimiento para la gestión del ciclo de vida ?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/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3322938141"/>
                  </a:ext>
                </a:extLst>
              </a:tr>
              <a:tr h="656041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2) ¿Están definidos estándares específicos de la organización : Políticas, Ciclo de vida producto </a:t>
                      </a:r>
                      <a:r>
                        <a:rPr lang="es-MX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tc</a:t>
                      </a:r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?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3061950336"/>
                  </a:ext>
                </a:extLst>
              </a:tr>
              <a:tr h="1160688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3) Dependiendo de la magnitud e importancia del sistema. Se forman equipos de coste integrados en el proyecto o se asignan analistas de costes como parte del equipo integrado del proyecto que coordinen con el director del programa, usuario, ingenieros,…..?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/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2430135336"/>
                  </a:ext>
                </a:extLst>
              </a:tr>
              <a:tr h="908365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4) Proceso de apoyo logístico integrado: concepto de mantenimiento, fiabilidad, mantenibilidad, repuestos específicos, facilita para mantenimiento especifico, consumo de combustible y de otros suministros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2058319311"/>
                  </a:ext>
                </a:extLst>
              </a:tr>
              <a:tr h="656041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5) Estrategia de adquisición: Escenario industrial, multinacional escenario, software e información …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1897481830"/>
                  </a:ext>
                </a:extLst>
              </a:tr>
              <a:tr h="613987">
                <a:tc>
                  <a:txBody>
                    <a:bodyPr/>
                    <a:lstStyle/>
                    <a:p>
                      <a:pPr algn="just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6) ¿Se analiza el modelo del ciclo de vida desarrollado ?</a:t>
                      </a:r>
                    </a:p>
                  </a:txBody>
                  <a:tcPr marT="50292" marB="5029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/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T="50292" marB="50292"/>
                </a:tc>
                <a:extLst>
                  <a:ext uri="{0D108BD9-81ED-4DB2-BD59-A6C34878D82A}">
                    <a16:rowId xmlns:a16="http://schemas.microsoft.com/office/drawing/2014/main" val="22562570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87663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657495A-F105-4739-92AB-5A03F510FEBF}"/>
              </a:ext>
            </a:extLst>
          </p:cNvPr>
          <p:cNvSpPr txBox="1"/>
          <p:nvPr/>
        </p:nvSpPr>
        <p:spPr>
          <a:xfrm>
            <a:off x="738489" y="847164"/>
            <a:ext cx="10089407" cy="661207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 lvl="2">
              <a:defRPr sz="3200" b="1"/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2"/>
            <a:r>
              <a:rPr lang="es-EC" dirty="0">
                <a:solidFill>
                  <a:schemeClr val="tx1"/>
                </a:solidFill>
              </a:rPr>
              <a:t>COMPARACIÓN COSTE DEL CICLO DE VIDA (CCV)</a:t>
            </a:r>
          </a:p>
        </p:txBody>
      </p:sp>
      <p:graphicFrame>
        <p:nvGraphicFramePr>
          <p:cNvPr id="6" name="Tabla 5">
            <a:extLst>
              <a:ext uri="{FF2B5EF4-FFF2-40B4-BE49-F238E27FC236}">
                <a16:creationId xmlns:a16="http://schemas.microsoft.com/office/drawing/2014/main" id="{BE6E34C0-FCF2-4DDD-A2EE-FE0F33C2280A}"/>
              </a:ext>
            </a:extLst>
          </p:cNvPr>
          <p:cNvGraphicFramePr>
            <a:graphicFrameLocks noGrp="1"/>
          </p:cNvGraphicFramePr>
          <p:nvPr/>
        </p:nvGraphicFramePr>
        <p:xfrm>
          <a:off x="1130060" y="1583026"/>
          <a:ext cx="9940835" cy="51111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96483">
                  <a:extLst>
                    <a:ext uri="{9D8B030D-6E8A-4147-A177-3AD203B41FA5}">
                      <a16:colId xmlns:a16="http://schemas.microsoft.com/office/drawing/2014/main" val="2318250427"/>
                    </a:ext>
                  </a:extLst>
                </a:gridCol>
                <a:gridCol w="1519109">
                  <a:extLst>
                    <a:ext uri="{9D8B030D-6E8A-4147-A177-3AD203B41FA5}">
                      <a16:colId xmlns:a16="http://schemas.microsoft.com/office/drawing/2014/main" val="604638284"/>
                    </a:ext>
                  </a:extLst>
                </a:gridCol>
                <a:gridCol w="2425243">
                  <a:extLst>
                    <a:ext uri="{9D8B030D-6E8A-4147-A177-3AD203B41FA5}">
                      <a16:colId xmlns:a16="http://schemas.microsoft.com/office/drawing/2014/main" val="3810752270"/>
                    </a:ext>
                  </a:extLst>
                </a:gridCol>
              </a:tblGrid>
              <a:tr h="368869">
                <a:tc>
                  <a:txBody>
                    <a:bodyPr/>
                    <a:lstStyle/>
                    <a:p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6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CUADOR</a:t>
                      </a:r>
                      <a:endParaRPr lang="en-US" sz="16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6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TAN</a:t>
                      </a:r>
                      <a:endParaRPr lang="en-US" sz="16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6522209"/>
                  </a:ext>
                </a:extLst>
              </a:tr>
              <a:tr h="552142">
                <a:tc>
                  <a:txBody>
                    <a:bodyPr/>
                    <a:lstStyle/>
                    <a:p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ASE LEGAL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Marco normativo de adquisición de recursos </a:t>
                      </a:r>
                      <a:r>
                        <a:rPr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NATO AAP20-PAPS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0482549"/>
                  </a:ext>
                </a:extLst>
              </a:tr>
              <a:tr h="558170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1) ¿Existe un procedimiento para la gestión del ciclo de vida 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2938141"/>
                  </a:ext>
                </a:extLst>
              </a:tr>
              <a:tr h="596401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2) ¿Están definidos estándares específicos de la organización : Políticas, Ciclo de vida producto </a:t>
                      </a:r>
                      <a:r>
                        <a:rPr lang="es-MX" sz="12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etc</a:t>
                      </a:r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1950336"/>
                  </a:ext>
                </a:extLst>
              </a:tr>
              <a:tr h="1055171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3) Dependiendo de la magnitud e importancia del sistema. Se forman equipos de coste integrados en el proyecto o se asignan analistas de costes como parte del equipo integrado del proyecto que coordinen con el director del programa, usuario, ingenieros,…..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/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0135336"/>
                  </a:ext>
                </a:extLst>
              </a:tr>
              <a:tr h="825786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4) Proceso de apoyo logístico integrado: concepto de mantenimiento, fiabilidad, mantenibilidad, repuestos específicos, facilita para mantenimiento especifico, consumo de combustible y de otros suministro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8319311"/>
                  </a:ext>
                </a:extLst>
              </a:tr>
              <a:tr h="596401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5) Estrategia de adquisición: Escenario industrial, multinacional escenario, software e información 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7481830"/>
                  </a:ext>
                </a:extLst>
              </a:tr>
              <a:tr h="558170">
                <a:tc>
                  <a:txBody>
                    <a:bodyPr/>
                    <a:lstStyle/>
                    <a:p>
                      <a:pPr algn="just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6) ¿Se analiza el modelo del ciclo de vida desarrollado ?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x</a:t>
                      </a:r>
                      <a:endParaRPr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257034"/>
                  </a:ext>
                </a:extLst>
              </a:tr>
            </a:tbl>
          </a:graphicData>
        </a:graphic>
      </p:graphicFrame>
      <p:pic>
        <p:nvPicPr>
          <p:cNvPr id="5" name="Imagen 4" descr="Resultado de imagen para mi espe">
            <a:extLst>
              <a:ext uri="{FF2B5EF4-FFF2-40B4-BE49-F238E27FC236}">
                <a16:creationId xmlns:a16="http://schemas.microsoft.com/office/drawing/2014/main" id="{F0ED3B6F-23E0-46E3-83A3-E9283F55ED7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125801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oogle Shape;688;p31">
            <a:extLst>
              <a:ext uri="{FF2B5EF4-FFF2-40B4-BE49-F238E27FC236}">
                <a16:creationId xmlns:a16="http://schemas.microsoft.com/office/drawing/2014/main" id="{6971D517-727C-40E3-9E2E-4670EDD107ED}"/>
              </a:ext>
            </a:extLst>
          </p:cNvPr>
          <p:cNvGrpSpPr/>
          <p:nvPr/>
        </p:nvGrpSpPr>
        <p:grpSpPr>
          <a:xfrm>
            <a:off x="7592857" y="1703486"/>
            <a:ext cx="4108937" cy="3676764"/>
            <a:chOff x="5215723" y="1479118"/>
            <a:chExt cx="3081703" cy="2757573"/>
          </a:xfrm>
        </p:grpSpPr>
        <p:grpSp>
          <p:nvGrpSpPr>
            <p:cNvPr id="3" name="Google Shape;689;p31">
              <a:extLst>
                <a:ext uri="{FF2B5EF4-FFF2-40B4-BE49-F238E27FC236}">
                  <a16:creationId xmlns:a16="http://schemas.microsoft.com/office/drawing/2014/main" id="{43E575CE-BFFA-4715-91B2-6B52EAB569CC}"/>
                </a:ext>
              </a:extLst>
            </p:cNvPr>
            <p:cNvGrpSpPr/>
            <p:nvPr/>
          </p:nvGrpSpPr>
          <p:grpSpPr>
            <a:xfrm>
              <a:off x="5215723" y="1707350"/>
              <a:ext cx="3081703" cy="2529341"/>
              <a:chOff x="5150194" y="1591500"/>
              <a:chExt cx="3081703" cy="2529341"/>
            </a:xfrm>
          </p:grpSpPr>
          <p:sp>
            <p:nvSpPr>
              <p:cNvPr id="10" name="Google Shape;690;p31">
                <a:extLst>
                  <a:ext uri="{FF2B5EF4-FFF2-40B4-BE49-F238E27FC236}">
                    <a16:creationId xmlns:a16="http://schemas.microsoft.com/office/drawing/2014/main" id="{7244616A-8418-4C5C-85F5-115A10CCCB25}"/>
                  </a:ext>
                </a:extLst>
              </p:cNvPr>
              <p:cNvSpPr/>
              <p:nvPr/>
            </p:nvSpPr>
            <p:spPr>
              <a:xfrm>
                <a:off x="5150194" y="1591500"/>
                <a:ext cx="1147444" cy="2529341"/>
              </a:xfrm>
              <a:custGeom>
                <a:avLst/>
                <a:gdLst/>
                <a:ahLst/>
                <a:cxnLst/>
                <a:rect l="l" t="t" r="r" b="b"/>
                <a:pathLst>
                  <a:path w="46540" h="64368" extrusionOk="0">
                    <a:moveTo>
                      <a:pt x="45240" y="58"/>
                    </a:moveTo>
                    <a:cubicBezTo>
                      <a:pt x="45926" y="58"/>
                      <a:pt x="46482" y="614"/>
                      <a:pt x="46482" y="1299"/>
                    </a:cubicBezTo>
                    <a:lnTo>
                      <a:pt x="46482" y="63068"/>
                    </a:lnTo>
                    <a:cubicBezTo>
                      <a:pt x="46482" y="63753"/>
                      <a:pt x="45926" y="64310"/>
                      <a:pt x="45240" y="64310"/>
                    </a:cubicBezTo>
                    <a:lnTo>
                      <a:pt x="1299" y="64310"/>
                    </a:lnTo>
                    <a:cubicBezTo>
                      <a:pt x="615" y="64310"/>
                      <a:pt x="58" y="63753"/>
                      <a:pt x="58" y="63068"/>
                    </a:cubicBezTo>
                    <a:lnTo>
                      <a:pt x="58" y="1299"/>
                    </a:lnTo>
                    <a:cubicBezTo>
                      <a:pt x="58" y="614"/>
                      <a:pt x="615" y="58"/>
                      <a:pt x="1299" y="58"/>
                    </a:cubicBezTo>
                    <a:close/>
                    <a:moveTo>
                      <a:pt x="1299" y="0"/>
                    </a:moveTo>
                    <a:cubicBezTo>
                      <a:pt x="582" y="0"/>
                      <a:pt x="0" y="582"/>
                      <a:pt x="0" y="1299"/>
                    </a:cubicBezTo>
                    <a:lnTo>
                      <a:pt x="0" y="63068"/>
                    </a:lnTo>
                    <a:cubicBezTo>
                      <a:pt x="0" y="63786"/>
                      <a:pt x="582" y="64368"/>
                      <a:pt x="1299" y="64368"/>
                    </a:cubicBezTo>
                    <a:lnTo>
                      <a:pt x="45240" y="64368"/>
                    </a:lnTo>
                    <a:cubicBezTo>
                      <a:pt x="45958" y="64368"/>
                      <a:pt x="46539" y="63786"/>
                      <a:pt x="46539" y="63068"/>
                    </a:cubicBezTo>
                    <a:lnTo>
                      <a:pt x="46539" y="1299"/>
                    </a:lnTo>
                    <a:cubicBezTo>
                      <a:pt x="46539" y="582"/>
                      <a:pt x="45958" y="0"/>
                      <a:pt x="45240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" name="Google Shape;691;p31">
                <a:extLst>
                  <a:ext uri="{FF2B5EF4-FFF2-40B4-BE49-F238E27FC236}">
                    <a16:creationId xmlns:a16="http://schemas.microsoft.com/office/drawing/2014/main" id="{E71FF081-14DF-4D9A-8038-5113E473654C}"/>
                  </a:ext>
                </a:extLst>
              </p:cNvPr>
              <p:cNvSpPr/>
              <p:nvPr/>
            </p:nvSpPr>
            <p:spPr>
              <a:xfrm>
                <a:off x="6402990" y="1591500"/>
                <a:ext cx="1828907" cy="2529341"/>
              </a:xfrm>
              <a:custGeom>
                <a:avLst/>
                <a:gdLst/>
                <a:ahLst/>
                <a:cxnLst/>
                <a:rect l="l" t="t" r="r" b="b"/>
                <a:pathLst>
                  <a:path w="46543" h="64368" extrusionOk="0">
                    <a:moveTo>
                      <a:pt x="45243" y="58"/>
                    </a:moveTo>
                    <a:cubicBezTo>
                      <a:pt x="45928" y="58"/>
                      <a:pt x="46485" y="614"/>
                      <a:pt x="46485" y="1299"/>
                    </a:cubicBezTo>
                    <a:lnTo>
                      <a:pt x="46485" y="63068"/>
                    </a:lnTo>
                    <a:cubicBezTo>
                      <a:pt x="46485" y="63753"/>
                      <a:pt x="45928" y="64310"/>
                      <a:pt x="45243" y="64310"/>
                    </a:cubicBezTo>
                    <a:lnTo>
                      <a:pt x="1299" y="64310"/>
                    </a:lnTo>
                    <a:cubicBezTo>
                      <a:pt x="617" y="64310"/>
                      <a:pt x="57" y="63753"/>
                      <a:pt x="57" y="63068"/>
                    </a:cubicBezTo>
                    <a:lnTo>
                      <a:pt x="57" y="1299"/>
                    </a:lnTo>
                    <a:cubicBezTo>
                      <a:pt x="57" y="614"/>
                      <a:pt x="617" y="58"/>
                      <a:pt x="1299" y="58"/>
                    </a:cubicBezTo>
                    <a:close/>
                    <a:moveTo>
                      <a:pt x="1299" y="0"/>
                    </a:moveTo>
                    <a:cubicBezTo>
                      <a:pt x="585" y="0"/>
                      <a:pt x="0" y="582"/>
                      <a:pt x="0" y="1299"/>
                    </a:cubicBezTo>
                    <a:lnTo>
                      <a:pt x="0" y="63068"/>
                    </a:lnTo>
                    <a:cubicBezTo>
                      <a:pt x="0" y="63786"/>
                      <a:pt x="585" y="64368"/>
                      <a:pt x="1299" y="64368"/>
                    </a:cubicBezTo>
                    <a:lnTo>
                      <a:pt x="45243" y="64368"/>
                    </a:lnTo>
                    <a:cubicBezTo>
                      <a:pt x="45961" y="64368"/>
                      <a:pt x="46542" y="63786"/>
                      <a:pt x="46542" y="63068"/>
                    </a:cubicBezTo>
                    <a:lnTo>
                      <a:pt x="46542" y="1299"/>
                    </a:lnTo>
                    <a:cubicBezTo>
                      <a:pt x="46542" y="582"/>
                      <a:pt x="45961" y="0"/>
                      <a:pt x="45243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4" name="Google Shape;692;p31">
              <a:extLst>
                <a:ext uri="{FF2B5EF4-FFF2-40B4-BE49-F238E27FC236}">
                  <a16:creationId xmlns:a16="http://schemas.microsoft.com/office/drawing/2014/main" id="{45ECA997-D9FB-44CF-865B-E25BD1446292}"/>
                </a:ext>
              </a:extLst>
            </p:cNvPr>
            <p:cNvGrpSpPr/>
            <p:nvPr/>
          </p:nvGrpSpPr>
          <p:grpSpPr>
            <a:xfrm>
              <a:off x="5723516" y="1479118"/>
              <a:ext cx="2288423" cy="1787926"/>
              <a:chOff x="5723516" y="1479118"/>
              <a:chExt cx="2288423" cy="1787926"/>
            </a:xfrm>
          </p:grpSpPr>
          <p:sp>
            <p:nvSpPr>
              <p:cNvPr id="5" name="Google Shape;693;p31">
                <a:extLst>
                  <a:ext uri="{FF2B5EF4-FFF2-40B4-BE49-F238E27FC236}">
                    <a16:creationId xmlns:a16="http://schemas.microsoft.com/office/drawing/2014/main" id="{F771597F-F9C3-4DA7-A830-5EAAAD6F9912}"/>
                  </a:ext>
                </a:extLst>
              </p:cNvPr>
              <p:cNvSpPr/>
              <p:nvPr/>
            </p:nvSpPr>
            <p:spPr>
              <a:xfrm>
                <a:off x="5723516" y="1479118"/>
                <a:ext cx="2288423" cy="291294"/>
              </a:xfrm>
              <a:custGeom>
                <a:avLst/>
                <a:gdLst/>
                <a:ahLst/>
                <a:cxnLst/>
                <a:rect l="l" t="t" r="r" b="b"/>
                <a:pathLst>
                  <a:path w="58237" h="7413" extrusionOk="0">
                    <a:moveTo>
                      <a:pt x="1756" y="1"/>
                    </a:moveTo>
                    <a:cubicBezTo>
                      <a:pt x="791" y="1"/>
                      <a:pt x="1" y="794"/>
                      <a:pt x="1" y="1760"/>
                    </a:cubicBezTo>
                    <a:lnTo>
                      <a:pt x="1" y="7413"/>
                    </a:lnTo>
                    <a:lnTo>
                      <a:pt x="58237" y="7413"/>
                    </a:lnTo>
                    <a:lnTo>
                      <a:pt x="58237" y="1760"/>
                    </a:lnTo>
                    <a:cubicBezTo>
                      <a:pt x="58237" y="794"/>
                      <a:pt x="57448" y="1"/>
                      <a:pt x="56482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" name="Google Shape;694;p31">
                <a:extLst>
                  <a:ext uri="{FF2B5EF4-FFF2-40B4-BE49-F238E27FC236}">
                    <a16:creationId xmlns:a16="http://schemas.microsoft.com/office/drawing/2014/main" id="{4E58CB2A-C9A6-49CD-BE74-4B52A84CE9F9}"/>
                  </a:ext>
                </a:extLst>
              </p:cNvPr>
              <p:cNvSpPr/>
              <p:nvPr/>
            </p:nvSpPr>
            <p:spPr>
              <a:xfrm>
                <a:off x="6229445" y="1572681"/>
                <a:ext cx="104407" cy="104368"/>
              </a:xfrm>
              <a:custGeom>
                <a:avLst/>
                <a:gdLst/>
                <a:ahLst/>
                <a:cxnLst/>
                <a:rect l="l" t="t" r="r" b="b"/>
                <a:pathLst>
                  <a:path w="2657" h="2656" extrusionOk="0">
                    <a:moveTo>
                      <a:pt x="1329" y="0"/>
                    </a:moveTo>
                    <a:cubicBezTo>
                      <a:pt x="597" y="0"/>
                      <a:pt x="1" y="595"/>
                      <a:pt x="1" y="1328"/>
                    </a:cubicBezTo>
                    <a:cubicBezTo>
                      <a:pt x="1" y="2060"/>
                      <a:pt x="597" y="2656"/>
                      <a:pt x="1329" y="2656"/>
                    </a:cubicBezTo>
                    <a:cubicBezTo>
                      <a:pt x="2065" y="2656"/>
                      <a:pt x="2656" y="2060"/>
                      <a:pt x="2656" y="1328"/>
                    </a:cubicBezTo>
                    <a:cubicBezTo>
                      <a:pt x="2656" y="595"/>
                      <a:pt x="2065" y="0"/>
                      <a:pt x="1329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 cap="flat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" name="Google Shape;695;p31">
                <a:extLst>
                  <a:ext uri="{FF2B5EF4-FFF2-40B4-BE49-F238E27FC236}">
                    <a16:creationId xmlns:a16="http://schemas.microsoft.com/office/drawing/2014/main" id="{F2D9F185-407C-4E2E-932C-3CE19D2EF33F}"/>
                  </a:ext>
                </a:extLst>
              </p:cNvPr>
              <p:cNvSpPr/>
              <p:nvPr/>
            </p:nvSpPr>
            <p:spPr>
              <a:xfrm>
                <a:off x="6044560" y="1572681"/>
                <a:ext cx="104407" cy="104368"/>
              </a:xfrm>
              <a:custGeom>
                <a:avLst/>
                <a:gdLst/>
                <a:ahLst/>
                <a:cxnLst/>
                <a:rect l="l" t="t" r="r" b="b"/>
                <a:pathLst>
                  <a:path w="2657" h="2656" extrusionOk="0">
                    <a:moveTo>
                      <a:pt x="1328" y="0"/>
                    </a:moveTo>
                    <a:cubicBezTo>
                      <a:pt x="596" y="0"/>
                      <a:pt x="0" y="595"/>
                      <a:pt x="0" y="1328"/>
                    </a:cubicBezTo>
                    <a:cubicBezTo>
                      <a:pt x="0" y="2060"/>
                      <a:pt x="596" y="2656"/>
                      <a:pt x="1328" y="2656"/>
                    </a:cubicBezTo>
                    <a:cubicBezTo>
                      <a:pt x="2060" y="2656"/>
                      <a:pt x="2656" y="2060"/>
                      <a:pt x="2656" y="1328"/>
                    </a:cubicBezTo>
                    <a:cubicBezTo>
                      <a:pt x="2656" y="595"/>
                      <a:pt x="2060" y="0"/>
                      <a:pt x="1328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9525" cap="flat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" name="Google Shape;696;p31">
                <a:extLst>
                  <a:ext uri="{FF2B5EF4-FFF2-40B4-BE49-F238E27FC236}">
                    <a16:creationId xmlns:a16="http://schemas.microsoft.com/office/drawing/2014/main" id="{9B7F84E7-9AA0-4067-8ACA-E32DB8D0E6DB}"/>
                  </a:ext>
                </a:extLst>
              </p:cNvPr>
              <p:cNvSpPr/>
              <p:nvPr/>
            </p:nvSpPr>
            <p:spPr>
              <a:xfrm>
                <a:off x="5859635" y="1572681"/>
                <a:ext cx="104407" cy="104368"/>
              </a:xfrm>
              <a:custGeom>
                <a:avLst/>
                <a:gdLst/>
                <a:ahLst/>
                <a:cxnLst/>
                <a:rect l="l" t="t" r="r" b="b"/>
                <a:pathLst>
                  <a:path w="2657" h="2656" extrusionOk="0">
                    <a:moveTo>
                      <a:pt x="1329" y="0"/>
                    </a:moveTo>
                    <a:cubicBezTo>
                      <a:pt x="593" y="0"/>
                      <a:pt x="0" y="595"/>
                      <a:pt x="0" y="1328"/>
                    </a:cubicBezTo>
                    <a:cubicBezTo>
                      <a:pt x="0" y="2060"/>
                      <a:pt x="593" y="2656"/>
                      <a:pt x="1329" y="2656"/>
                    </a:cubicBezTo>
                    <a:cubicBezTo>
                      <a:pt x="2061" y="2656"/>
                      <a:pt x="2656" y="2060"/>
                      <a:pt x="2656" y="1328"/>
                    </a:cubicBezTo>
                    <a:cubicBezTo>
                      <a:pt x="2656" y="595"/>
                      <a:pt x="2061" y="0"/>
                      <a:pt x="1329" y="0"/>
                    </a:cubicBezTo>
                    <a:close/>
                  </a:path>
                </a:pathLst>
              </a:custGeom>
              <a:solidFill>
                <a:srgbClr val="FFF2CC"/>
              </a:solidFill>
              <a:ln w="9525" cap="flat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" name="Google Shape;697;p31">
                <a:extLst>
                  <a:ext uri="{FF2B5EF4-FFF2-40B4-BE49-F238E27FC236}">
                    <a16:creationId xmlns:a16="http://schemas.microsoft.com/office/drawing/2014/main" id="{32BA6086-B986-434A-B3AE-2DCD93F66736}"/>
                  </a:ext>
                </a:extLst>
              </p:cNvPr>
              <p:cNvSpPr/>
              <p:nvPr/>
            </p:nvSpPr>
            <p:spPr>
              <a:xfrm>
                <a:off x="5723516" y="1770377"/>
                <a:ext cx="2288423" cy="1496668"/>
              </a:xfrm>
              <a:custGeom>
                <a:avLst/>
                <a:gdLst/>
                <a:ahLst/>
                <a:cxnLst/>
                <a:rect l="l" t="t" r="r" b="b"/>
                <a:pathLst>
                  <a:path w="58237" h="38088" extrusionOk="0">
                    <a:moveTo>
                      <a:pt x="1" y="1"/>
                    </a:moveTo>
                    <a:lnTo>
                      <a:pt x="1" y="36332"/>
                    </a:lnTo>
                    <a:cubicBezTo>
                      <a:pt x="1" y="37297"/>
                      <a:pt x="791" y="38087"/>
                      <a:pt x="1756" y="38087"/>
                    </a:cubicBezTo>
                    <a:lnTo>
                      <a:pt x="56482" y="38087"/>
                    </a:lnTo>
                    <a:cubicBezTo>
                      <a:pt x="57448" y="38087"/>
                      <a:pt x="58237" y="37297"/>
                      <a:pt x="58237" y="36332"/>
                    </a:cubicBezTo>
                    <a:lnTo>
                      <a:pt x="58237" y="1"/>
                    </a:lnTo>
                    <a:close/>
                  </a:path>
                </a:pathLst>
              </a:custGeom>
              <a:noFill/>
              <a:ln w="9525" cap="flat" cmpd="sng">
                <a:solidFill>
                  <a:srgbClr val="666666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</p:grpSp>
      <p:sp>
        <p:nvSpPr>
          <p:cNvPr id="12" name="Google Shape;698;p31">
            <a:extLst>
              <a:ext uri="{FF2B5EF4-FFF2-40B4-BE49-F238E27FC236}">
                <a16:creationId xmlns:a16="http://schemas.microsoft.com/office/drawing/2014/main" id="{35DD21DB-57CB-4E32-9AF6-340A81EAECB6}"/>
              </a:ext>
            </a:extLst>
          </p:cNvPr>
          <p:cNvSpPr txBox="1">
            <a:spLocks noGrp="1"/>
          </p:cNvSpPr>
          <p:nvPr>
            <p:ph type="ctrTitle"/>
          </p:nvPr>
        </p:nvSpPr>
        <p:spPr>
          <a:xfrm>
            <a:off x="852854" y="1151595"/>
            <a:ext cx="6330764" cy="5551558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 algn="just"/>
            <a: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O DEL COSTE DE CICLO DE VIDA EN LA ADQUISICIÓN DE SISTEMA DE ARMAS.</a:t>
            </a:r>
            <a:b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FUNCIÓN DE LA OPERATIVIDAD, EVALUACIÓN Y EFICIENCIA PARA LA TOMA DE DECISIONES PARA EL EJÉRCITO ECUATORIANO</a:t>
            </a:r>
            <a:endParaRPr lang="es-E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Google Shape;700;p31">
            <a:extLst>
              <a:ext uri="{FF2B5EF4-FFF2-40B4-BE49-F238E27FC236}">
                <a16:creationId xmlns:a16="http://schemas.microsoft.com/office/drawing/2014/main" id="{61250C6A-D3F8-4E6D-9653-68CAAA712597}"/>
              </a:ext>
            </a:extLst>
          </p:cNvPr>
          <p:cNvGrpSpPr/>
          <p:nvPr/>
        </p:nvGrpSpPr>
        <p:grpSpPr>
          <a:xfrm>
            <a:off x="6950789" y="4199993"/>
            <a:ext cx="1628080" cy="1626929"/>
            <a:chOff x="4394088" y="3299519"/>
            <a:chExt cx="1221060" cy="1220197"/>
          </a:xfrm>
        </p:grpSpPr>
        <p:sp>
          <p:nvSpPr>
            <p:cNvPr id="14" name="Google Shape;701;p31">
              <a:extLst>
                <a:ext uri="{FF2B5EF4-FFF2-40B4-BE49-F238E27FC236}">
                  <a16:creationId xmlns:a16="http://schemas.microsoft.com/office/drawing/2014/main" id="{846202E8-3484-490C-9572-B16069364841}"/>
                </a:ext>
              </a:extLst>
            </p:cNvPr>
            <p:cNvSpPr/>
            <p:nvPr/>
          </p:nvSpPr>
          <p:spPr>
            <a:xfrm>
              <a:off x="5004504" y="3380350"/>
              <a:ext cx="610644" cy="1139359"/>
            </a:xfrm>
            <a:custGeom>
              <a:avLst/>
              <a:gdLst/>
              <a:ahLst/>
              <a:cxnLst/>
              <a:rect l="l" t="t" r="r" b="b"/>
              <a:pathLst>
                <a:path w="15540" h="28995" extrusionOk="0">
                  <a:moveTo>
                    <a:pt x="7768" y="1"/>
                  </a:moveTo>
                  <a:lnTo>
                    <a:pt x="5740" y="3515"/>
                  </a:lnTo>
                  <a:cubicBezTo>
                    <a:pt x="9175" y="5492"/>
                    <a:pt x="11486" y="9203"/>
                    <a:pt x="11486" y="13457"/>
                  </a:cubicBezTo>
                  <a:cubicBezTo>
                    <a:pt x="11486" y="19799"/>
                    <a:pt x="6343" y="24939"/>
                    <a:pt x="1" y="24939"/>
                  </a:cubicBezTo>
                  <a:lnTo>
                    <a:pt x="1" y="28995"/>
                  </a:lnTo>
                  <a:cubicBezTo>
                    <a:pt x="8579" y="28995"/>
                    <a:pt x="15539" y="22035"/>
                    <a:pt x="15539" y="13457"/>
                  </a:cubicBezTo>
                  <a:cubicBezTo>
                    <a:pt x="15539" y="7707"/>
                    <a:pt x="12412" y="2685"/>
                    <a:pt x="7768" y="1"/>
                  </a:cubicBezTo>
                  <a:close/>
                </a:path>
              </a:pathLst>
            </a:custGeom>
            <a:solidFill>
              <a:srgbClr val="FFE599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15" name="Google Shape;702;p31">
              <a:extLst>
                <a:ext uri="{FF2B5EF4-FFF2-40B4-BE49-F238E27FC236}">
                  <a16:creationId xmlns:a16="http://schemas.microsoft.com/office/drawing/2014/main" id="{62C36316-3D09-4C77-9DB5-3E5C51FC1151}"/>
                </a:ext>
              </a:extLst>
            </p:cNvPr>
            <p:cNvSpPr/>
            <p:nvPr/>
          </p:nvSpPr>
          <p:spPr>
            <a:xfrm>
              <a:off x="4394088" y="3909150"/>
              <a:ext cx="610448" cy="610566"/>
            </a:xfrm>
            <a:custGeom>
              <a:avLst/>
              <a:gdLst/>
              <a:ahLst/>
              <a:cxnLst/>
              <a:rect l="l" t="t" r="r" b="b"/>
              <a:pathLst>
                <a:path w="15535" h="15538" extrusionOk="0">
                  <a:moveTo>
                    <a:pt x="0" y="0"/>
                  </a:moveTo>
                  <a:cubicBezTo>
                    <a:pt x="0" y="4117"/>
                    <a:pt x="1641" y="8076"/>
                    <a:pt x="4551" y="10984"/>
                  </a:cubicBezTo>
                  <a:cubicBezTo>
                    <a:pt x="7462" y="13894"/>
                    <a:pt x="11418" y="15538"/>
                    <a:pt x="15535" y="15538"/>
                  </a:cubicBezTo>
                  <a:lnTo>
                    <a:pt x="15535" y="11482"/>
                  </a:lnTo>
                  <a:cubicBezTo>
                    <a:pt x="9196" y="11482"/>
                    <a:pt x="4053" y="6342"/>
                    <a:pt x="4053" y="0"/>
                  </a:cubicBez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16" name="Google Shape;703;p31">
              <a:extLst>
                <a:ext uri="{FF2B5EF4-FFF2-40B4-BE49-F238E27FC236}">
                  <a16:creationId xmlns:a16="http://schemas.microsoft.com/office/drawing/2014/main" id="{94046806-4CB8-447D-98A3-085BA7852580}"/>
                </a:ext>
              </a:extLst>
            </p:cNvPr>
            <p:cNvSpPr/>
            <p:nvPr/>
          </p:nvSpPr>
          <p:spPr>
            <a:xfrm>
              <a:off x="4394088" y="3299519"/>
              <a:ext cx="915691" cy="609662"/>
            </a:xfrm>
            <a:custGeom>
              <a:avLst/>
              <a:gdLst/>
              <a:ahLst/>
              <a:cxnLst/>
              <a:rect l="l" t="t" r="r" b="b"/>
              <a:pathLst>
                <a:path w="23303" h="15515" extrusionOk="0">
                  <a:moveTo>
                    <a:pt x="15601" y="0"/>
                  </a:moveTo>
                  <a:cubicBezTo>
                    <a:pt x="10214" y="0"/>
                    <a:pt x="4947" y="2787"/>
                    <a:pt x="2078" y="7750"/>
                  </a:cubicBezTo>
                  <a:cubicBezTo>
                    <a:pt x="721" y="10104"/>
                    <a:pt x="0" y="12790"/>
                    <a:pt x="0" y="15514"/>
                  </a:cubicBezTo>
                  <a:lnTo>
                    <a:pt x="4053" y="15514"/>
                  </a:lnTo>
                  <a:cubicBezTo>
                    <a:pt x="4053" y="9168"/>
                    <a:pt x="9196" y="4031"/>
                    <a:pt x="15535" y="4031"/>
                  </a:cubicBezTo>
                  <a:cubicBezTo>
                    <a:pt x="17627" y="4031"/>
                    <a:pt x="19590" y="4588"/>
                    <a:pt x="21274" y="5572"/>
                  </a:cubicBezTo>
                  <a:lnTo>
                    <a:pt x="23302" y="2058"/>
                  </a:lnTo>
                  <a:cubicBezTo>
                    <a:pt x="20882" y="662"/>
                    <a:pt x="18227" y="0"/>
                    <a:pt x="15601" y="0"/>
                  </a:cubicBezTo>
                  <a:close/>
                </a:path>
              </a:pathLst>
            </a:custGeom>
            <a:solidFill>
              <a:srgbClr val="F1C232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</p:grpSp>
      <p:grpSp>
        <p:nvGrpSpPr>
          <p:cNvPr id="17" name="Google Shape;708;p31">
            <a:extLst>
              <a:ext uri="{FF2B5EF4-FFF2-40B4-BE49-F238E27FC236}">
                <a16:creationId xmlns:a16="http://schemas.microsoft.com/office/drawing/2014/main" id="{9C2260D4-0052-4E88-A622-7AD77A2DFDB0}"/>
              </a:ext>
            </a:extLst>
          </p:cNvPr>
          <p:cNvGrpSpPr/>
          <p:nvPr/>
        </p:nvGrpSpPr>
        <p:grpSpPr>
          <a:xfrm>
            <a:off x="7372546" y="2221280"/>
            <a:ext cx="4507219" cy="3084133"/>
            <a:chOff x="4710406" y="1815485"/>
            <a:chExt cx="3380414" cy="2313100"/>
          </a:xfrm>
        </p:grpSpPr>
        <p:sp>
          <p:nvSpPr>
            <p:cNvPr id="18" name="Google Shape;709;p31">
              <a:extLst>
                <a:ext uri="{FF2B5EF4-FFF2-40B4-BE49-F238E27FC236}">
                  <a16:creationId xmlns:a16="http://schemas.microsoft.com/office/drawing/2014/main" id="{D2E1610D-A937-40AD-A405-D8BB94FD2025}"/>
                </a:ext>
              </a:extLst>
            </p:cNvPr>
            <p:cNvSpPr/>
            <p:nvPr/>
          </p:nvSpPr>
          <p:spPr>
            <a:xfrm>
              <a:off x="4710406" y="1815485"/>
              <a:ext cx="3380234" cy="2313100"/>
            </a:xfrm>
            <a:custGeom>
              <a:avLst/>
              <a:gdLst/>
              <a:ahLst/>
              <a:cxnLst/>
              <a:rect l="l" t="t" r="r" b="b"/>
              <a:pathLst>
                <a:path w="86022" h="58865" extrusionOk="0">
                  <a:moveTo>
                    <a:pt x="2190" y="1"/>
                  </a:moveTo>
                  <a:cubicBezTo>
                    <a:pt x="987" y="1"/>
                    <a:pt x="0" y="983"/>
                    <a:pt x="0" y="2186"/>
                  </a:cubicBezTo>
                  <a:lnTo>
                    <a:pt x="0" y="56679"/>
                  </a:lnTo>
                  <a:cubicBezTo>
                    <a:pt x="0" y="57881"/>
                    <a:pt x="987" y="58865"/>
                    <a:pt x="2190" y="58865"/>
                  </a:cubicBezTo>
                  <a:lnTo>
                    <a:pt x="83832" y="58865"/>
                  </a:lnTo>
                  <a:cubicBezTo>
                    <a:pt x="85034" y="58865"/>
                    <a:pt x="86021" y="57881"/>
                    <a:pt x="86021" y="56679"/>
                  </a:cubicBezTo>
                  <a:lnTo>
                    <a:pt x="86021" y="2186"/>
                  </a:lnTo>
                  <a:cubicBezTo>
                    <a:pt x="86021" y="983"/>
                    <a:pt x="85034" y="1"/>
                    <a:pt x="83832" y="1"/>
                  </a:cubicBezTo>
                  <a:close/>
                </a:path>
              </a:pathLst>
            </a:custGeom>
            <a:solidFill>
              <a:srgbClr val="434343"/>
            </a:solidFill>
            <a:ln w="9525" cap="flat" cmpd="sng">
              <a:solidFill>
                <a:srgbClr val="43434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19" name="Google Shape;710;p31">
              <a:extLst>
                <a:ext uri="{FF2B5EF4-FFF2-40B4-BE49-F238E27FC236}">
                  <a16:creationId xmlns:a16="http://schemas.microsoft.com/office/drawing/2014/main" id="{E8E2B1AB-72B9-42E3-B0E5-DE2FD91AE6FC}"/>
                </a:ext>
              </a:extLst>
            </p:cNvPr>
            <p:cNvSpPr/>
            <p:nvPr/>
          </p:nvSpPr>
          <p:spPr>
            <a:xfrm>
              <a:off x="4710425" y="2037750"/>
              <a:ext cx="3380234" cy="1927813"/>
            </a:xfrm>
            <a:custGeom>
              <a:avLst/>
              <a:gdLst/>
              <a:ahLst/>
              <a:cxnLst/>
              <a:rect l="l" t="t" r="r" b="b"/>
              <a:pathLst>
                <a:path w="86022" h="49060" extrusionOk="0">
                  <a:moveTo>
                    <a:pt x="0" y="1"/>
                  </a:moveTo>
                  <a:lnTo>
                    <a:pt x="0" y="49059"/>
                  </a:lnTo>
                  <a:lnTo>
                    <a:pt x="86021" y="49059"/>
                  </a:lnTo>
                  <a:lnTo>
                    <a:pt x="86021" y="1"/>
                  </a:lnTo>
                  <a:close/>
                </a:path>
              </a:pathLst>
            </a:custGeom>
            <a:solidFill>
              <a:srgbClr val="F8F8F8"/>
            </a:solidFill>
            <a:ln w="9525" cap="flat" cmpd="sng">
              <a:solidFill>
                <a:srgbClr val="43434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grpSp>
          <p:nvGrpSpPr>
            <p:cNvPr id="20" name="Google Shape;711;p31">
              <a:extLst>
                <a:ext uri="{FF2B5EF4-FFF2-40B4-BE49-F238E27FC236}">
                  <a16:creationId xmlns:a16="http://schemas.microsoft.com/office/drawing/2014/main" id="{5DD76F79-7DCD-4FCB-83FF-E4C9D47D2B41}"/>
                </a:ext>
              </a:extLst>
            </p:cNvPr>
            <p:cNvGrpSpPr/>
            <p:nvPr/>
          </p:nvGrpSpPr>
          <p:grpSpPr>
            <a:xfrm>
              <a:off x="4710585" y="2281922"/>
              <a:ext cx="3380235" cy="1683652"/>
              <a:chOff x="4710585" y="2281922"/>
              <a:chExt cx="3380235" cy="1683652"/>
            </a:xfrm>
          </p:grpSpPr>
          <p:sp>
            <p:nvSpPr>
              <p:cNvPr id="21" name="Google Shape;712;p31">
                <a:extLst>
                  <a:ext uri="{FF2B5EF4-FFF2-40B4-BE49-F238E27FC236}">
                    <a16:creationId xmlns:a16="http://schemas.microsoft.com/office/drawing/2014/main" id="{F7AE6066-C1EB-4EDD-AB5C-BD0303E616D6}"/>
                  </a:ext>
                </a:extLst>
              </p:cNvPr>
              <p:cNvSpPr/>
              <p:nvPr/>
            </p:nvSpPr>
            <p:spPr>
              <a:xfrm>
                <a:off x="4710585" y="3230006"/>
                <a:ext cx="3380234" cy="447295"/>
              </a:xfrm>
              <a:custGeom>
                <a:avLst/>
                <a:gdLst/>
                <a:ahLst/>
                <a:cxnLst/>
                <a:rect l="l" t="t" r="r" b="b"/>
                <a:pathLst>
                  <a:path w="86022" h="11383" extrusionOk="0">
                    <a:moveTo>
                      <a:pt x="84485" y="464"/>
                    </a:moveTo>
                    <a:lnTo>
                      <a:pt x="84485" y="582"/>
                    </a:lnTo>
                    <a:cubicBezTo>
                      <a:pt x="85006" y="769"/>
                      <a:pt x="85512" y="1009"/>
                      <a:pt x="85989" y="1304"/>
                    </a:cubicBezTo>
                    <a:cubicBezTo>
                      <a:pt x="86000" y="1311"/>
                      <a:pt x="86011" y="1314"/>
                      <a:pt x="86021" y="1314"/>
                    </a:cubicBezTo>
                    <a:lnTo>
                      <a:pt x="86021" y="1188"/>
                    </a:lnTo>
                    <a:cubicBezTo>
                      <a:pt x="85534" y="890"/>
                      <a:pt x="85017" y="650"/>
                      <a:pt x="84485" y="464"/>
                    </a:cubicBezTo>
                    <a:close/>
                    <a:moveTo>
                      <a:pt x="0" y="3988"/>
                    </a:moveTo>
                    <a:lnTo>
                      <a:pt x="0" y="4139"/>
                    </a:lnTo>
                    <a:cubicBezTo>
                      <a:pt x="467" y="4760"/>
                      <a:pt x="980" y="5348"/>
                      <a:pt x="1536" y="5898"/>
                    </a:cubicBezTo>
                    <a:lnTo>
                      <a:pt x="1536" y="5740"/>
                    </a:lnTo>
                    <a:cubicBezTo>
                      <a:pt x="994" y="5194"/>
                      <a:pt x="499" y="4620"/>
                      <a:pt x="47" y="4009"/>
                    </a:cubicBezTo>
                    <a:cubicBezTo>
                      <a:pt x="36" y="3996"/>
                      <a:pt x="18" y="3988"/>
                      <a:pt x="0" y="3988"/>
                    </a:cubicBezTo>
                    <a:close/>
                    <a:moveTo>
                      <a:pt x="81772" y="0"/>
                    </a:moveTo>
                    <a:cubicBezTo>
                      <a:pt x="80738" y="0"/>
                      <a:pt x="79708" y="201"/>
                      <a:pt x="78764" y="603"/>
                    </a:cubicBezTo>
                    <a:cubicBezTo>
                      <a:pt x="77540" y="1131"/>
                      <a:pt x="76470" y="1971"/>
                      <a:pt x="75437" y="2785"/>
                    </a:cubicBezTo>
                    <a:cubicBezTo>
                      <a:pt x="74690" y="3375"/>
                      <a:pt x="73918" y="3984"/>
                      <a:pt x="73093" y="4469"/>
                    </a:cubicBezTo>
                    <a:cubicBezTo>
                      <a:pt x="71201" y="5578"/>
                      <a:pt x="68918" y="6128"/>
                      <a:pt x="66183" y="6128"/>
                    </a:cubicBezTo>
                    <a:cubicBezTo>
                      <a:pt x="64687" y="6128"/>
                      <a:pt x="63054" y="5966"/>
                      <a:pt x="61276" y="5636"/>
                    </a:cubicBezTo>
                    <a:cubicBezTo>
                      <a:pt x="59949" y="5388"/>
                      <a:pt x="58603" y="5076"/>
                      <a:pt x="57304" y="4774"/>
                    </a:cubicBezTo>
                    <a:cubicBezTo>
                      <a:pt x="54662" y="4160"/>
                      <a:pt x="51930" y="3525"/>
                      <a:pt x="49203" y="3418"/>
                    </a:cubicBezTo>
                    <a:cubicBezTo>
                      <a:pt x="48911" y="3406"/>
                      <a:pt x="48625" y="3399"/>
                      <a:pt x="48337" y="3399"/>
                    </a:cubicBezTo>
                    <a:cubicBezTo>
                      <a:pt x="46183" y="3399"/>
                      <a:pt x="44066" y="3711"/>
                      <a:pt x="41980" y="4207"/>
                    </a:cubicBezTo>
                    <a:lnTo>
                      <a:pt x="41980" y="4326"/>
                    </a:lnTo>
                    <a:cubicBezTo>
                      <a:pt x="44066" y="3827"/>
                      <a:pt x="46183" y="3514"/>
                      <a:pt x="48337" y="3514"/>
                    </a:cubicBezTo>
                    <a:cubicBezTo>
                      <a:pt x="48625" y="3514"/>
                      <a:pt x="48911" y="3518"/>
                      <a:pt x="49195" y="3532"/>
                    </a:cubicBezTo>
                    <a:cubicBezTo>
                      <a:pt x="51916" y="3636"/>
                      <a:pt x="54640" y="4271"/>
                      <a:pt x="57274" y="4885"/>
                    </a:cubicBezTo>
                    <a:cubicBezTo>
                      <a:pt x="58578" y="5187"/>
                      <a:pt x="59927" y="5499"/>
                      <a:pt x="61255" y="5747"/>
                    </a:cubicBezTo>
                    <a:cubicBezTo>
                      <a:pt x="63039" y="6077"/>
                      <a:pt x="64679" y="6242"/>
                      <a:pt x="66183" y="6242"/>
                    </a:cubicBezTo>
                    <a:cubicBezTo>
                      <a:pt x="68940" y="6242"/>
                      <a:pt x="71241" y="5686"/>
                      <a:pt x="73151" y="4566"/>
                    </a:cubicBezTo>
                    <a:cubicBezTo>
                      <a:pt x="73983" y="4077"/>
                      <a:pt x="74758" y="3468"/>
                      <a:pt x="75508" y="2876"/>
                    </a:cubicBezTo>
                    <a:cubicBezTo>
                      <a:pt x="76535" y="2064"/>
                      <a:pt x="77597" y="1228"/>
                      <a:pt x="78810" y="708"/>
                    </a:cubicBezTo>
                    <a:cubicBezTo>
                      <a:pt x="79740" y="309"/>
                      <a:pt x="80753" y="115"/>
                      <a:pt x="81772" y="115"/>
                    </a:cubicBezTo>
                    <a:cubicBezTo>
                      <a:pt x="82648" y="115"/>
                      <a:pt x="83531" y="259"/>
                      <a:pt x="84371" y="542"/>
                    </a:cubicBezTo>
                    <a:lnTo>
                      <a:pt x="84371" y="424"/>
                    </a:lnTo>
                    <a:cubicBezTo>
                      <a:pt x="83531" y="144"/>
                      <a:pt x="82648" y="0"/>
                      <a:pt x="81772" y="0"/>
                    </a:cubicBezTo>
                    <a:close/>
                    <a:moveTo>
                      <a:pt x="37756" y="5439"/>
                    </a:moveTo>
                    <a:cubicBezTo>
                      <a:pt x="36091" y="5994"/>
                      <a:pt x="34446" y="6619"/>
                      <a:pt x="32817" y="7233"/>
                    </a:cubicBezTo>
                    <a:cubicBezTo>
                      <a:pt x="31177" y="7854"/>
                      <a:pt x="29483" y="8497"/>
                      <a:pt x="27806" y="9057"/>
                    </a:cubicBezTo>
                    <a:cubicBezTo>
                      <a:pt x="23360" y="10546"/>
                      <a:pt x="19530" y="11267"/>
                      <a:pt x="15983" y="11267"/>
                    </a:cubicBezTo>
                    <a:cubicBezTo>
                      <a:pt x="15014" y="11267"/>
                      <a:pt x="14066" y="11214"/>
                      <a:pt x="13137" y="11106"/>
                    </a:cubicBezTo>
                    <a:cubicBezTo>
                      <a:pt x="8614" y="10589"/>
                      <a:pt x="4551" y="8708"/>
                      <a:pt x="1651" y="5851"/>
                    </a:cubicBezTo>
                    <a:lnTo>
                      <a:pt x="1651" y="6009"/>
                    </a:lnTo>
                    <a:cubicBezTo>
                      <a:pt x="4562" y="8841"/>
                      <a:pt x="8618" y="10704"/>
                      <a:pt x="13122" y="11220"/>
                    </a:cubicBezTo>
                    <a:cubicBezTo>
                      <a:pt x="14060" y="11328"/>
                      <a:pt x="15011" y="11382"/>
                      <a:pt x="15983" y="11382"/>
                    </a:cubicBezTo>
                    <a:cubicBezTo>
                      <a:pt x="19540" y="11382"/>
                      <a:pt x="23381" y="10657"/>
                      <a:pt x="27843" y="9164"/>
                    </a:cubicBezTo>
                    <a:cubicBezTo>
                      <a:pt x="29522" y="8604"/>
                      <a:pt x="31216" y="7962"/>
                      <a:pt x="32860" y="7341"/>
                    </a:cubicBezTo>
                    <a:cubicBezTo>
                      <a:pt x="34472" y="6731"/>
                      <a:pt x="36105" y="6113"/>
                      <a:pt x="37756" y="5557"/>
                    </a:cubicBezTo>
                    <a:lnTo>
                      <a:pt x="37756" y="5439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grpSp>
            <p:nvGrpSpPr>
              <p:cNvPr id="22" name="Google Shape;713;p31">
                <a:extLst>
                  <a:ext uri="{FF2B5EF4-FFF2-40B4-BE49-F238E27FC236}">
                    <a16:creationId xmlns:a16="http://schemas.microsoft.com/office/drawing/2014/main" id="{52F60176-F6CC-4332-8960-BCC3E5591AFB}"/>
                  </a:ext>
                </a:extLst>
              </p:cNvPr>
              <p:cNvGrpSpPr/>
              <p:nvPr/>
            </p:nvGrpSpPr>
            <p:grpSpPr>
              <a:xfrm>
                <a:off x="4710585" y="2281922"/>
                <a:ext cx="3380235" cy="634850"/>
                <a:chOff x="4672653" y="2281922"/>
                <a:chExt cx="3380235" cy="634850"/>
              </a:xfrm>
            </p:grpSpPr>
            <p:sp>
              <p:nvSpPr>
                <p:cNvPr id="35" name="Google Shape;714;p31">
                  <a:extLst>
                    <a:ext uri="{FF2B5EF4-FFF2-40B4-BE49-F238E27FC236}">
                      <a16:creationId xmlns:a16="http://schemas.microsoft.com/office/drawing/2014/main" id="{6BB6D9FC-D0CC-444F-9901-4F3EDE452AA6}"/>
                    </a:ext>
                  </a:extLst>
                </p:cNvPr>
                <p:cNvSpPr/>
                <p:nvPr/>
              </p:nvSpPr>
              <p:spPr>
                <a:xfrm>
                  <a:off x="4672653" y="2293200"/>
                  <a:ext cx="60514" cy="2923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40" h="744" extrusionOk="0">
                      <a:moveTo>
                        <a:pt x="1539" y="0"/>
                      </a:moveTo>
                      <a:lnTo>
                        <a:pt x="1539" y="0"/>
                      </a:lnTo>
                      <a:cubicBezTo>
                        <a:pt x="1005" y="151"/>
                        <a:pt x="489" y="356"/>
                        <a:pt x="0" y="621"/>
                      </a:cubicBezTo>
                      <a:lnTo>
                        <a:pt x="0" y="743"/>
                      </a:lnTo>
                      <a:cubicBezTo>
                        <a:pt x="7" y="743"/>
                        <a:pt x="18" y="739"/>
                        <a:pt x="25" y="736"/>
                      </a:cubicBezTo>
                      <a:cubicBezTo>
                        <a:pt x="506" y="474"/>
                        <a:pt x="1012" y="270"/>
                        <a:pt x="1536" y="119"/>
                      </a:cubicBezTo>
                      <a:cubicBezTo>
                        <a:pt x="1536" y="79"/>
                        <a:pt x="1539" y="40"/>
                        <a:pt x="1539" y="0"/>
                      </a:cubicBezTo>
                      <a:close/>
                    </a:path>
                  </a:pathLst>
                </a:custGeom>
                <a:solidFill>
                  <a:srgbClr val="434343"/>
                </a:solidFill>
                <a:ln w="9525" cap="flat" cmpd="sng">
                  <a:solidFill>
                    <a:srgbClr val="434343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121900" tIns="121900" rIns="121900" bIns="121900" anchor="ctr" anchorCtr="0">
                  <a:noAutofit/>
                </a:bodyPr>
                <a:lstStyle/>
                <a:p>
                  <a:endParaRPr sz="2400" dirty="0"/>
                </a:p>
              </p:txBody>
            </p:sp>
            <p:sp>
              <p:nvSpPr>
                <p:cNvPr id="36" name="Google Shape;715;p31">
                  <a:extLst>
                    <a:ext uri="{FF2B5EF4-FFF2-40B4-BE49-F238E27FC236}">
                      <a16:creationId xmlns:a16="http://schemas.microsoft.com/office/drawing/2014/main" id="{115DFDE4-A29D-4776-BA44-EA0AC0941E36}"/>
                    </a:ext>
                  </a:extLst>
                </p:cNvPr>
                <p:cNvSpPr/>
                <p:nvPr/>
              </p:nvSpPr>
              <p:spPr>
                <a:xfrm>
                  <a:off x="4737530" y="2281922"/>
                  <a:ext cx="3315358" cy="6348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4371" h="16156" extrusionOk="0">
                      <a:moveTo>
                        <a:pt x="84370" y="9834"/>
                      </a:moveTo>
                      <a:cubicBezTo>
                        <a:pt x="84352" y="9834"/>
                        <a:pt x="84335" y="9842"/>
                        <a:pt x="84324" y="9856"/>
                      </a:cubicBezTo>
                      <a:cubicBezTo>
                        <a:pt x="83871" y="10434"/>
                        <a:pt x="83373" y="10976"/>
                        <a:pt x="82834" y="11482"/>
                      </a:cubicBezTo>
                      <a:lnTo>
                        <a:pt x="82834" y="11636"/>
                      </a:lnTo>
                      <a:cubicBezTo>
                        <a:pt x="83391" y="11123"/>
                        <a:pt x="83904" y="10574"/>
                        <a:pt x="84370" y="9985"/>
                      </a:cubicBezTo>
                      <a:lnTo>
                        <a:pt x="84370" y="9834"/>
                      </a:lnTo>
                      <a:close/>
                      <a:moveTo>
                        <a:pt x="2021" y="0"/>
                      </a:moveTo>
                      <a:cubicBezTo>
                        <a:pt x="1339" y="0"/>
                        <a:pt x="660" y="86"/>
                        <a:pt x="4" y="255"/>
                      </a:cubicBezTo>
                      <a:cubicBezTo>
                        <a:pt x="4" y="298"/>
                        <a:pt x="0" y="334"/>
                        <a:pt x="0" y="377"/>
                      </a:cubicBezTo>
                      <a:cubicBezTo>
                        <a:pt x="657" y="201"/>
                        <a:pt x="1339" y="111"/>
                        <a:pt x="2025" y="111"/>
                      </a:cubicBezTo>
                      <a:cubicBezTo>
                        <a:pt x="3234" y="111"/>
                        <a:pt x="4454" y="388"/>
                        <a:pt x="5557" y="940"/>
                      </a:cubicBezTo>
                      <a:cubicBezTo>
                        <a:pt x="6770" y="1547"/>
                        <a:pt x="7832" y="2459"/>
                        <a:pt x="8862" y="3342"/>
                      </a:cubicBezTo>
                      <a:cubicBezTo>
                        <a:pt x="9609" y="3988"/>
                        <a:pt x="10388" y="4652"/>
                        <a:pt x="11216" y="5201"/>
                      </a:cubicBezTo>
                      <a:cubicBezTo>
                        <a:pt x="13482" y="6690"/>
                        <a:pt x="16307" y="7427"/>
                        <a:pt x="19784" y="7427"/>
                      </a:cubicBezTo>
                      <a:cubicBezTo>
                        <a:pt x="20833" y="7427"/>
                        <a:pt x="21938" y="7362"/>
                        <a:pt x="23108" y="7229"/>
                      </a:cubicBezTo>
                      <a:cubicBezTo>
                        <a:pt x="24439" y="7078"/>
                        <a:pt x="25786" y="6859"/>
                        <a:pt x="27088" y="6651"/>
                      </a:cubicBezTo>
                      <a:cubicBezTo>
                        <a:pt x="29497" y="6259"/>
                        <a:pt x="31977" y="5861"/>
                        <a:pt x="34461" y="5861"/>
                      </a:cubicBezTo>
                      <a:lnTo>
                        <a:pt x="34777" y="5861"/>
                      </a:lnTo>
                      <a:cubicBezTo>
                        <a:pt x="34953" y="5840"/>
                        <a:pt x="35129" y="5825"/>
                        <a:pt x="35305" y="5825"/>
                      </a:cubicBezTo>
                      <a:cubicBezTo>
                        <a:pt x="35595" y="5825"/>
                        <a:pt x="35883" y="5858"/>
                        <a:pt x="36173" y="5926"/>
                      </a:cubicBezTo>
                      <a:cubicBezTo>
                        <a:pt x="41485" y="6342"/>
                        <a:pt x="46575" y="8628"/>
                        <a:pt x="51506" y="10847"/>
                      </a:cubicBezTo>
                      <a:cubicBezTo>
                        <a:pt x="53147" y="11587"/>
                        <a:pt x="54845" y="12347"/>
                        <a:pt x="56521" y="13029"/>
                      </a:cubicBezTo>
                      <a:cubicBezTo>
                        <a:pt x="61751" y="15150"/>
                        <a:pt x="66126" y="16156"/>
                        <a:pt x="70189" y="16156"/>
                      </a:cubicBezTo>
                      <a:cubicBezTo>
                        <a:pt x="70544" y="16156"/>
                        <a:pt x="70892" y="16149"/>
                        <a:pt x="71245" y="16134"/>
                      </a:cubicBezTo>
                      <a:cubicBezTo>
                        <a:pt x="75749" y="15937"/>
                        <a:pt x="79805" y="14365"/>
                        <a:pt x="82720" y="11741"/>
                      </a:cubicBezTo>
                      <a:lnTo>
                        <a:pt x="82720" y="11587"/>
                      </a:lnTo>
                      <a:cubicBezTo>
                        <a:pt x="79819" y="14235"/>
                        <a:pt x="75759" y="15826"/>
                        <a:pt x="71237" y="16019"/>
                      </a:cubicBezTo>
                      <a:cubicBezTo>
                        <a:pt x="70889" y="16033"/>
                        <a:pt x="70541" y="16041"/>
                        <a:pt x="70189" y="16041"/>
                      </a:cubicBezTo>
                      <a:cubicBezTo>
                        <a:pt x="66141" y="16041"/>
                        <a:pt x="61776" y="15039"/>
                        <a:pt x="56564" y="12925"/>
                      </a:cubicBezTo>
                      <a:cubicBezTo>
                        <a:pt x="54891" y="12243"/>
                        <a:pt x="53194" y="11482"/>
                        <a:pt x="51553" y="10743"/>
                      </a:cubicBezTo>
                      <a:cubicBezTo>
                        <a:pt x="46303" y="8381"/>
                        <a:pt x="40871" y="5941"/>
                        <a:pt x="35172" y="5757"/>
                      </a:cubicBezTo>
                      <a:cubicBezTo>
                        <a:pt x="34935" y="5750"/>
                        <a:pt x="34698" y="5747"/>
                        <a:pt x="34461" y="5747"/>
                      </a:cubicBezTo>
                      <a:cubicBezTo>
                        <a:pt x="31970" y="5747"/>
                        <a:pt x="29483" y="6148"/>
                        <a:pt x="27071" y="6536"/>
                      </a:cubicBezTo>
                      <a:cubicBezTo>
                        <a:pt x="25771" y="6748"/>
                        <a:pt x="24426" y="6963"/>
                        <a:pt x="23097" y="7114"/>
                      </a:cubicBezTo>
                      <a:cubicBezTo>
                        <a:pt x="21931" y="7247"/>
                        <a:pt x="20829" y="7315"/>
                        <a:pt x="19784" y="7315"/>
                      </a:cubicBezTo>
                      <a:cubicBezTo>
                        <a:pt x="16328" y="7315"/>
                        <a:pt x="13525" y="6582"/>
                        <a:pt x="11281" y="5104"/>
                      </a:cubicBezTo>
                      <a:cubicBezTo>
                        <a:pt x="10456" y="4562"/>
                        <a:pt x="9680" y="3898"/>
                        <a:pt x="8934" y="3256"/>
                      </a:cubicBezTo>
                      <a:cubicBezTo>
                        <a:pt x="7900" y="2369"/>
                        <a:pt x="6831" y="1450"/>
                        <a:pt x="5607" y="837"/>
                      </a:cubicBezTo>
                      <a:cubicBezTo>
                        <a:pt x="4487" y="277"/>
                        <a:pt x="3252" y="0"/>
                        <a:pt x="2021" y="0"/>
                      </a:cubicBezTo>
                      <a:close/>
                    </a:path>
                  </a:pathLst>
                </a:custGeom>
                <a:solidFill>
                  <a:srgbClr val="434343"/>
                </a:solidFill>
                <a:ln w="9525" cap="flat" cmpd="sng">
                  <a:solidFill>
                    <a:srgbClr val="434343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121900" tIns="121900" rIns="121900" bIns="121900" anchor="ctr" anchorCtr="0">
                  <a:noAutofit/>
                </a:bodyPr>
                <a:lstStyle/>
                <a:p>
                  <a:endParaRPr sz="2400" dirty="0"/>
                </a:p>
              </p:txBody>
            </p:sp>
          </p:grpSp>
          <p:sp>
            <p:nvSpPr>
              <p:cNvPr id="23" name="Google Shape;716;p31">
                <a:extLst>
                  <a:ext uri="{FF2B5EF4-FFF2-40B4-BE49-F238E27FC236}">
                    <a16:creationId xmlns:a16="http://schemas.microsoft.com/office/drawing/2014/main" id="{DB87F041-7A61-4F44-9BD3-48B1B81073F7}"/>
                  </a:ext>
                </a:extLst>
              </p:cNvPr>
              <p:cNvSpPr/>
              <p:nvPr/>
            </p:nvSpPr>
            <p:spPr>
              <a:xfrm>
                <a:off x="4921590" y="3223954"/>
                <a:ext cx="166021" cy="741615"/>
              </a:xfrm>
              <a:custGeom>
                <a:avLst/>
                <a:gdLst/>
                <a:ahLst/>
                <a:cxnLst/>
                <a:rect l="l" t="t" r="r" b="b"/>
                <a:pathLst>
                  <a:path w="4225" h="18873" extrusionOk="0">
                    <a:moveTo>
                      <a:pt x="0" y="0"/>
                    </a:moveTo>
                    <a:lnTo>
                      <a:pt x="0" y="18872"/>
                    </a:lnTo>
                    <a:lnTo>
                      <a:pt x="4225" y="18872"/>
                    </a:lnTo>
                    <a:lnTo>
                      <a:pt x="4225" y="0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4" name="Google Shape;717;p31">
                <a:extLst>
                  <a:ext uri="{FF2B5EF4-FFF2-40B4-BE49-F238E27FC236}">
                    <a16:creationId xmlns:a16="http://schemas.microsoft.com/office/drawing/2014/main" id="{BCEAD1E3-F9C5-44E9-A8F9-A604A33456D8}"/>
                  </a:ext>
                </a:extLst>
              </p:cNvPr>
              <p:cNvSpPr/>
              <p:nvPr/>
            </p:nvSpPr>
            <p:spPr>
              <a:xfrm>
                <a:off x="5168405" y="3072588"/>
                <a:ext cx="166179" cy="892979"/>
              </a:xfrm>
              <a:custGeom>
                <a:avLst/>
                <a:gdLst/>
                <a:ahLst/>
                <a:cxnLst/>
                <a:rect l="l" t="t" r="r" b="b"/>
                <a:pathLst>
                  <a:path w="4229" h="22725" extrusionOk="0">
                    <a:moveTo>
                      <a:pt x="1" y="1"/>
                    </a:moveTo>
                    <a:lnTo>
                      <a:pt x="1" y="22724"/>
                    </a:lnTo>
                    <a:lnTo>
                      <a:pt x="4229" y="22724"/>
                    </a:lnTo>
                    <a:lnTo>
                      <a:pt x="4229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5" name="Google Shape;718;p31">
                <a:extLst>
                  <a:ext uri="{FF2B5EF4-FFF2-40B4-BE49-F238E27FC236}">
                    <a16:creationId xmlns:a16="http://schemas.microsoft.com/office/drawing/2014/main" id="{BBAFA508-0767-4F96-A810-5EA94D43B46B}"/>
                  </a:ext>
                </a:extLst>
              </p:cNvPr>
              <p:cNvSpPr/>
              <p:nvPr/>
            </p:nvSpPr>
            <p:spPr>
              <a:xfrm>
                <a:off x="5415377" y="2923933"/>
                <a:ext cx="166179" cy="1041632"/>
              </a:xfrm>
              <a:custGeom>
                <a:avLst/>
                <a:gdLst/>
                <a:ahLst/>
                <a:cxnLst/>
                <a:rect l="l" t="t" r="r" b="b"/>
                <a:pathLst>
                  <a:path w="4229" h="26508" extrusionOk="0">
                    <a:moveTo>
                      <a:pt x="1" y="0"/>
                    </a:moveTo>
                    <a:lnTo>
                      <a:pt x="1" y="26507"/>
                    </a:lnTo>
                    <a:lnTo>
                      <a:pt x="4229" y="26507"/>
                    </a:lnTo>
                    <a:lnTo>
                      <a:pt x="4229" y="0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6" name="Google Shape;719;p31">
                <a:extLst>
                  <a:ext uri="{FF2B5EF4-FFF2-40B4-BE49-F238E27FC236}">
                    <a16:creationId xmlns:a16="http://schemas.microsoft.com/office/drawing/2014/main" id="{4BBE44CF-D7A4-4B65-9407-121FC01CC15C}"/>
                  </a:ext>
                </a:extLst>
              </p:cNvPr>
              <p:cNvSpPr/>
              <p:nvPr/>
            </p:nvSpPr>
            <p:spPr>
              <a:xfrm>
                <a:off x="5662310" y="2741719"/>
                <a:ext cx="166100" cy="1223843"/>
              </a:xfrm>
              <a:custGeom>
                <a:avLst/>
                <a:gdLst/>
                <a:ahLst/>
                <a:cxnLst/>
                <a:rect l="l" t="t" r="r" b="b"/>
                <a:pathLst>
                  <a:path w="4227" h="31145" extrusionOk="0">
                    <a:moveTo>
                      <a:pt x="1" y="0"/>
                    </a:moveTo>
                    <a:lnTo>
                      <a:pt x="1" y="31144"/>
                    </a:lnTo>
                    <a:lnTo>
                      <a:pt x="4226" y="31144"/>
                    </a:lnTo>
                    <a:lnTo>
                      <a:pt x="4226" y="0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7" name="Google Shape;720;p31">
                <a:extLst>
                  <a:ext uri="{FF2B5EF4-FFF2-40B4-BE49-F238E27FC236}">
                    <a16:creationId xmlns:a16="http://schemas.microsoft.com/office/drawing/2014/main" id="{6F0CA40E-FF44-4A0B-9F71-2C4D913DC141}"/>
                  </a:ext>
                </a:extLst>
              </p:cNvPr>
              <p:cNvSpPr/>
              <p:nvPr/>
            </p:nvSpPr>
            <p:spPr>
              <a:xfrm>
                <a:off x="5909282" y="3001659"/>
                <a:ext cx="166061" cy="963906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24530" extrusionOk="0">
                    <a:moveTo>
                      <a:pt x="1" y="0"/>
                    </a:moveTo>
                    <a:lnTo>
                      <a:pt x="1" y="24529"/>
                    </a:lnTo>
                    <a:lnTo>
                      <a:pt x="4225" y="24529"/>
                    </a:lnTo>
                    <a:lnTo>
                      <a:pt x="4225" y="0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8" name="Google Shape;721;p31">
                <a:extLst>
                  <a:ext uri="{FF2B5EF4-FFF2-40B4-BE49-F238E27FC236}">
                    <a16:creationId xmlns:a16="http://schemas.microsoft.com/office/drawing/2014/main" id="{5328DBF6-D22D-42B5-BA6C-607F1724D251}"/>
                  </a:ext>
                </a:extLst>
              </p:cNvPr>
              <p:cNvSpPr/>
              <p:nvPr/>
            </p:nvSpPr>
            <p:spPr>
              <a:xfrm>
                <a:off x="6156254" y="2640416"/>
                <a:ext cx="166061" cy="1325145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33723" extrusionOk="0">
                    <a:moveTo>
                      <a:pt x="1" y="1"/>
                    </a:moveTo>
                    <a:lnTo>
                      <a:pt x="1" y="33722"/>
                    </a:lnTo>
                    <a:lnTo>
                      <a:pt x="4225" y="33722"/>
                    </a:lnTo>
                    <a:lnTo>
                      <a:pt x="4225" y="1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9" name="Google Shape;722;p31">
                <a:extLst>
                  <a:ext uri="{FF2B5EF4-FFF2-40B4-BE49-F238E27FC236}">
                    <a16:creationId xmlns:a16="http://schemas.microsoft.com/office/drawing/2014/main" id="{A813F48F-5BFC-4B66-9E86-0308C664576A}"/>
                  </a:ext>
                </a:extLst>
              </p:cNvPr>
              <p:cNvSpPr/>
              <p:nvPr/>
            </p:nvSpPr>
            <p:spPr>
              <a:xfrm>
                <a:off x="6403226" y="3091489"/>
                <a:ext cx="166061" cy="874078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22244" extrusionOk="0">
                    <a:moveTo>
                      <a:pt x="1" y="0"/>
                    </a:moveTo>
                    <a:lnTo>
                      <a:pt x="1" y="22243"/>
                    </a:lnTo>
                    <a:lnTo>
                      <a:pt x="4225" y="22243"/>
                    </a:lnTo>
                    <a:lnTo>
                      <a:pt x="4225" y="0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0" name="Google Shape;723;p31">
                <a:extLst>
                  <a:ext uri="{FF2B5EF4-FFF2-40B4-BE49-F238E27FC236}">
                    <a16:creationId xmlns:a16="http://schemas.microsoft.com/office/drawing/2014/main" id="{D27A9635-9C98-43F8-ACF6-2F345658EC54}"/>
                  </a:ext>
                </a:extLst>
              </p:cNvPr>
              <p:cNvSpPr/>
              <p:nvPr/>
            </p:nvSpPr>
            <p:spPr>
              <a:xfrm>
                <a:off x="6650080" y="2798266"/>
                <a:ext cx="166179" cy="1167297"/>
              </a:xfrm>
              <a:custGeom>
                <a:avLst/>
                <a:gdLst/>
                <a:ahLst/>
                <a:cxnLst/>
                <a:rect l="l" t="t" r="r" b="b"/>
                <a:pathLst>
                  <a:path w="4229" h="29706" extrusionOk="0">
                    <a:moveTo>
                      <a:pt x="0" y="1"/>
                    </a:moveTo>
                    <a:lnTo>
                      <a:pt x="0" y="29705"/>
                    </a:lnTo>
                    <a:lnTo>
                      <a:pt x="4228" y="29705"/>
                    </a:lnTo>
                    <a:lnTo>
                      <a:pt x="4228" y="1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1" name="Google Shape;724;p31">
                <a:extLst>
                  <a:ext uri="{FF2B5EF4-FFF2-40B4-BE49-F238E27FC236}">
                    <a16:creationId xmlns:a16="http://schemas.microsoft.com/office/drawing/2014/main" id="{58804027-27E3-41CB-862B-8F20AB46D70A}"/>
                  </a:ext>
                </a:extLst>
              </p:cNvPr>
              <p:cNvSpPr/>
              <p:nvPr/>
            </p:nvSpPr>
            <p:spPr>
              <a:xfrm>
                <a:off x="6897013" y="3673574"/>
                <a:ext cx="166218" cy="292001"/>
              </a:xfrm>
              <a:custGeom>
                <a:avLst/>
                <a:gdLst/>
                <a:ahLst/>
                <a:cxnLst/>
                <a:rect l="l" t="t" r="r" b="b"/>
                <a:pathLst>
                  <a:path w="4230" h="7431" extrusionOk="0">
                    <a:moveTo>
                      <a:pt x="1" y="1"/>
                    </a:moveTo>
                    <a:lnTo>
                      <a:pt x="1" y="7430"/>
                    </a:lnTo>
                    <a:lnTo>
                      <a:pt x="4229" y="7430"/>
                    </a:lnTo>
                    <a:lnTo>
                      <a:pt x="4229" y="1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2" name="Google Shape;725;p31">
                <a:extLst>
                  <a:ext uri="{FF2B5EF4-FFF2-40B4-BE49-F238E27FC236}">
                    <a16:creationId xmlns:a16="http://schemas.microsoft.com/office/drawing/2014/main" id="{7CF0C00B-C4A2-40F8-82F9-5B2D6002726D}"/>
                  </a:ext>
                </a:extLst>
              </p:cNvPr>
              <p:cNvSpPr/>
              <p:nvPr/>
            </p:nvSpPr>
            <p:spPr>
              <a:xfrm>
                <a:off x="7143985" y="2724901"/>
                <a:ext cx="166061" cy="1240661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31573" extrusionOk="0">
                    <a:moveTo>
                      <a:pt x="1" y="1"/>
                    </a:moveTo>
                    <a:lnTo>
                      <a:pt x="1" y="31572"/>
                    </a:lnTo>
                    <a:lnTo>
                      <a:pt x="4225" y="31572"/>
                    </a:lnTo>
                    <a:lnTo>
                      <a:pt x="4225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3" name="Google Shape;726;p31">
                <a:extLst>
                  <a:ext uri="{FF2B5EF4-FFF2-40B4-BE49-F238E27FC236}">
                    <a16:creationId xmlns:a16="http://schemas.microsoft.com/office/drawing/2014/main" id="{C31CEACD-5248-4617-9D43-BB2A33A4CAF7}"/>
                  </a:ext>
                </a:extLst>
              </p:cNvPr>
              <p:cNvSpPr/>
              <p:nvPr/>
            </p:nvSpPr>
            <p:spPr>
              <a:xfrm>
                <a:off x="7390957" y="2381065"/>
                <a:ext cx="166061" cy="1584492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40323" extrusionOk="0">
                    <a:moveTo>
                      <a:pt x="1" y="0"/>
                    </a:moveTo>
                    <a:lnTo>
                      <a:pt x="1" y="40322"/>
                    </a:lnTo>
                    <a:lnTo>
                      <a:pt x="4225" y="40322"/>
                    </a:lnTo>
                    <a:lnTo>
                      <a:pt x="4225" y="0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4" name="Google Shape;727;p31">
                <a:extLst>
                  <a:ext uri="{FF2B5EF4-FFF2-40B4-BE49-F238E27FC236}">
                    <a16:creationId xmlns:a16="http://schemas.microsoft.com/office/drawing/2014/main" id="{19D92313-95C1-436E-B7FA-F27D4FAD5D55}"/>
                  </a:ext>
                </a:extLst>
              </p:cNvPr>
              <p:cNvSpPr/>
              <p:nvPr/>
            </p:nvSpPr>
            <p:spPr>
              <a:xfrm>
                <a:off x="7637929" y="3115184"/>
                <a:ext cx="166061" cy="850383"/>
              </a:xfrm>
              <a:custGeom>
                <a:avLst/>
                <a:gdLst/>
                <a:ahLst/>
                <a:cxnLst/>
                <a:rect l="l" t="t" r="r" b="b"/>
                <a:pathLst>
                  <a:path w="4226" h="21641" extrusionOk="0">
                    <a:moveTo>
                      <a:pt x="1" y="0"/>
                    </a:moveTo>
                    <a:lnTo>
                      <a:pt x="1" y="21640"/>
                    </a:lnTo>
                    <a:lnTo>
                      <a:pt x="4225" y="21640"/>
                    </a:lnTo>
                    <a:lnTo>
                      <a:pt x="4225" y="0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</p:grpSp>
      <p:sp>
        <p:nvSpPr>
          <p:cNvPr id="37" name="1 Título">
            <a:extLst>
              <a:ext uri="{FF2B5EF4-FFF2-40B4-BE49-F238E27FC236}">
                <a16:creationId xmlns:a16="http://schemas.microsoft.com/office/drawing/2014/main" id="{D8D922C2-2D14-4A89-825B-6F668D8C3C91}"/>
              </a:ext>
            </a:extLst>
          </p:cNvPr>
          <p:cNvSpPr txBox="1">
            <a:spLocks/>
          </p:cNvSpPr>
          <p:nvPr/>
        </p:nvSpPr>
        <p:spPr>
          <a:xfrm>
            <a:off x="1495789" y="343453"/>
            <a:ext cx="8725989" cy="66668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lvl="1" algn="ctr"/>
            <a:r>
              <a:rPr lang="es-ES" sz="4000" b="1" dirty="0">
                <a:solidFill>
                  <a:schemeClr val="tx1"/>
                </a:solidFill>
              </a:rPr>
              <a:t>PROPUESTA</a:t>
            </a:r>
            <a:endParaRPr lang="es-EC" sz="4000" b="1" dirty="0">
              <a:solidFill>
                <a:schemeClr val="tx1"/>
              </a:solidFill>
            </a:endParaRPr>
          </a:p>
        </p:txBody>
      </p:sp>
      <p:grpSp>
        <p:nvGrpSpPr>
          <p:cNvPr id="38" name="Google Shape;728;p31">
            <a:extLst>
              <a:ext uri="{FF2B5EF4-FFF2-40B4-BE49-F238E27FC236}">
                <a16:creationId xmlns:a16="http://schemas.microsoft.com/office/drawing/2014/main" id="{52609480-1E63-4257-A1E3-44D2A6C1CE57}"/>
              </a:ext>
            </a:extLst>
          </p:cNvPr>
          <p:cNvGrpSpPr/>
          <p:nvPr/>
        </p:nvGrpSpPr>
        <p:grpSpPr>
          <a:xfrm>
            <a:off x="8347746" y="2572124"/>
            <a:ext cx="1406563" cy="3498191"/>
            <a:chOff x="5262046" y="2234728"/>
            <a:chExt cx="1054922" cy="2623643"/>
          </a:xfrm>
        </p:grpSpPr>
        <p:sp>
          <p:nvSpPr>
            <p:cNvPr id="39" name="Google Shape;729;p31">
              <a:extLst>
                <a:ext uri="{FF2B5EF4-FFF2-40B4-BE49-F238E27FC236}">
                  <a16:creationId xmlns:a16="http://schemas.microsoft.com/office/drawing/2014/main" id="{B34A3D2B-9C81-45C6-B598-72C9FB31AC7F}"/>
                </a:ext>
              </a:extLst>
            </p:cNvPr>
            <p:cNvSpPr/>
            <p:nvPr/>
          </p:nvSpPr>
          <p:spPr>
            <a:xfrm>
              <a:off x="6104070" y="2510819"/>
              <a:ext cx="54895" cy="4008"/>
            </a:xfrm>
            <a:custGeom>
              <a:avLst/>
              <a:gdLst/>
              <a:ahLst/>
              <a:cxnLst/>
              <a:rect l="l" t="t" r="r" b="b"/>
              <a:pathLst>
                <a:path w="1397" h="102" extrusionOk="0">
                  <a:moveTo>
                    <a:pt x="529" y="0"/>
                  </a:moveTo>
                  <a:cubicBezTo>
                    <a:pt x="353" y="0"/>
                    <a:pt x="177" y="15"/>
                    <a:pt x="1" y="36"/>
                  </a:cubicBezTo>
                  <a:cubicBezTo>
                    <a:pt x="134" y="40"/>
                    <a:pt x="263" y="43"/>
                    <a:pt x="393" y="47"/>
                  </a:cubicBezTo>
                  <a:cubicBezTo>
                    <a:pt x="729" y="58"/>
                    <a:pt x="1064" y="76"/>
                    <a:pt x="1397" y="101"/>
                  </a:cubicBezTo>
                  <a:cubicBezTo>
                    <a:pt x="1107" y="33"/>
                    <a:pt x="819" y="0"/>
                    <a:pt x="529" y="0"/>
                  </a:cubicBezTo>
                  <a:close/>
                </a:path>
              </a:pathLst>
            </a:custGeom>
            <a:solidFill>
              <a:srgbClr val="C2D6F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0" name="Google Shape;730;p31">
              <a:extLst>
                <a:ext uri="{FF2B5EF4-FFF2-40B4-BE49-F238E27FC236}">
                  <a16:creationId xmlns:a16="http://schemas.microsoft.com/office/drawing/2014/main" id="{094624C7-FE1A-4470-8705-A1AD99315B6C}"/>
                </a:ext>
              </a:extLst>
            </p:cNvPr>
            <p:cNvSpPr/>
            <p:nvPr/>
          </p:nvSpPr>
          <p:spPr>
            <a:xfrm>
              <a:off x="6266871" y="2618410"/>
              <a:ext cx="157" cy="236"/>
            </a:xfrm>
            <a:custGeom>
              <a:avLst/>
              <a:gdLst/>
              <a:ahLst/>
              <a:cxnLst/>
              <a:rect l="l" t="t" r="r" b="b"/>
              <a:pathLst>
                <a:path w="4" h="6" extrusionOk="0">
                  <a:moveTo>
                    <a:pt x="0" y="1"/>
                  </a:moveTo>
                  <a:cubicBezTo>
                    <a:pt x="0" y="5"/>
                    <a:pt x="4" y="5"/>
                    <a:pt x="4" y="5"/>
                  </a:cubicBezTo>
                  <a:cubicBezTo>
                    <a:pt x="4" y="5"/>
                    <a:pt x="0" y="5"/>
                    <a:pt x="0" y="1"/>
                  </a:cubicBezTo>
                  <a:close/>
                </a:path>
              </a:pathLst>
            </a:custGeom>
            <a:solidFill>
              <a:srgbClr val="99BDF8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1" name="Google Shape;731;p31">
              <a:extLst>
                <a:ext uri="{FF2B5EF4-FFF2-40B4-BE49-F238E27FC236}">
                  <a16:creationId xmlns:a16="http://schemas.microsoft.com/office/drawing/2014/main" id="{F871AD6C-7AEF-40C8-8A8E-CA1976C2A270}"/>
                </a:ext>
              </a:extLst>
            </p:cNvPr>
            <p:cNvSpPr/>
            <p:nvPr/>
          </p:nvSpPr>
          <p:spPr>
            <a:xfrm>
              <a:off x="5977067" y="2638333"/>
              <a:ext cx="3340" cy="49826"/>
            </a:xfrm>
            <a:custGeom>
              <a:avLst/>
              <a:gdLst/>
              <a:ahLst/>
              <a:cxnLst/>
              <a:rect l="l" t="t" r="r" b="b"/>
              <a:pathLst>
                <a:path w="85" h="1268" extrusionOk="0">
                  <a:moveTo>
                    <a:pt x="42" y="0"/>
                  </a:moveTo>
                  <a:cubicBezTo>
                    <a:pt x="9" y="244"/>
                    <a:pt x="1" y="487"/>
                    <a:pt x="15" y="728"/>
                  </a:cubicBezTo>
                  <a:lnTo>
                    <a:pt x="15" y="728"/>
                  </a:lnTo>
                  <a:cubicBezTo>
                    <a:pt x="2" y="487"/>
                    <a:pt x="11" y="243"/>
                    <a:pt x="45" y="0"/>
                  </a:cubicBezTo>
                  <a:close/>
                  <a:moveTo>
                    <a:pt x="15" y="728"/>
                  </a:moveTo>
                  <a:lnTo>
                    <a:pt x="15" y="728"/>
                  </a:lnTo>
                  <a:cubicBezTo>
                    <a:pt x="26" y="910"/>
                    <a:pt x="49" y="1091"/>
                    <a:pt x="85" y="1267"/>
                  </a:cubicBezTo>
                  <a:cubicBezTo>
                    <a:pt x="75" y="1213"/>
                    <a:pt x="63" y="1156"/>
                    <a:pt x="56" y="1099"/>
                  </a:cubicBezTo>
                  <a:cubicBezTo>
                    <a:pt x="37" y="976"/>
                    <a:pt x="23" y="852"/>
                    <a:pt x="15" y="728"/>
                  </a:cubicBezTo>
                  <a:close/>
                </a:path>
              </a:pathLst>
            </a:custGeom>
            <a:solidFill>
              <a:srgbClr val="E6EFF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2" name="Google Shape;732;p31">
              <a:extLst>
                <a:ext uri="{FF2B5EF4-FFF2-40B4-BE49-F238E27FC236}">
                  <a16:creationId xmlns:a16="http://schemas.microsoft.com/office/drawing/2014/main" id="{7C17D387-FB90-405B-938C-F0F36D995C9F}"/>
                </a:ext>
              </a:extLst>
            </p:cNvPr>
            <p:cNvSpPr/>
            <p:nvPr/>
          </p:nvSpPr>
          <p:spPr>
            <a:xfrm>
              <a:off x="5988698" y="2715077"/>
              <a:ext cx="39099" cy="54306"/>
            </a:xfrm>
            <a:custGeom>
              <a:avLst/>
              <a:gdLst/>
              <a:ahLst/>
              <a:cxnLst/>
              <a:rect l="l" t="t" r="r" b="b"/>
              <a:pathLst>
                <a:path w="995" h="1382" extrusionOk="0">
                  <a:moveTo>
                    <a:pt x="1" y="0"/>
                  </a:moveTo>
                  <a:lnTo>
                    <a:pt x="1" y="0"/>
                  </a:lnTo>
                  <a:cubicBezTo>
                    <a:pt x="220" y="527"/>
                    <a:pt x="557" y="1001"/>
                    <a:pt x="995" y="1382"/>
                  </a:cubicBezTo>
                  <a:cubicBezTo>
                    <a:pt x="561" y="1001"/>
                    <a:pt x="220" y="524"/>
                    <a:pt x="1" y="0"/>
                  </a:cubicBezTo>
                  <a:close/>
                </a:path>
              </a:pathLst>
            </a:custGeom>
            <a:solidFill>
              <a:srgbClr val="E6EFF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3" name="Google Shape;733;p31">
              <a:extLst>
                <a:ext uri="{FF2B5EF4-FFF2-40B4-BE49-F238E27FC236}">
                  <a16:creationId xmlns:a16="http://schemas.microsoft.com/office/drawing/2014/main" id="{52A44987-F5E1-4F5A-93FF-C1079AC69060}"/>
                </a:ext>
              </a:extLst>
            </p:cNvPr>
            <p:cNvSpPr/>
            <p:nvPr/>
          </p:nvSpPr>
          <p:spPr>
            <a:xfrm>
              <a:off x="5965592" y="2784355"/>
              <a:ext cx="125548" cy="256714"/>
            </a:xfrm>
            <a:custGeom>
              <a:avLst/>
              <a:gdLst/>
              <a:ahLst/>
              <a:cxnLst/>
              <a:rect l="l" t="t" r="r" b="b"/>
              <a:pathLst>
                <a:path w="3195" h="6533" extrusionOk="0">
                  <a:moveTo>
                    <a:pt x="2729" y="0"/>
                  </a:moveTo>
                  <a:cubicBezTo>
                    <a:pt x="2573" y="0"/>
                    <a:pt x="2423" y="83"/>
                    <a:pt x="2344" y="229"/>
                  </a:cubicBezTo>
                  <a:cubicBezTo>
                    <a:pt x="1838" y="1169"/>
                    <a:pt x="1414" y="2139"/>
                    <a:pt x="1001" y="3115"/>
                  </a:cubicBezTo>
                  <a:cubicBezTo>
                    <a:pt x="804" y="3606"/>
                    <a:pt x="600" y="4091"/>
                    <a:pt x="417" y="4590"/>
                  </a:cubicBezTo>
                  <a:lnTo>
                    <a:pt x="137" y="5329"/>
                  </a:lnTo>
                  <a:cubicBezTo>
                    <a:pt x="44" y="5577"/>
                    <a:pt x="0" y="5843"/>
                    <a:pt x="173" y="6187"/>
                  </a:cubicBezTo>
                  <a:cubicBezTo>
                    <a:pt x="284" y="6404"/>
                    <a:pt x="505" y="6533"/>
                    <a:pt x="736" y="6533"/>
                  </a:cubicBezTo>
                  <a:cubicBezTo>
                    <a:pt x="819" y="6533"/>
                    <a:pt x="903" y="6516"/>
                    <a:pt x="983" y="6481"/>
                  </a:cubicBezTo>
                  <a:cubicBezTo>
                    <a:pt x="1339" y="6330"/>
                    <a:pt x="1475" y="6101"/>
                    <a:pt x="1561" y="5850"/>
                  </a:cubicBezTo>
                  <a:lnTo>
                    <a:pt x="1823" y="5103"/>
                  </a:lnTo>
                  <a:cubicBezTo>
                    <a:pt x="2007" y="4604"/>
                    <a:pt x="2161" y="4098"/>
                    <a:pt x="2326" y="3595"/>
                  </a:cubicBezTo>
                  <a:cubicBezTo>
                    <a:pt x="2638" y="2587"/>
                    <a:pt x="2936" y="1571"/>
                    <a:pt x="3155" y="523"/>
                  </a:cubicBezTo>
                  <a:cubicBezTo>
                    <a:pt x="3195" y="340"/>
                    <a:pt x="3108" y="146"/>
                    <a:pt x="2936" y="53"/>
                  </a:cubicBezTo>
                  <a:cubicBezTo>
                    <a:pt x="2870" y="17"/>
                    <a:pt x="2799" y="0"/>
                    <a:pt x="2729" y="0"/>
                  </a:cubicBezTo>
                  <a:close/>
                </a:path>
              </a:pathLst>
            </a:custGeom>
            <a:solidFill>
              <a:srgbClr val="F1C232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4" name="Google Shape;734;p31">
              <a:extLst>
                <a:ext uri="{FF2B5EF4-FFF2-40B4-BE49-F238E27FC236}">
                  <a16:creationId xmlns:a16="http://schemas.microsoft.com/office/drawing/2014/main" id="{790D4872-23B7-498A-9474-97DC5902BB9B}"/>
                </a:ext>
              </a:extLst>
            </p:cNvPr>
            <p:cNvSpPr/>
            <p:nvPr/>
          </p:nvSpPr>
          <p:spPr>
            <a:xfrm>
              <a:off x="5288021" y="2719557"/>
              <a:ext cx="227950" cy="308348"/>
            </a:xfrm>
            <a:custGeom>
              <a:avLst/>
              <a:gdLst/>
              <a:ahLst/>
              <a:cxnLst/>
              <a:rect l="l" t="t" r="r" b="b"/>
              <a:pathLst>
                <a:path w="5801" h="7847" extrusionOk="0">
                  <a:moveTo>
                    <a:pt x="2024" y="1"/>
                  </a:moveTo>
                  <a:cubicBezTo>
                    <a:pt x="1928" y="130"/>
                    <a:pt x="1863" y="223"/>
                    <a:pt x="1788" y="331"/>
                  </a:cubicBezTo>
                  <a:cubicBezTo>
                    <a:pt x="1716" y="438"/>
                    <a:pt x="1648" y="543"/>
                    <a:pt x="1579" y="650"/>
                  </a:cubicBezTo>
                  <a:cubicBezTo>
                    <a:pt x="1446" y="866"/>
                    <a:pt x="1321" y="1081"/>
                    <a:pt x="1203" y="1303"/>
                  </a:cubicBezTo>
                  <a:cubicBezTo>
                    <a:pt x="966" y="1745"/>
                    <a:pt x="761" y="2204"/>
                    <a:pt x="582" y="2678"/>
                  </a:cubicBezTo>
                  <a:cubicBezTo>
                    <a:pt x="227" y="3626"/>
                    <a:pt x="0" y="4652"/>
                    <a:pt x="15" y="5718"/>
                  </a:cubicBezTo>
                  <a:cubicBezTo>
                    <a:pt x="15" y="5822"/>
                    <a:pt x="18" y="6049"/>
                    <a:pt x="68" y="6256"/>
                  </a:cubicBezTo>
                  <a:cubicBezTo>
                    <a:pt x="115" y="6465"/>
                    <a:pt x="205" y="6680"/>
                    <a:pt x="330" y="6864"/>
                  </a:cubicBezTo>
                  <a:cubicBezTo>
                    <a:pt x="585" y="7240"/>
                    <a:pt x="933" y="7452"/>
                    <a:pt x="1235" y="7578"/>
                  </a:cubicBezTo>
                  <a:cubicBezTo>
                    <a:pt x="1544" y="7707"/>
                    <a:pt x="1831" y="7768"/>
                    <a:pt x="2104" y="7804"/>
                  </a:cubicBezTo>
                  <a:cubicBezTo>
                    <a:pt x="2380" y="7840"/>
                    <a:pt x="2642" y="7847"/>
                    <a:pt x="2901" y="7847"/>
                  </a:cubicBezTo>
                  <a:cubicBezTo>
                    <a:pt x="3927" y="7822"/>
                    <a:pt x="4860" y="7628"/>
                    <a:pt x="5800" y="7341"/>
                  </a:cubicBezTo>
                  <a:lnTo>
                    <a:pt x="5603" y="6397"/>
                  </a:lnTo>
                  <a:cubicBezTo>
                    <a:pt x="5166" y="6423"/>
                    <a:pt x="4720" y="6442"/>
                    <a:pt x="4281" y="6442"/>
                  </a:cubicBezTo>
                  <a:cubicBezTo>
                    <a:pt x="3831" y="6442"/>
                    <a:pt x="3389" y="6422"/>
                    <a:pt x="2972" y="6372"/>
                  </a:cubicBezTo>
                  <a:cubicBezTo>
                    <a:pt x="2563" y="6325"/>
                    <a:pt x="2161" y="6225"/>
                    <a:pt x="1928" y="6092"/>
                  </a:cubicBezTo>
                  <a:cubicBezTo>
                    <a:pt x="1809" y="6024"/>
                    <a:pt x="1763" y="5959"/>
                    <a:pt x="1769" y="5938"/>
                  </a:cubicBezTo>
                  <a:lnTo>
                    <a:pt x="1773" y="5905"/>
                  </a:lnTo>
                  <a:lnTo>
                    <a:pt x="1784" y="5754"/>
                  </a:lnTo>
                  <a:cubicBezTo>
                    <a:pt x="1834" y="4961"/>
                    <a:pt x="2061" y="4157"/>
                    <a:pt x="2376" y="3382"/>
                  </a:cubicBezTo>
                  <a:cubicBezTo>
                    <a:pt x="2538" y="2991"/>
                    <a:pt x="2728" y="2610"/>
                    <a:pt x="2929" y="2237"/>
                  </a:cubicBezTo>
                  <a:cubicBezTo>
                    <a:pt x="3030" y="2050"/>
                    <a:pt x="3137" y="1863"/>
                    <a:pt x="3249" y="1684"/>
                  </a:cubicBezTo>
                  <a:lnTo>
                    <a:pt x="3417" y="1419"/>
                  </a:lnTo>
                  <a:cubicBezTo>
                    <a:pt x="3471" y="1336"/>
                    <a:pt x="3539" y="1235"/>
                    <a:pt x="3578" y="1178"/>
                  </a:cubicBezTo>
                  <a:lnTo>
                    <a:pt x="2024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5" name="Google Shape;735;p31">
              <a:extLst>
                <a:ext uri="{FF2B5EF4-FFF2-40B4-BE49-F238E27FC236}">
                  <a16:creationId xmlns:a16="http://schemas.microsoft.com/office/drawing/2014/main" id="{16BB7BB1-C15D-485C-A58A-A9F7638DE28E}"/>
                </a:ext>
              </a:extLst>
            </p:cNvPr>
            <p:cNvSpPr/>
            <p:nvPr/>
          </p:nvSpPr>
          <p:spPr>
            <a:xfrm>
              <a:off x="5297766" y="2639787"/>
              <a:ext cx="193528" cy="199147"/>
            </a:xfrm>
            <a:custGeom>
              <a:avLst/>
              <a:gdLst/>
              <a:ahLst/>
              <a:cxnLst/>
              <a:rect l="l" t="t" r="r" b="b"/>
              <a:pathLst>
                <a:path w="4925" h="5068" extrusionOk="0">
                  <a:moveTo>
                    <a:pt x="2971" y="1"/>
                  </a:moveTo>
                  <a:cubicBezTo>
                    <a:pt x="2873" y="1"/>
                    <a:pt x="2766" y="14"/>
                    <a:pt x="2649" y="43"/>
                  </a:cubicBezTo>
                  <a:cubicBezTo>
                    <a:pt x="1863" y="236"/>
                    <a:pt x="0" y="3338"/>
                    <a:pt x="0" y="3338"/>
                  </a:cubicBezTo>
                  <a:lnTo>
                    <a:pt x="4174" y="5067"/>
                  </a:lnTo>
                  <a:cubicBezTo>
                    <a:pt x="4174" y="5067"/>
                    <a:pt x="4924" y="2705"/>
                    <a:pt x="4454" y="1761"/>
                  </a:cubicBezTo>
                  <a:cubicBezTo>
                    <a:pt x="4017" y="883"/>
                    <a:pt x="3772" y="1"/>
                    <a:pt x="2971" y="1"/>
                  </a:cubicBezTo>
                  <a:close/>
                </a:path>
              </a:pathLst>
            </a:custGeom>
            <a:solidFill>
              <a:srgbClr val="F1C232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6" name="Google Shape;736;p31">
              <a:extLst>
                <a:ext uri="{FF2B5EF4-FFF2-40B4-BE49-F238E27FC236}">
                  <a16:creationId xmlns:a16="http://schemas.microsoft.com/office/drawing/2014/main" id="{431742A2-C367-4507-83E7-D70481E8263B}"/>
                </a:ext>
              </a:extLst>
            </p:cNvPr>
            <p:cNvSpPr/>
            <p:nvPr/>
          </p:nvSpPr>
          <p:spPr>
            <a:xfrm>
              <a:off x="5488310" y="2958906"/>
              <a:ext cx="102442" cy="63068"/>
            </a:xfrm>
            <a:custGeom>
              <a:avLst/>
              <a:gdLst/>
              <a:ahLst/>
              <a:cxnLst/>
              <a:rect l="l" t="t" r="r" b="b"/>
              <a:pathLst>
                <a:path w="2607" h="1605" extrusionOk="0">
                  <a:moveTo>
                    <a:pt x="2606" y="1"/>
                  </a:moveTo>
                  <a:lnTo>
                    <a:pt x="696" y="202"/>
                  </a:lnTo>
                  <a:lnTo>
                    <a:pt x="0" y="765"/>
                  </a:lnTo>
                  <a:cubicBezTo>
                    <a:pt x="312" y="1494"/>
                    <a:pt x="1533" y="1605"/>
                    <a:pt x="1533" y="1605"/>
                  </a:cubicBezTo>
                  <a:lnTo>
                    <a:pt x="2606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7" name="Google Shape;737;p31">
              <a:extLst>
                <a:ext uri="{FF2B5EF4-FFF2-40B4-BE49-F238E27FC236}">
                  <a16:creationId xmlns:a16="http://schemas.microsoft.com/office/drawing/2014/main" id="{74BB0AB2-EC9E-48BD-91AE-FE7D5975F5C2}"/>
                </a:ext>
              </a:extLst>
            </p:cNvPr>
            <p:cNvSpPr/>
            <p:nvPr/>
          </p:nvSpPr>
          <p:spPr>
            <a:xfrm>
              <a:off x="5548510" y="2958906"/>
              <a:ext cx="95801" cy="96076"/>
            </a:xfrm>
            <a:custGeom>
              <a:avLst/>
              <a:gdLst/>
              <a:ahLst/>
              <a:cxnLst/>
              <a:rect l="l" t="t" r="r" b="b"/>
              <a:pathLst>
                <a:path w="2438" h="2445" extrusionOk="0">
                  <a:moveTo>
                    <a:pt x="1074" y="1"/>
                  </a:moveTo>
                  <a:lnTo>
                    <a:pt x="1" y="1605"/>
                  </a:lnTo>
                  <a:lnTo>
                    <a:pt x="970" y="2445"/>
                  </a:lnTo>
                  <a:lnTo>
                    <a:pt x="2438" y="851"/>
                  </a:lnTo>
                  <a:lnTo>
                    <a:pt x="1074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8" name="Google Shape;738;p31">
              <a:extLst>
                <a:ext uri="{FF2B5EF4-FFF2-40B4-BE49-F238E27FC236}">
                  <a16:creationId xmlns:a16="http://schemas.microsoft.com/office/drawing/2014/main" id="{5C1F9911-ABC5-4236-AFCA-8607EEDD1754}"/>
                </a:ext>
              </a:extLst>
            </p:cNvPr>
            <p:cNvSpPr/>
            <p:nvPr/>
          </p:nvSpPr>
          <p:spPr>
            <a:xfrm>
              <a:off x="5395494" y="4767365"/>
              <a:ext cx="39099" cy="18940"/>
            </a:xfrm>
            <a:custGeom>
              <a:avLst/>
              <a:gdLst/>
              <a:ahLst/>
              <a:cxnLst/>
              <a:rect l="l" t="t" r="r" b="b"/>
              <a:pathLst>
                <a:path w="995" h="482" extrusionOk="0">
                  <a:moveTo>
                    <a:pt x="796" y="88"/>
                  </a:moveTo>
                  <a:cubicBezTo>
                    <a:pt x="818" y="88"/>
                    <a:pt x="836" y="91"/>
                    <a:pt x="851" y="98"/>
                  </a:cubicBezTo>
                  <a:cubicBezTo>
                    <a:pt x="865" y="105"/>
                    <a:pt x="883" y="119"/>
                    <a:pt x="890" y="159"/>
                  </a:cubicBezTo>
                  <a:cubicBezTo>
                    <a:pt x="901" y="227"/>
                    <a:pt x="887" y="281"/>
                    <a:pt x="843" y="316"/>
                  </a:cubicBezTo>
                  <a:cubicBezTo>
                    <a:pt x="789" y="368"/>
                    <a:pt x="685" y="393"/>
                    <a:pt x="545" y="393"/>
                  </a:cubicBezTo>
                  <a:cubicBezTo>
                    <a:pt x="438" y="393"/>
                    <a:pt x="310" y="378"/>
                    <a:pt x="166" y="349"/>
                  </a:cubicBezTo>
                  <a:cubicBezTo>
                    <a:pt x="372" y="227"/>
                    <a:pt x="650" y="88"/>
                    <a:pt x="796" y="88"/>
                  </a:cubicBezTo>
                  <a:close/>
                  <a:moveTo>
                    <a:pt x="792" y="1"/>
                  </a:moveTo>
                  <a:cubicBezTo>
                    <a:pt x="533" y="1"/>
                    <a:pt x="82" y="297"/>
                    <a:pt x="25" y="334"/>
                  </a:cubicBezTo>
                  <a:cubicBezTo>
                    <a:pt x="11" y="342"/>
                    <a:pt x="0" y="359"/>
                    <a:pt x="4" y="378"/>
                  </a:cubicBezTo>
                  <a:cubicBezTo>
                    <a:pt x="7" y="396"/>
                    <a:pt x="22" y="410"/>
                    <a:pt x="40" y="414"/>
                  </a:cubicBezTo>
                  <a:cubicBezTo>
                    <a:pt x="172" y="446"/>
                    <a:pt x="366" y="482"/>
                    <a:pt x="542" y="482"/>
                  </a:cubicBezTo>
                  <a:cubicBezTo>
                    <a:pt x="689" y="482"/>
                    <a:pt x="825" y="457"/>
                    <a:pt x="905" y="385"/>
                  </a:cubicBezTo>
                  <a:cubicBezTo>
                    <a:pt x="969" y="328"/>
                    <a:pt x="994" y="245"/>
                    <a:pt x="980" y="144"/>
                  </a:cubicBezTo>
                  <a:cubicBezTo>
                    <a:pt x="969" y="69"/>
                    <a:pt x="923" y="33"/>
                    <a:pt x="887" y="19"/>
                  </a:cubicBezTo>
                  <a:cubicBezTo>
                    <a:pt x="860" y="7"/>
                    <a:pt x="828" y="1"/>
                    <a:pt x="792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49" name="Google Shape;739;p31">
              <a:extLst>
                <a:ext uri="{FF2B5EF4-FFF2-40B4-BE49-F238E27FC236}">
                  <a16:creationId xmlns:a16="http://schemas.microsoft.com/office/drawing/2014/main" id="{49E3B39D-7F86-4C2F-9720-D3814ECF7D2C}"/>
                </a:ext>
              </a:extLst>
            </p:cNvPr>
            <p:cNvSpPr/>
            <p:nvPr/>
          </p:nvSpPr>
          <p:spPr>
            <a:xfrm>
              <a:off x="5395612" y="4749799"/>
              <a:ext cx="23341" cy="33990"/>
            </a:xfrm>
            <a:custGeom>
              <a:avLst/>
              <a:gdLst/>
              <a:ahLst/>
              <a:cxnLst/>
              <a:rect l="l" t="t" r="r" b="b"/>
              <a:pathLst>
                <a:path w="594" h="865" extrusionOk="0">
                  <a:moveTo>
                    <a:pt x="385" y="92"/>
                  </a:moveTo>
                  <a:cubicBezTo>
                    <a:pt x="446" y="100"/>
                    <a:pt x="456" y="125"/>
                    <a:pt x="461" y="147"/>
                  </a:cubicBezTo>
                  <a:cubicBezTo>
                    <a:pt x="489" y="279"/>
                    <a:pt x="274" y="588"/>
                    <a:pt x="94" y="731"/>
                  </a:cubicBezTo>
                  <a:cubicBezTo>
                    <a:pt x="101" y="548"/>
                    <a:pt x="144" y="240"/>
                    <a:pt x="267" y="132"/>
                  </a:cubicBezTo>
                  <a:cubicBezTo>
                    <a:pt x="295" y="103"/>
                    <a:pt x="327" y="92"/>
                    <a:pt x="367" y="92"/>
                  </a:cubicBezTo>
                  <a:close/>
                  <a:moveTo>
                    <a:pt x="361" y="0"/>
                  </a:moveTo>
                  <a:cubicBezTo>
                    <a:pt x="303" y="0"/>
                    <a:pt x="250" y="22"/>
                    <a:pt x="206" y="64"/>
                  </a:cubicBezTo>
                  <a:cubicBezTo>
                    <a:pt x="1" y="246"/>
                    <a:pt x="1" y="796"/>
                    <a:pt x="1" y="818"/>
                  </a:cubicBezTo>
                  <a:cubicBezTo>
                    <a:pt x="1" y="836"/>
                    <a:pt x="12" y="849"/>
                    <a:pt x="22" y="857"/>
                  </a:cubicBezTo>
                  <a:cubicBezTo>
                    <a:pt x="30" y="861"/>
                    <a:pt x="37" y="864"/>
                    <a:pt x="47" y="864"/>
                  </a:cubicBezTo>
                  <a:cubicBezTo>
                    <a:pt x="55" y="864"/>
                    <a:pt x="62" y="861"/>
                    <a:pt x="69" y="857"/>
                  </a:cubicBezTo>
                  <a:cubicBezTo>
                    <a:pt x="249" y="756"/>
                    <a:pt x="593" y="344"/>
                    <a:pt x="550" y="128"/>
                  </a:cubicBezTo>
                  <a:cubicBezTo>
                    <a:pt x="542" y="89"/>
                    <a:pt x="511" y="17"/>
                    <a:pt x="396" y="3"/>
                  </a:cubicBezTo>
                  <a:cubicBezTo>
                    <a:pt x="384" y="1"/>
                    <a:pt x="373" y="0"/>
                    <a:pt x="361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0" name="Google Shape;740;p31">
              <a:extLst>
                <a:ext uri="{FF2B5EF4-FFF2-40B4-BE49-F238E27FC236}">
                  <a16:creationId xmlns:a16="http://schemas.microsoft.com/office/drawing/2014/main" id="{9D65B452-89F1-4A30-B56F-CD447CE5076A}"/>
                </a:ext>
              </a:extLst>
            </p:cNvPr>
            <p:cNvSpPr/>
            <p:nvPr/>
          </p:nvSpPr>
          <p:spPr>
            <a:xfrm>
              <a:off x="5732413" y="4767404"/>
              <a:ext cx="46722" cy="19058"/>
            </a:xfrm>
            <a:custGeom>
              <a:avLst/>
              <a:gdLst/>
              <a:ahLst/>
              <a:cxnLst/>
              <a:rect l="l" t="t" r="r" b="b"/>
              <a:pathLst>
                <a:path w="1189" h="485" extrusionOk="0">
                  <a:moveTo>
                    <a:pt x="977" y="88"/>
                  </a:moveTo>
                  <a:cubicBezTo>
                    <a:pt x="1011" y="88"/>
                    <a:pt x="1039" y="93"/>
                    <a:pt x="1060" y="104"/>
                  </a:cubicBezTo>
                  <a:cubicBezTo>
                    <a:pt x="1081" y="115"/>
                    <a:pt x="1089" y="129"/>
                    <a:pt x="1092" y="154"/>
                  </a:cubicBezTo>
                  <a:cubicBezTo>
                    <a:pt x="1099" y="215"/>
                    <a:pt x="1081" y="262"/>
                    <a:pt x="1042" y="298"/>
                  </a:cubicBezTo>
                  <a:cubicBezTo>
                    <a:pt x="973" y="361"/>
                    <a:pt x="830" y="392"/>
                    <a:pt x="634" y="392"/>
                  </a:cubicBezTo>
                  <a:cubicBezTo>
                    <a:pt x="506" y="392"/>
                    <a:pt x="356" y="378"/>
                    <a:pt x="188" y="352"/>
                  </a:cubicBezTo>
                  <a:cubicBezTo>
                    <a:pt x="449" y="225"/>
                    <a:pt x="798" y="88"/>
                    <a:pt x="977" y="88"/>
                  </a:cubicBezTo>
                  <a:close/>
                  <a:moveTo>
                    <a:pt x="979" y="0"/>
                  </a:moveTo>
                  <a:cubicBezTo>
                    <a:pt x="673" y="0"/>
                    <a:pt x="100" y="293"/>
                    <a:pt x="26" y="330"/>
                  </a:cubicBezTo>
                  <a:cubicBezTo>
                    <a:pt x="12" y="341"/>
                    <a:pt x="1" y="358"/>
                    <a:pt x="4" y="377"/>
                  </a:cubicBezTo>
                  <a:cubicBezTo>
                    <a:pt x="4" y="395"/>
                    <a:pt x="19" y="409"/>
                    <a:pt x="40" y="416"/>
                  </a:cubicBezTo>
                  <a:cubicBezTo>
                    <a:pt x="202" y="449"/>
                    <a:pt x="428" y="484"/>
                    <a:pt x="640" y="484"/>
                  </a:cubicBezTo>
                  <a:cubicBezTo>
                    <a:pt x="830" y="484"/>
                    <a:pt x="1003" y="452"/>
                    <a:pt x="1103" y="366"/>
                  </a:cubicBezTo>
                  <a:cubicBezTo>
                    <a:pt x="1164" y="308"/>
                    <a:pt x="1189" y="237"/>
                    <a:pt x="1182" y="143"/>
                  </a:cubicBezTo>
                  <a:cubicBezTo>
                    <a:pt x="1175" y="93"/>
                    <a:pt x="1150" y="50"/>
                    <a:pt x="1103" y="25"/>
                  </a:cubicBezTo>
                  <a:cubicBezTo>
                    <a:pt x="1070" y="8"/>
                    <a:pt x="1028" y="0"/>
                    <a:pt x="979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1" name="Google Shape;741;p31">
              <a:extLst>
                <a:ext uri="{FF2B5EF4-FFF2-40B4-BE49-F238E27FC236}">
                  <a16:creationId xmlns:a16="http://schemas.microsoft.com/office/drawing/2014/main" id="{CD6E1368-E20E-45CD-BB8B-3A1C5EED2D3A}"/>
                </a:ext>
              </a:extLst>
            </p:cNvPr>
            <p:cNvSpPr/>
            <p:nvPr/>
          </p:nvSpPr>
          <p:spPr>
            <a:xfrm>
              <a:off x="5732413" y="4749799"/>
              <a:ext cx="29118" cy="33990"/>
            </a:xfrm>
            <a:custGeom>
              <a:avLst/>
              <a:gdLst/>
              <a:ahLst/>
              <a:cxnLst/>
              <a:rect l="l" t="t" r="r" b="b"/>
              <a:pathLst>
                <a:path w="741" h="865" extrusionOk="0">
                  <a:moveTo>
                    <a:pt x="525" y="92"/>
                  </a:moveTo>
                  <a:cubicBezTo>
                    <a:pt x="607" y="100"/>
                    <a:pt x="612" y="135"/>
                    <a:pt x="615" y="147"/>
                  </a:cubicBezTo>
                  <a:cubicBezTo>
                    <a:pt x="637" y="276"/>
                    <a:pt x="332" y="599"/>
                    <a:pt x="102" y="738"/>
                  </a:cubicBezTo>
                  <a:cubicBezTo>
                    <a:pt x="123" y="588"/>
                    <a:pt x="184" y="279"/>
                    <a:pt x="342" y="150"/>
                  </a:cubicBezTo>
                  <a:cubicBezTo>
                    <a:pt x="389" y="110"/>
                    <a:pt x="439" y="92"/>
                    <a:pt x="496" y="92"/>
                  </a:cubicBezTo>
                  <a:close/>
                  <a:moveTo>
                    <a:pt x="496" y="1"/>
                  </a:moveTo>
                  <a:cubicBezTo>
                    <a:pt x="420" y="1"/>
                    <a:pt x="347" y="29"/>
                    <a:pt x="284" y="82"/>
                  </a:cubicBezTo>
                  <a:cubicBezTo>
                    <a:pt x="44" y="279"/>
                    <a:pt x="4" y="793"/>
                    <a:pt x="4" y="814"/>
                  </a:cubicBezTo>
                  <a:cubicBezTo>
                    <a:pt x="1" y="832"/>
                    <a:pt x="9" y="846"/>
                    <a:pt x="22" y="857"/>
                  </a:cubicBezTo>
                  <a:cubicBezTo>
                    <a:pt x="30" y="861"/>
                    <a:pt x="40" y="864"/>
                    <a:pt x="47" y="864"/>
                  </a:cubicBezTo>
                  <a:cubicBezTo>
                    <a:pt x="55" y="864"/>
                    <a:pt x="62" y="861"/>
                    <a:pt x="65" y="861"/>
                  </a:cubicBezTo>
                  <a:cubicBezTo>
                    <a:pt x="299" y="753"/>
                    <a:pt x="741" y="351"/>
                    <a:pt x="705" y="132"/>
                  </a:cubicBezTo>
                  <a:cubicBezTo>
                    <a:pt x="693" y="78"/>
                    <a:pt x="658" y="14"/>
                    <a:pt x="532" y="3"/>
                  </a:cubicBezTo>
                  <a:cubicBezTo>
                    <a:pt x="520" y="1"/>
                    <a:pt x="508" y="1"/>
                    <a:pt x="496" y="1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2" name="Google Shape;742;p31">
              <a:extLst>
                <a:ext uri="{FF2B5EF4-FFF2-40B4-BE49-F238E27FC236}">
                  <a16:creationId xmlns:a16="http://schemas.microsoft.com/office/drawing/2014/main" id="{C0D62E48-C653-4A46-815A-E7777AE05A8B}"/>
                </a:ext>
              </a:extLst>
            </p:cNvPr>
            <p:cNvSpPr/>
            <p:nvPr/>
          </p:nvSpPr>
          <p:spPr>
            <a:xfrm>
              <a:off x="5530867" y="2460324"/>
              <a:ext cx="185944" cy="209207"/>
            </a:xfrm>
            <a:custGeom>
              <a:avLst/>
              <a:gdLst/>
              <a:ahLst/>
              <a:cxnLst/>
              <a:rect l="l" t="t" r="r" b="b"/>
              <a:pathLst>
                <a:path w="4732" h="5324" extrusionOk="0">
                  <a:moveTo>
                    <a:pt x="44" y="1"/>
                  </a:moveTo>
                  <a:lnTo>
                    <a:pt x="44" y="1"/>
                  </a:lnTo>
                  <a:cubicBezTo>
                    <a:pt x="274" y="1131"/>
                    <a:pt x="787" y="3421"/>
                    <a:pt x="1" y="4179"/>
                  </a:cubicBezTo>
                  <a:cubicBezTo>
                    <a:pt x="1" y="4179"/>
                    <a:pt x="320" y="5324"/>
                    <a:pt x="2420" y="5324"/>
                  </a:cubicBezTo>
                  <a:cubicBezTo>
                    <a:pt x="4732" y="5324"/>
                    <a:pt x="3518" y="4179"/>
                    <a:pt x="3518" y="4179"/>
                  </a:cubicBezTo>
                  <a:cubicBezTo>
                    <a:pt x="2255" y="3877"/>
                    <a:pt x="2280" y="2940"/>
                    <a:pt x="2496" y="2061"/>
                  </a:cubicBezTo>
                  <a:lnTo>
                    <a:pt x="44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3" name="Google Shape;743;p31">
              <a:extLst>
                <a:ext uri="{FF2B5EF4-FFF2-40B4-BE49-F238E27FC236}">
                  <a16:creationId xmlns:a16="http://schemas.microsoft.com/office/drawing/2014/main" id="{D0608FAD-6504-4E00-B629-CA6AC218F86F}"/>
                </a:ext>
              </a:extLst>
            </p:cNvPr>
            <p:cNvSpPr/>
            <p:nvPr/>
          </p:nvSpPr>
          <p:spPr>
            <a:xfrm>
              <a:off x="5716066" y="2364954"/>
              <a:ext cx="35444" cy="16268"/>
            </a:xfrm>
            <a:custGeom>
              <a:avLst/>
              <a:gdLst/>
              <a:ahLst/>
              <a:cxnLst/>
              <a:rect l="l" t="t" r="r" b="b"/>
              <a:pathLst>
                <a:path w="902" h="414" extrusionOk="0">
                  <a:moveTo>
                    <a:pt x="668" y="0"/>
                  </a:moveTo>
                  <a:cubicBezTo>
                    <a:pt x="514" y="0"/>
                    <a:pt x="268" y="41"/>
                    <a:pt x="37" y="256"/>
                  </a:cubicBezTo>
                  <a:cubicBezTo>
                    <a:pt x="1" y="291"/>
                    <a:pt x="1" y="349"/>
                    <a:pt x="33" y="385"/>
                  </a:cubicBezTo>
                  <a:cubicBezTo>
                    <a:pt x="51" y="403"/>
                    <a:pt x="76" y="414"/>
                    <a:pt x="102" y="414"/>
                  </a:cubicBezTo>
                  <a:cubicBezTo>
                    <a:pt x="123" y="414"/>
                    <a:pt x="145" y="407"/>
                    <a:pt x="162" y="389"/>
                  </a:cubicBezTo>
                  <a:cubicBezTo>
                    <a:pt x="349" y="213"/>
                    <a:pt x="548" y="181"/>
                    <a:pt x="669" y="181"/>
                  </a:cubicBezTo>
                  <a:cubicBezTo>
                    <a:pt x="733" y="181"/>
                    <a:pt x="774" y="190"/>
                    <a:pt x="780" y="192"/>
                  </a:cubicBezTo>
                  <a:cubicBezTo>
                    <a:pt x="786" y="193"/>
                    <a:pt x="793" y="194"/>
                    <a:pt x="800" y="194"/>
                  </a:cubicBezTo>
                  <a:cubicBezTo>
                    <a:pt x="842" y="194"/>
                    <a:pt x="879" y="167"/>
                    <a:pt x="891" y="127"/>
                  </a:cubicBezTo>
                  <a:cubicBezTo>
                    <a:pt x="902" y="76"/>
                    <a:pt x="873" y="26"/>
                    <a:pt x="823" y="16"/>
                  </a:cubicBezTo>
                  <a:cubicBezTo>
                    <a:pt x="817" y="14"/>
                    <a:pt x="758" y="0"/>
                    <a:pt x="668" y="0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4" name="Google Shape;744;p31">
              <a:extLst>
                <a:ext uri="{FF2B5EF4-FFF2-40B4-BE49-F238E27FC236}">
                  <a16:creationId xmlns:a16="http://schemas.microsoft.com/office/drawing/2014/main" id="{62DBE15D-F58D-4508-8289-58518CB80C14}"/>
                </a:ext>
              </a:extLst>
            </p:cNvPr>
            <p:cNvSpPr/>
            <p:nvPr/>
          </p:nvSpPr>
          <p:spPr>
            <a:xfrm>
              <a:off x="5721292" y="2426884"/>
              <a:ext cx="21887" cy="44757"/>
            </a:xfrm>
            <a:custGeom>
              <a:avLst/>
              <a:gdLst/>
              <a:ahLst/>
              <a:cxnLst/>
              <a:rect l="l" t="t" r="r" b="b"/>
              <a:pathLst>
                <a:path w="557" h="1139" extrusionOk="0">
                  <a:moveTo>
                    <a:pt x="244" y="1"/>
                  </a:moveTo>
                  <a:lnTo>
                    <a:pt x="0" y="1056"/>
                  </a:lnTo>
                  <a:cubicBezTo>
                    <a:pt x="0" y="1056"/>
                    <a:pt x="159" y="1139"/>
                    <a:pt x="336" y="1139"/>
                  </a:cubicBezTo>
                  <a:cubicBezTo>
                    <a:pt x="410" y="1139"/>
                    <a:pt x="487" y="1125"/>
                    <a:pt x="557" y="1084"/>
                  </a:cubicBezTo>
                  <a:cubicBezTo>
                    <a:pt x="348" y="705"/>
                    <a:pt x="244" y="1"/>
                    <a:pt x="244" y="1"/>
                  </a:cubicBezTo>
                  <a:close/>
                </a:path>
              </a:pathLst>
            </a:custGeom>
            <a:solidFill>
              <a:srgbClr val="DE575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5" name="Google Shape;745;p31">
              <a:extLst>
                <a:ext uri="{FF2B5EF4-FFF2-40B4-BE49-F238E27FC236}">
                  <a16:creationId xmlns:a16="http://schemas.microsoft.com/office/drawing/2014/main" id="{2F7A10D5-D1B3-4029-A3BD-7C049F4EB793}"/>
                </a:ext>
              </a:extLst>
            </p:cNvPr>
            <p:cNvSpPr/>
            <p:nvPr/>
          </p:nvSpPr>
          <p:spPr>
            <a:xfrm>
              <a:off x="5726637" y="2406332"/>
              <a:ext cx="16543" cy="21691"/>
            </a:xfrm>
            <a:custGeom>
              <a:avLst/>
              <a:gdLst/>
              <a:ahLst/>
              <a:cxnLst/>
              <a:rect l="l" t="t" r="r" b="b"/>
              <a:pathLst>
                <a:path w="421" h="552" extrusionOk="0">
                  <a:moveTo>
                    <a:pt x="248" y="1"/>
                  </a:moveTo>
                  <a:cubicBezTo>
                    <a:pt x="159" y="1"/>
                    <a:pt x="66" y="99"/>
                    <a:pt x="33" y="233"/>
                  </a:cubicBezTo>
                  <a:cubicBezTo>
                    <a:pt x="1" y="384"/>
                    <a:pt x="51" y="524"/>
                    <a:pt x="148" y="549"/>
                  </a:cubicBezTo>
                  <a:cubicBezTo>
                    <a:pt x="156" y="551"/>
                    <a:pt x="165" y="552"/>
                    <a:pt x="174" y="552"/>
                  </a:cubicBezTo>
                  <a:cubicBezTo>
                    <a:pt x="264" y="552"/>
                    <a:pt x="356" y="453"/>
                    <a:pt x="388" y="320"/>
                  </a:cubicBezTo>
                  <a:cubicBezTo>
                    <a:pt x="421" y="169"/>
                    <a:pt x="371" y="28"/>
                    <a:pt x="274" y="3"/>
                  </a:cubicBezTo>
                  <a:cubicBezTo>
                    <a:pt x="265" y="2"/>
                    <a:pt x="257" y="1"/>
                    <a:pt x="248" y="1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6" name="Google Shape;746;p31">
              <a:extLst>
                <a:ext uri="{FF2B5EF4-FFF2-40B4-BE49-F238E27FC236}">
                  <a16:creationId xmlns:a16="http://schemas.microsoft.com/office/drawing/2014/main" id="{F86DCEAB-7D21-475C-B1CF-5C7153E5AE9D}"/>
                </a:ext>
              </a:extLst>
            </p:cNvPr>
            <p:cNvSpPr/>
            <p:nvPr/>
          </p:nvSpPr>
          <p:spPr>
            <a:xfrm>
              <a:off x="5735557" y="2405743"/>
              <a:ext cx="15129" cy="4401"/>
            </a:xfrm>
            <a:custGeom>
              <a:avLst/>
              <a:gdLst/>
              <a:ahLst/>
              <a:cxnLst/>
              <a:rect l="l" t="t" r="r" b="b"/>
              <a:pathLst>
                <a:path w="385" h="112" extrusionOk="0">
                  <a:moveTo>
                    <a:pt x="384" y="0"/>
                  </a:moveTo>
                  <a:lnTo>
                    <a:pt x="0" y="18"/>
                  </a:lnTo>
                  <a:cubicBezTo>
                    <a:pt x="43" y="88"/>
                    <a:pt x="97" y="111"/>
                    <a:pt x="151" y="111"/>
                  </a:cubicBezTo>
                  <a:cubicBezTo>
                    <a:pt x="268" y="111"/>
                    <a:pt x="384" y="0"/>
                    <a:pt x="384" y="0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7" name="Google Shape;747;p31">
              <a:extLst>
                <a:ext uri="{FF2B5EF4-FFF2-40B4-BE49-F238E27FC236}">
                  <a16:creationId xmlns:a16="http://schemas.microsoft.com/office/drawing/2014/main" id="{F1FE3E86-1F94-4A86-8819-9443A4B2F690}"/>
                </a:ext>
              </a:extLst>
            </p:cNvPr>
            <p:cNvSpPr/>
            <p:nvPr/>
          </p:nvSpPr>
          <p:spPr>
            <a:xfrm>
              <a:off x="5651897" y="4608414"/>
              <a:ext cx="78865" cy="173527"/>
            </a:xfrm>
            <a:custGeom>
              <a:avLst/>
              <a:gdLst/>
              <a:ahLst/>
              <a:cxnLst/>
              <a:rect l="l" t="t" r="r" b="b"/>
              <a:pathLst>
                <a:path w="2007" h="4416" extrusionOk="0">
                  <a:moveTo>
                    <a:pt x="101" y="1"/>
                  </a:moveTo>
                  <a:lnTo>
                    <a:pt x="1" y="4416"/>
                  </a:lnTo>
                  <a:lnTo>
                    <a:pt x="1907" y="4416"/>
                  </a:lnTo>
                  <a:lnTo>
                    <a:pt x="2007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8" name="Google Shape;748;p31">
              <a:extLst>
                <a:ext uri="{FF2B5EF4-FFF2-40B4-BE49-F238E27FC236}">
                  <a16:creationId xmlns:a16="http://schemas.microsoft.com/office/drawing/2014/main" id="{6FC59CFC-096F-4A8C-8433-CFCA716AB329}"/>
                </a:ext>
              </a:extLst>
            </p:cNvPr>
            <p:cNvSpPr/>
            <p:nvPr/>
          </p:nvSpPr>
          <p:spPr>
            <a:xfrm>
              <a:off x="5311559" y="4608414"/>
              <a:ext cx="97923" cy="173527"/>
            </a:xfrm>
            <a:custGeom>
              <a:avLst/>
              <a:gdLst/>
              <a:ahLst/>
              <a:cxnLst/>
              <a:rect l="l" t="t" r="r" b="b"/>
              <a:pathLst>
                <a:path w="2492" h="4416" extrusionOk="0">
                  <a:moveTo>
                    <a:pt x="586" y="1"/>
                  </a:moveTo>
                  <a:lnTo>
                    <a:pt x="1" y="4416"/>
                  </a:lnTo>
                  <a:lnTo>
                    <a:pt x="1906" y="4416"/>
                  </a:lnTo>
                  <a:lnTo>
                    <a:pt x="2492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59" name="Google Shape;749;p31">
              <a:extLst>
                <a:ext uri="{FF2B5EF4-FFF2-40B4-BE49-F238E27FC236}">
                  <a16:creationId xmlns:a16="http://schemas.microsoft.com/office/drawing/2014/main" id="{A68F32AF-A890-4EA5-B5BD-8CF235B6AB17}"/>
                </a:ext>
              </a:extLst>
            </p:cNvPr>
            <p:cNvSpPr/>
            <p:nvPr/>
          </p:nvSpPr>
          <p:spPr>
            <a:xfrm>
              <a:off x="5290811" y="4773298"/>
              <a:ext cx="214001" cy="85074"/>
            </a:xfrm>
            <a:custGeom>
              <a:avLst/>
              <a:gdLst/>
              <a:ahLst/>
              <a:cxnLst/>
              <a:rect l="l" t="t" r="r" b="b"/>
              <a:pathLst>
                <a:path w="5446" h="2165" extrusionOk="0">
                  <a:moveTo>
                    <a:pt x="410" y="1"/>
                  </a:moveTo>
                  <a:cubicBezTo>
                    <a:pt x="331" y="1"/>
                    <a:pt x="270" y="54"/>
                    <a:pt x="259" y="130"/>
                  </a:cubicBezTo>
                  <a:lnTo>
                    <a:pt x="26" y="1824"/>
                  </a:lnTo>
                  <a:cubicBezTo>
                    <a:pt x="1" y="1998"/>
                    <a:pt x="152" y="2161"/>
                    <a:pt x="329" y="2161"/>
                  </a:cubicBezTo>
                  <a:cubicBezTo>
                    <a:pt x="331" y="2161"/>
                    <a:pt x="333" y="2161"/>
                    <a:pt x="335" y="2161"/>
                  </a:cubicBezTo>
                  <a:cubicBezTo>
                    <a:pt x="1082" y="2151"/>
                    <a:pt x="1440" y="2108"/>
                    <a:pt x="2381" y="2108"/>
                  </a:cubicBezTo>
                  <a:cubicBezTo>
                    <a:pt x="2962" y="2108"/>
                    <a:pt x="3809" y="2165"/>
                    <a:pt x="4609" y="2165"/>
                  </a:cubicBezTo>
                  <a:cubicBezTo>
                    <a:pt x="5392" y="2165"/>
                    <a:pt x="5446" y="1376"/>
                    <a:pt x="5112" y="1303"/>
                  </a:cubicBezTo>
                  <a:cubicBezTo>
                    <a:pt x="3615" y="984"/>
                    <a:pt x="3378" y="539"/>
                    <a:pt x="2873" y="115"/>
                  </a:cubicBezTo>
                  <a:cubicBezTo>
                    <a:pt x="2779" y="40"/>
                    <a:pt x="2668" y="1"/>
                    <a:pt x="2553" y="1"/>
                  </a:cubicBez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0" name="Google Shape;750;p31">
              <a:extLst>
                <a:ext uri="{FF2B5EF4-FFF2-40B4-BE49-F238E27FC236}">
                  <a16:creationId xmlns:a16="http://schemas.microsoft.com/office/drawing/2014/main" id="{4404BBF5-B071-45DB-AD1B-DFED0F311412}"/>
                </a:ext>
              </a:extLst>
            </p:cNvPr>
            <p:cNvSpPr/>
            <p:nvPr/>
          </p:nvSpPr>
          <p:spPr>
            <a:xfrm>
              <a:off x="5629184" y="4773298"/>
              <a:ext cx="227675" cy="85074"/>
            </a:xfrm>
            <a:custGeom>
              <a:avLst/>
              <a:gdLst/>
              <a:ahLst/>
              <a:cxnLst/>
              <a:rect l="l" t="t" r="r" b="b"/>
              <a:pathLst>
                <a:path w="5794" h="2165" extrusionOk="0">
                  <a:moveTo>
                    <a:pt x="406" y="1"/>
                  </a:moveTo>
                  <a:cubicBezTo>
                    <a:pt x="331" y="1"/>
                    <a:pt x="267" y="54"/>
                    <a:pt x="255" y="130"/>
                  </a:cubicBezTo>
                  <a:lnTo>
                    <a:pt x="22" y="1824"/>
                  </a:lnTo>
                  <a:cubicBezTo>
                    <a:pt x="1" y="1998"/>
                    <a:pt x="148" y="2161"/>
                    <a:pt x="326" y="2161"/>
                  </a:cubicBezTo>
                  <a:cubicBezTo>
                    <a:pt x="328" y="2161"/>
                    <a:pt x="329" y="2161"/>
                    <a:pt x="331" y="2161"/>
                  </a:cubicBezTo>
                  <a:cubicBezTo>
                    <a:pt x="1077" y="2151"/>
                    <a:pt x="1437" y="2108"/>
                    <a:pt x="2381" y="2108"/>
                  </a:cubicBezTo>
                  <a:cubicBezTo>
                    <a:pt x="2959" y="2108"/>
                    <a:pt x="4157" y="2165"/>
                    <a:pt x="4957" y="2165"/>
                  </a:cubicBezTo>
                  <a:cubicBezTo>
                    <a:pt x="5740" y="2165"/>
                    <a:pt x="5794" y="1376"/>
                    <a:pt x="5460" y="1303"/>
                  </a:cubicBezTo>
                  <a:cubicBezTo>
                    <a:pt x="3967" y="984"/>
                    <a:pt x="3375" y="539"/>
                    <a:pt x="2868" y="115"/>
                  </a:cubicBezTo>
                  <a:cubicBezTo>
                    <a:pt x="2779" y="40"/>
                    <a:pt x="2664" y="1"/>
                    <a:pt x="2549" y="1"/>
                  </a:cubicBezTo>
                  <a:close/>
                </a:path>
              </a:pathLst>
            </a:custGeom>
            <a:solidFill>
              <a:srgbClr val="FFD966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1" name="Google Shape;751;p31">
              <a:extLst>
                <a:ext uri="{FF2B5EF4-FFF2-40B4-BE49-F238E27FC236}">
                  <a16:creationId xmlns:a16="http://schemas.microsoft.com/office/drawing/2014/main" id="{806F8E20-C4F9-46D9-8DC2-770E875EAAAB}"/>
                </a:ext>
              </a:extLst>
            </p:cNvPr>
            <p:cNvSpPr/>
            <p:nvPr/>
          </p:nvSpPr>
          <p:spPr>
            <a:xfrm>
              <a:off x="5653744" y="4608571"/>
              <a:ext cx="77018" cy="89475"/>
            </a:xfrm>
            <a:custGeom>
              <a:avLst/>
              <a:gdLst/>
              <a:ahLst/>
              <a:cxnLst/>
              <a:rect l="l" t="t" r="r" b="b"/>
              <a:pathLst>
                <a:path w="1960" h="2277" extrusionOk="0">
                  <a:moveTo>
                    <a:pt x="51" y="0"/>
                  </a:moveTo>
                  <a:lnTo>
                    <a:pt x="0" y="2276"/>
                  </a:lnTo>
                  <a:lnTo>
                    <a:pt x="1910" y="2276"/>
                  </a:lnTo>
                  <a:lnTo>
                    <a:pt x="1960" y="0"/>
                  </a:lnTo>
                  <a:close/>
                </a:path>
              </a:pathLst>
            </a:custGeom>
            <a:solidFill>
              <a:srgbClr val="CE6F64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2" name="Google Shape;752;p31">
              <a:extLst>
                <a:ext uri="{FF2B5EF4-FFF2-40B4-BE49-F238E27FC236}">
                  <a16:creationId xmlns:a16="http://schemas.microsoft.com/office/drawing/2014/main" id="{48E9546B-BEE8-4F79-B56D-140469FD1DD5}"/>
                </a:ext>
              </a:extLst>
            </p:cNvPr>
            <p:cNvSpPr/>
            <p:nvPr/>
          </p:nvSpPr>
          <p:spPr>
            <a:xfrm>
              <a:off x="5322718" y="4608571"/>
              <a:ext cx="86763" cy="89475"/>
            </a:xfrm>
            <a:custGeom>
              <a:avLst/>
              <a:gdLst/>
              <a:ahLst/>
              <a:cxnLst/>
              <a:rect l="l" t="t" r="r" b="b"/>
              <a:pathLst>
                <a:path w="2208" h="2277" extrusionOk="0">
                  <a:moveTo>
                    <a:pt x="302" y="0"/>
                  </a:moveTo>
                  <a:lnTo>
                    <a:pt x="0" y="2276"/>
                  </a:lnTo>
                  <a:lnTo>
                    <a:pt x="1906" y="2276"/>
                  </a:lnTo>
                  <a:lnTo>
                    <a:pt x="2208" y="0"/>
                  </a:lnTo>
                  <a:close/>
                </a:path>
              </a:pathLst>
            </a:custGeom>
            <a:solidFill>
              <a:srgbClr val="CE6F64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3" name="Google Shape;753;p31">
              <a:extLst>
                <a:ext uri="{FF2B5EF4-FFF2-40B4-BE49-F238E27FC236}">
                  <a16:creationId xmlns:a16="http://schemas.microsoft.com/office/drawing/2014/main" id="{86D938F3-A5FB-4D72-A4EB-192F54667995}"/>
                </a:ext>
              </a:extLst>
            </p:cNvPr>
            <p:cNvSpPr/>
            <p:nvPr/>
          </p:nvSpPr>
          <p:spPr>
            <a:xfrm>
              <a:off x="5401860" y="2621986"/>
              <a:ext cx="429730" cy="473741"/>
            </a:xfrm>
            <a:custGeom>
              <a:avLst/>
              <a:gdLst/>
              <a:ahLst/>
              <a:cxnLst/>
              <a:rect l="l" t="t" r="r" b="b"/>
              <a:pathLst>
                <a:path w="10936" h="12056" extrusionOk="0">
                  <a:moveTo>
                    <a:pt x="5294" y="1"/>
                  </a:moveTo>
                  <a:cubicBezTo>
                    <a:pt x="4661" y="1"/>
                    <a:pt x="4009" y="29"/>
                    <a:pt x="3284" y="65"/>
                  </a:cubicBezTo>
                  <a:cubicBezTo>
                    <a:pt x="1622" y="143"/>
                    <a:pt x="0" y="496"/>
                    <a:pt x="0" y="496"/>
                  </a:cubicBezTo>
                  <a:cubicBezTo>
                    <a:pt x="1551" y="6963"/>
                    <a:pt x="1558" y="8905"/>
                    <a:pt x="1450" y="12056"/>
                  </a:cubicBezTo>
                  <a:lnTo>
                    <a:pt x="9188" y="12056"/>
                  </a:lnTo>
                  <a:cubicBezTo>
                    <a:pt x="10936" y="872"/>
                    <a:pt x="10025" y="552"/>
                    <a:pt x="10025" y="552"/>
                  </a:cubicBezTo>
                  <a:cubicBezTo>
                    <a:pt x="10025" y="552"/>
                    <a:pt x="8313" y="201"/>
                    <a:pt x="6801" y="65"/>
                  </a:cubicBezTo>
                  <a:cubicBezTo>
                    <a:pt x="6292" y="19"/>
                    <a:pt x="5799" y="1"/>
                    <a:pt x="5294" y="1"/>
                  </a:cubicBezTo>
                  <a:close/>
                </a:path>
              </a:pathLst>
            </a:custGeom>
            <a:solidFill>
              <a:srgbClr val="F1C232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4" name="Google Shape;754;p31">
              <a:extLst>
                <a:ext uri="{FF2B5EF4-FFF2-40B4-BE49-F238E27FC236}">
                  <a16:creationId xmlns:a16="http://schemas.microsoft.com/office/drawing/2014/main" id="{08235DFF-A909-480C-B337-A1F00535ABDC}"/>
                </a:ext>
              </a:extLst>
            </p:cNvPr>
            <p:cNvSpPr/>
            <p:nvPr/>
          </p:nvSpPr>
          <p:spPr>
            <a:xfrm>
              <a:off x="5744595" y="2726905"/>
              <a:ext cx="303515" cy="331846"/>
            </a:xfrm>
            <a:custGeom>
              <a:avLst/>
              <a:gdLst/>
              <a:ahLst/>
              <a:cxnLst/>
              <a:rect l="l" t="t" r="r" b="b"/>
              <a:pathLst>
                <a:path w="7724" h="8445" extrusionOk="0">
                  <a:moveTo>
                    <a:pt x="1927" y="1"/>
                  </a:moveTo>
                  <a:lnTo>
                    <a:pt x="0" y="284"/>
                  </a:lnTo>
                  <a:cubicBezTo>
                    <a:pt x="79" y="844"/>
                    <a:pt x="179" y="1364"/>
                    <a:pt x="290" y="1896"/>
                  </a:cubicBezTo>
                  <a:cubicBezTo>
                    <a:pt x="398" y="2426"/>
                    <a:pt x="534" y="2954"/>
                    <a:pt x="682" y="3478"/>
                  </a:cubicBezTo>
                  <a:cubicBezTo>
                    <a:pt x="980" y="4530"/>
                    <a:pt x="1331" y="5578"/>
                    <a:pt x="1895" y="6608"/>
                  </a:cubicBezTo>
                  <a:cubicBezTo>
                    <a:pt x="2038" y="6866"/>
                    <a:pt x="2200" y="7121"/>
                    <a:pt x="2391" y="7376"/>
                  </a:cubicBezTo>
                  <a:cubicBezTo>
                    <a:pt x="2484" y="7502"/>
                    <a:pt x="2595" y="7628"/>
                    <a:pt x="2706" y="7749"/>
                  </a:cubicBezTo>
                  <a:cubicBezTo>
                    <a:pt x="2839" y="7890"/>
                    <a:pt x="2997" y="8026"/>
                    <a:pt x="3180" y="8141"/>
                  </a:cubicBezTo>
                  <a:cubicBezTo>
                    <a:pt x="3481" y="8337"/>
                    <a:pt x="3873" y="8445"/>
                    <a:pt x="4235" y="8445"/>
                  </a:cubicBezTo>
                  <a:cubicBezTo>
                    <a:pt x="4317" y="8445"/>
                    <a:pt x="4398" y="8439"/>
                    <a:pt x="4475" y="8428"/>
                  </a:cubicBezTo>
                  <a:cubicBezTo>
                    <a:pt x="4903" y="8374"/>
                    <a:pt x="5240" y="8213"/>
                    <a:pt x="5524" y="8037"/>
                  </a:cubicBezTo>
                  <a:cubicBezTo>
                    <a:pt x="6087" y="7678"/>
                    <a:pt x="6475" y="7237"/>
                    <a:pt x="6830" y="6791"/>
                  </a:cubicBezTo>
                  <a:cubicBezTo>
                    <a:pt x="7006" y="6569"/>
                    <a:pt x="7167" y="6339"/>
                    <a:pt x="7311" y="6102"/>
                  </a:cubicBezTo>
                  <a:cubicBezTo>
                    <a:pt x="7462" y="5862"/>
                    <a:pt x="7595" y="5632"/>
                    <a:pt x="7724" y="5367"/>
                  </a:cubicBezTo>
                  <a:lnTo>
                    <a:pt x="6909" y="4850"/>
                  </a:lnTo>
                  <a:cubicBezTo>
                    <a:pt x="6755" y="5025"/>
                    <a:pt x="6579" y="5219"/>
                    <a:pt x="6407" y="5398"/>
                  </a:cubicBezTo>
                  <a:cubicBezTo>
                    <a:pt x="6231" y="5574"/>
                    <a:pt x="6052" y="5746"/>
                    <a:pt x="5872" y="5912"/>
                  </a:cubicBezTo>
                  <a:cubicBezTo>
                    <a:pt x="5517" y="6238"/>
                    <a:pt x="5121" y="6522"/>
                    <a:pt x="4770" y="6684"/>
                  </a:cubicBezTo>
                  <a:cubicBezTo>
                    <a:pt x="4608" y="6756"/>
                    <a:pt x="4459" y="6792"/>
                    <a:pt x="4358" y="6792"/>
                  </a:cubicBezTo>
                  <a:cubicBezTo>
                    <a:pt x="4349" y="6792"/>
                    <a:pt x="4340" y="6792"/>
                    <a:pt x="4332" y="6791"/>
                  </a:cubicBezTo>
                  <a:cubicBezTo>
                    <a:pt x="4231" y="6784"/>
                    <a:pt x="4200" y="6755"/>
                    <a:pt x="4131" y="6702"/>
                  </a:cubicBezTo>
                  <a:cubicBezTo>
                    <a:pt x="4095" y="6672"/>
                    <a:pt x="4056" y="6629"/>
                    <a:pt x="4013" y="6576"/>
                  </a:cubicBezTo>
                  <a:cubicBezTo>
                    <a:pt x="3955" y="6497"/>
                    <a:pt x="3894" y="6422"/>
                    <a:pt x="3837" y="6332"/>
                  </a:cubicBezTo>
                  <a:cubicBezTo>
                    <a:pt x="3722" y="6160"/>
                    <a:pt x="3610" y="5966"/>
                    <a:pt x="3514" y="5754"/>
                  </a:cubicBezTo>
                  <a:cubicBezTo>
                    <a:pt x="3305" y="5342"/>
                    <a:pt x="3133" y="4882"/>
                    <a:pt x="2979" y="4415"/>
                  </a:cubicBezTo>
                  <a:cubicBezTo>
                    <a:pt x="2821" y="3949"/>
                    <a:pt x="2681" y="3464"/>
                    <a:pt x="2555" y="2976"/>
                  </a:cubicBezTo>
                  <a:cubicBezTo>
                    <a:pt x="2311" y="1999"/>
                    <a:pt x="2096" y="980"/>
                    <a:pt x="1927" y="1"/>
                  </a:cubicBez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5" name="Google Shape;755;p31">
              <a:extLst>
                <a:ext uri="{FF2B5EF4-FFF2-40B4-BE49-F238E27FC236}">
                  <a16:creationId xmlns:a16="http://schemas.microsoft.com/office/drawing/2014/main" id="{AE67F3D5-20D3-4CD3-9A5F-F5D79137CBB7}"/>
                </a:ext>
              </a:extLst>
            </p:cNvPr>
            <p:cNvSpPr/>
            <p:nvPr/>
          </p:nvSpPr>
          <p:spPr>
            <a:xfrm>
              <a:off x="5682076" y="2638490"/>
              <a:ext cx="167161" cy="221034"/>
            </a:xfrm>
            <a:custGeom>
              <a:avLst/>
              <a:gdLst/>
              <a:ahLst/>
              <a:cxnLst/>
              <a:rect l="l" t="t" r="r" b="b"/>
              <a:pathLst>
                <a:path w="4254" h="5625" extrusionOk="0">
                  <a:moveTo>
                    <a:pt x="2031" y="1"/>
                  </a:moveTo>
                  <a:cubicBezTo>
                    <a:pt x="1432" y="1"/>
                    <a:pt x="1040" y="273"/>
                    <a:pt x="600" y="911"/>
                  </a:cubicBezTo>
                  <a:cubicBezTo>
                    <a:pt x="1" y="1777"/>
                    <a:pt x="1235" y="5624"/>
                    <a:pt x="1235" y="5624"/>
                  </a:cubicBezTo>
                  <a:lnTo>
                    <a:pt x="4254" y="3564"/>
                  </a:lnTo>
                  <a:cubicBezTo>
                    <a:pt x="4254" y="3564"/>
                    <a:pt x="3684" y="330"/>
                    <a:pt x="2894" y="132"/>
                  </a:cubicBezTo>
                  <a:cubicBezTo>
                    <a:pt x="2559" y="47"/>
                    <a:pt x="2278" y="1"/>
                    <a:pt x="2031" y="1"/>
                  </a:cubicBezTo>
                  <a:close/>
                </a:path>
              </a:pathLst>
            </a:custGeom>
            <a:solidFill>
              <a:srgbClr val="F1C232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6" name="Google Shape;756;p31">
              <a:extLst>
                <a:ext uri="{FF2B5EF4-FFF2-40B4-BE49-F238E27FC236}">
                  <a16:creationId xmlns:a16="http://schemas.microsoft.com/office/drawing/2014/main" id="{F6548718-F791-47B4-885C-A13945077271}"/>
                </a:ext>
              </a:extLst>
            </p:cNvPr>
            <p:cNvSpPr/>
            <p:nvPr/>
          </p:nvSpPr>
          <p:spPr>
            <a:xfrm>
              <a:off x="5997618" y="2884126"/>
              <a:ext cx="87038" cy="62676"/>
            </a:xfrm>
            <a:custGeom>
              <a:avLst/>
              <a:gdLst/>
              <a:ahLst/>
              <a:cxnLst/>
              <a:rect l="l" t="t" r="r" b="b"/>
              <a:pathLst>
                <a:path w="2215" h="1595" extrusionOk="0">
                  <a:moveTo>
                    <a:pt x="423" y="1"/>
                  </a:moveTo>
                  <a:cubicBezTo>
                    <a:pt x="423" y="1"/>
                    <a:pt x="0" y="856"/>
                    <a:pt x="287" y="1595"/>
                  </a:cubicBezTo>
                  <a:lnTo>
                    <a:pt x="1181" y="1513"/>
                  </a:lnTo>
                  <a:lnTo>
                    <a:pt x="2214" y="37"/>
                  </a:lnTo>
                  <a:lnTo>
                    <a:pt x="423" y="1"/>
                  </a:ln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grpSp>
          <p:nvGrpSpPr>
            <p:cNvPr id="67" name="Google Shape;757;p31">
              <a:extLst>
                <a:ext uri="{FF2B5EF4-FFF2-40B4-BE49-F238E27FC236}">
                  <a16:creationId xmlns:a16="http://schemas.microsoft.com/office/drawing/2014/main" id="{47B3B819-7D38-4877-AEA0-D3C69BB34AD3}"/>
                </a:ext>
              </a:extLst>
            </p:cNvPr>
            <p:cNvGrpSpPr/>
            <p:nvPr/>
          </p:nvGrpSpPr>
          <p:grpSpPr>
            <a:xfrm>
              <a:off x="5932859" y="2488224"/>
              <a:ext cx="384109" cy="413192"/>
              <a:chOff x="5932859" y="2488224"/>
              <a:chExt cx="384109" cy="413192"/>
            </a:xfrm>
          </p:grpSpPr>
          <p:sp>
            <p:nvSpPr>
              <p:cNvPr id="80" name="Google Shape;758;p31">
                <a:extLst>
                  <a:ext uri="{FF2B5EF4-FFF2-40B4-BE49-F238E27FC236}">
                    <a16:creationId xmlns:a16="http://schemas.microsoft.com/office/drawing/2014/main" id="{F0763376-292E-4613-9047-4FD3D5B210D7}"/>
                  </a:ext>
                </a:extLst>
              </p:cNvPr>
              <p:cNvSpPr/>
              <p:nvPr/>
            </p:nvSpPr>
            <p:spPr>
              <a:xfrm>
                <a:off x="5978835" y="2512234"/>
                <a:ext cx="274515" cy="202880"/>
              </a:xfrm>
              <a:custGeom>
                <a:avLst/>
                <a:gdLst/>
                <a:ahLst/>
                <a:cxnLst/>
                <a:rect l="l" t="t" r="r" b="b"/>
                <a:pathLst>
                  <a:path w="6986" h="5163" extrusionOk="0">
                    <a:moveTo>
                      <a:pt x="3188" y="0"/>
                    </a:moveTo>
                    <a:cubicBezTo>
                      <a:pt x="1864" y="191"/>
                      <a:pt x="683" y="1088"/>
                      <a:pt x="191" y="2434"/>
                    </a:cubicBezTo>
                    <a:cubicBezTo>
                      <a:pt x="98" y="2689"/>
                      <a:pt x="36" y="2947"/>
                      <a:pt x="0" y="3209"/>
                    </a:cubicBezTo>
                    <a:lnTo>
                      <a:pt x="5718" y="542"/>
                    </a:lnTo>
                    <a:cubicBezTo>
                      <a:pt x="6085" y="772"/>
                      <a:pt x="6404" y="1063"/>
                      <a:pt x="6663" y="1393"/>
                    </a:cubicBezTo>
                    <a:lnTo>
                      <a:pt x="5632" y="1871"/>
                    </a:lnTo>
                    <a:lnTo>
                      <a:pt x="6986" y="1871"/>
                    </a:lnTo>
                    <a:cubicBezTo>
                      <a:pt x="6562" y="1120"/>
                      <a:pt x="5880" y="510"/>
                      <a:pt x="5004" y="194"/>
                    </a:cubicBezTo>
                    <a:cubicBezTo>
                      <a:pt x="4864" y="140"/>
                      <a:pt x="4724" y="101"/>
                      <a:pt x="4584" y="65"/>
                    </a:cubicBezTo>
                    <a:cubicBezTo>
                      <a:pt x="4251" y="40"/>
                      <a:pt x="3916" y="22"/>
                      <a:pt x="3580" y="11"/>
                    </a:cubicBezTo>
                    <a:cubicBezTo>
                      <a:pt x="3450" y="7"/>
                      <a:pt x="3321" y="4"/>
                      <a:pt x="3188" y="0"/>
                    </a:cubicBezTo>
                    <a:close/>
                    <a:moveTo>
                      <a:pt x="3623" y="2810"/>
                    </a:moveTo>
                    <a:lnTo>
                      <a:pt x="40" y="4476"/>
                    </a:lnTo>
                    <a:cubicBezTo>
                      <a:pt x="91" y="4713"/>
                      <a:pt x="162" y="4942"/>
                      <a:pt x="252" y="5162"/>
                    </a:cubicBezTo>
                    <a:lnTo>
                      <a:pt x="3623" y="3593"/>
                    </a:lnTo>
                    <a:lnTo>
                      <a:pt x="3623" y="281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1" name="Google Shape;759;p31">
                <a:extLst>
                  <a:ext uri="{FF2B5EF4-FFF2-40B4-BE49-F238E27FC236}">
                    <a16:creationId xmlns:a16="http://schemas.microsoft.com/office/drawing/2014/main" id="{0BA429FB-F544-458C-BB50-B63969BA4411}"/>
                  </a:ext>
                </a:extLst>
              </p:cNvPr>
              <p:cNvSpPr/>
              <p:nvPr/>
            </p:nvSpPr>
            <p:spPr>
              <a:xfrm>
                <a:off x="6121163" y="2585716"/>
                <a:ext cx="134743" cy="67745"/>
              </a:xfrm>
              <a:custGeom>
                <a:avLst/>
                <a:gdLst/>
                <a:ahLst/>
                <a:cxnLst/>
                <a:rect l="l" t="t" r="r" b="b"/>
                <a:pathLst>
                  <a:path w="3429" h="1724" extrusionOk="0">
                    <a:moveTo>
                      <a:pt x="2010" y="1"/>
                    </a:moveTo>
                    <a:lnTo>
                      <a:pt x="1" y="940"/>
                    </a:lnTo>
                    <a:lnTo>
                      <a:pt x="1" y="1723"/>
                    </a:lnTo>
                    <a:lnTo>
                      <a:pt x="3428" y="126"/>
                    </a:lnTo>
                    <a:cubicBezTo>
                      <a:pt x="3407" y="83"/>
                      <a:pt x="3385" y="44"/>
                      <a:pt x="3364" y="1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2" name="Google Shape;760;p31">
                <a:extLst>
                  <a:ext uri="{FF2B5EF4-FFF2-40B4-BE49-F238E27FC236}">
                    <a16:creationId xmlns:a16="http://schemas.microsoft.com/office/drawing/2014/main" id="{0B59FA6A-6D2F-47EC-AB95-102FB135D4D9}"/>
                  </a:ext>
                </a:extLst>
              </p:cNvPr>
              <p:cNvSpPr/>
              <p:nvPr/>
            </p:nvSpPr>
            <p:spPr>
              <a:xfrm>
                <a:off x="6121163" y="2618607"/>
                <a:ext cx="151364" cy="187319"/>
              </a:xfrm>
              <a:custGeom>
                <a:avLst/>
                <a:gdLst/>
                <a:ahLst/>
                <a:cxnLst/>
                <a:rect l="l" t="t" r="r" b="b"/>
                <a:pathLst>
                  <a:path w="3852" h="4767" extrusionOk="0">
                    <a:moveTo>
                      <a:pt x="3712" y="0"/>
                    </a:moveTo>
                    <a:cubicBezTo>
                      <a:pt x="3731" y="72"/>
                      <a:pt x="3749" y="145"/>
                      <a:pt x="3765" y="218"/>
                    </a:cubicBezTo>
                    <a:lnTo>
                      <a:pt x="3765" y="218"/>
                    </a:lnTo>
                    <a:cubicBezTo>
                      <a:pt x="3749" y="145"/>
                      <a:pt x="3731" y="72"/>
                      <a:pt x="3712" y="0"/>
                    </a:cubicBezTo>
                    <a:close/>
                    <a:moveTo>
                      <a:pt x="3765" y="218"/>
                    </a:moveTo>
                    <a:lnTo>
                      <a:pt x="3765" y="218"/>
                    </a:lnTo>
                    <a:cubicBezTo>
                      <a:pt x="3779" y="286"/>
                      <a:pt x="3792" y="355"/>
                      <a:pt x="3804" y="425"/>
                    </a:cubicBezTo>
                    <a:lnTo>
                      <a:pt x="3804" y="425"/>
                    </a:lnTo>
                    <a:cubicBezTo>
                      <a:pt x="3792" y="355"/>
                      <a:pt x="3779" y="286"/>
                      <a:pt x="3765" y="218"/>
                    </a:cubicBezTo>
                    <a:close/>
                    <a:moveTo>
                      <a:pt x="3804" y="425"/>
                    </a:moveTo>
                    <a:cubicBezTo>
                      <a:pt x="3830" y="593"/>
                      <a:pt x="3846" y="764"/>
                      <a:pt x="3848" y="936"/>
                    </a:cubicBezTo>
                    <a:lnTo>
                      <a:pt x="1" y="2731"/>
                    </a:lnTo>
                    <a:lnTo>
                      <a:pt x="1" y="4763"/>
                    </a:lnTo>
                    <a:cubicBezTo>
                      <a:pt x="32" y="4763"/>
                      <a:pt x="69" y="4766"/>
                      <a:pt x="101" y="4766"/>
                    </a:cubicBezTo>
                    <a:cubicBezTo>
                      <a:pt x="1633" y="4766"/>
                      <a:pt x="3069" y="3819"/>
                      <a:pt x="3622" y="2297"/>
                    </a:cubicBezTo>
                    <a:cubicBezTo>
                      <a:pt x="3776" y="1874"/>
                      <a:pt x="3851" y="1439"/>
                      <a:pt x="3851" y="1012"/>
                    </a:cubicBezTo>
                    <a:cubicBezTo>
                      <a:pt x="3851" y="857"/>
                      <a:pt x="3841" y="706"/>
                      <a:pt x="3823" y="556"/>
                    </a:cubicBezTo>
                    <a:cubicBezTo>
                      <a:pt x="3817" y="512"/>
                      <a:pt x="3811" y="468"/>
                      <a:pt x="3804" y="425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3" name="Google Shape;761;p31">
                <a:extLst>
                  <a:ext uri="{FF2B5EF4-FFF2-40B4-BE49-F238E27FC236}">
                    <a16:creationId xmlns:a16="http://schemas.microsoft.com/office/drawing/2014/main" id="{7144B446-8F1E-43C0-A073-E9E8058057E8}"/>
                  </a:ext>
                </a:extLst>
              </p:cNvPr>
              <p:cNvSpPr/>
              <p:nvPr/>
            </p:nvSpPr>
            <p:spPr>
              <a:xfrm>
                <a:off x="6121163" y="2585716"/>
                <a:ext cx="79022" cy="36977"/>
              </a:xfrm>
              <a:custGeom>
                <a:avLst/>
                <a:gdLst/>
                <a:ahLst/>
                <a:cxnLst/>
                <a:rect l="l" t="t" r="r" b="b"/>
                <a:pathLst>
                  <a:path w="2011" h="941" extrusionOk="0">
                    <a:moveTo>
                      <a:pt x="1" y="1"/>
                    </a:moveTo>
                    <a:lnTo>
                      <a:pt x="1" y="940"/>
                    </a:lnTo>
                    <a:lnTo>
                      <a:pt x="2010" y="1"/>
                    </a:ln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4" name="Google Shape;762;p31">
                <a:extLst>
                  <a:ext uri="{FF2B5EF4-FFF2-40B4-BE49-F238E27FC236}">
                    <a16:creationId xmlns:a16="http://schemas.microsoft.com/office/drawing/2014/main" id="{3E392B31-0FC1-4BF4-A94D-92FFD1C02FC3}"/>
                  </a:ext>
                </a:extLst>
              </p:cNvPr>
              <p:cNvSpPr/>
              <p:nvPr/>
            </p:nvSpPr>
            <p:spPr>
              <a:xfrm>
                <a:off x="6121163" y="2590667"/>
                <a:ext cx="151207" cy="135253"/>
              </a:xfrm>
              <a:custGeom>
                <a:avLst/>
                <a:gdLst/>
                <a:ahLst/>
                <a:cxnLst/>
                <a:rect l="l" t="t" r="r" b="b"/>
                <a:pathLst>
                  <a:path w="3848" h="3442" extrusionOk="0">
                    <a:moveTo>
                      <a:pt x="3428" y="0"/>
                    </a:moveTo>
                    <a:lnTo>
                      <a:pt x="1" y="1597"/>
                    </a:lnTo>
                    <a:lnTo>
                      <a:pt x="1" y="3442"/>
                    </a:lnTo>
                    <a:lnTo>
                      <a:pt x="3848" y="1647"/>
                    </a:lnTo>
                    <a:cubicBezTo>
                      <a:pt x="3844" y="1328"/>
                      <a:pt x="3794" y="1016"/>
                      <a:pt x="3712" y="711"/>
                    </a:cubicBezTo>
                    <a:cubicBezTo>
                      <a:pt x="3712" y="711"/>
                      <a:pt x="3708" y="711"/>
                      <a:pt x="3708" y="707"/>
                    </a:cubicBezTo>
                    <a:cubicBezTo>
                      <a:pt x="3640" y="463"/>
                      <a:pt x="3546" y="226"/>
                      <a:pt x="3428" y="0"/>
                    </a:cubicBezTo>
                    <a:close/>
                  </a:path>
                </a:pathLst>
              </a:cu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5" name="Google Shape;763;p31">
                <a:extLst>
                  <a:ext uri="{FF2B5EF4-FFF2-40B4-BE49-F238E27FC236}">
                    <a16:creationId xmlns:a16="http://schemas.microsoft.com/office/drawing/2014/main" id="{E4C84CD2-CA42-462E-A30E-585717A8438F}"/>
                  </a:ext>
                </a:extLst>
              </p:cNvPr>
              <p:cNvSpPr/>
              <p:nvPr/>
            </p:nvSpPr>
            <p:spPr>
              <a:xfrm>
                <a:off x="6027758" y="2725883"/>
                <a:ext cx="93444" cy="79887"/>
              </a:xfrm>
              <a:custGeom>
                <a:avLst/>
                <a:gdLst/>
                <a:ahLst/>
                <a:cxnLst/>
                <a:rect l="l" t="t" r="r" b="b"/>
                <a:pathLst>
                  <a:path w="2378" h="2033" extrusionOk="0">
                    <a:moveTo>
                      <a:pt x="2378" y="1"/>
                    </a:moveTo>
                    <a:lnTo>
                      <a:pt x="1" y="1107"/>
                    </a:lnTo>
                    <a:cubicBezTo>
                      <a:pt x="342" y="1405"/>
                      <a:pt x="741" y="1645"/>
                      <a:pt x="1189" y="1806"/>
                    </a:cubicBezTo>
                    <a:cubicBezTo>
                      <a:pt x="1581" y="1950"/>
                      <a:pt x="1979" y="2025"/>
                      <a:pt x="2378" y="2033"/>
                    </a:cubicBezTo>
                    <a:lnTo>
                      <a:pt x="2378" y="1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6" name="Google Shape;764;p31">
                <a:extLst>
                  <a:ext uri="{FF2B5EF4-FFF2-40B4-BE49-F238E27FC236}">
                    <a16:creationId xmlns:a16="http://schemas.microsoft.com/office/drawing/2014/main" id="{6907BCFB-6CB5-42F0-B275-719BE3F05E64}"/>
                  </a:ext>
                </a:extLst>
              </p:cNvPr>
              <p:cNvSpPr/>
              <p:nvPr/>
            </p:nvSpPr>
            <p:spPr>
              <a:xfrm>
                <a:off x="5976438" y="2533532"/>
                <a:ext cx="264220" cy="154626"/>
              </a:xfrm>
              <a:custGeom>
                <a:avLst/>
                <a:gdLst/>
                <a:ahLst/>
                <a:cxnLst/>
                <a:rect l="l" t="t" r="r" b="b"/>
                <a:pathLst>
                  <a:path w="6724" h="3935" extrusionOk="0">
                    <a:moveTo>
                      <a:pt x="5779" y="0"/>
                    </a:moveTo>
                    <a:lnTo>
                      <a:pt x="61" y="2667"/>
                    </a:lnTo>
                    <a:cubicBezTo>
                      <a:pt x="1" y="3095"/>
                      <a:pt x="18" y="3525"/>
                      <a:pt x="101" y="3934"/>
                    </a:cubicBezTo>
                    <a:lnTo>
                      <a:pt x="3684" y="2268"/>
                    </a:lnTo>
                    <a:lnTo>
                      <a:pt x="3684" y="1329"/>
                    </a:lnTo>
                    <a:lnTo>
                      <a:pt x="5693" y="1329"/>
                    </a:lnTo>
                    <a:lnTo>
                      <a:pt x="6724" y="851"/>
                    </a:lnTo>
                    <a:cubicBezTo>
                      <a:pt x="6465" y="521"/>
                      <a:pt x="6146" y="230"/>
                      <a:pt x="5779" y="0"/>
                    </a:cubicBezTo>
                    <a:close/>
                  </a:path>
                </a:pathLst>
              </a:custGeom>
              <a:solidFill>
                <a:srgbClr val="EFEFE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7" name="Google Shape;765;p31">
                <a:extLst>
                  <a:ext uri="{FF2B5EF4-FFF2-40B4-BE49-F238E27FC236}">
                    <a16:creationId xmlns:a16="http://schemas.microsoft.com/office/drawing/2014/main" id="{4124757B-78A9-42EC-AA9F-B07A7E418DB6}"/>
                  </a:ext>
                </a:extLst>
              </p:cNvPr>
              <p:cNvSpPr/>
              <p:nvPr/>
            </p:nvSpPr>
            <p:spPr>
              <a:xfrm>
                <a:off x="5988698" y="2653422"/>
                <a:ext cx="132503" cy="115960"/>
              </a:xfrm>
              <a:custGeom>
                <a:avLst/>
                <a:gdLst/>
                <a:ahLst/>
                <a:cxnLst/>
                <a:rect l="l" t="t" r="r" b="b"/>
                <a:pathLst>
                  <a:path w="3372" h="2951" extrusionOk="0">
                    <a:moveTo>
                      <a:pt x="3372" y="0"/>
                    </a:moveTo>
                    <a:lnTo>
                      <a:pt x="1" y="1569"/>
                    </a:lnTo>
                    <a:cubicBezTo>
                      <a:pt x="220" y="2093"/>
                      <a:pt x="561" y="2570"/>
                      <a:pt x="995" y="2951"/>
                    </a:cubicBezTo>
                    <a:lnTo>
                      <a:pt x="3372" y="1845"/>
                    </a:lnTo>
                    <a:lnTo>
                      <a:pt x="3372" y="0"/>
                    </a:lnTo>
                    <a:close/>
                  </a:path>
                </a:pathLst>
              </a:custGeom>
              <a:solidFill>
                <a:srgbClr val="EFEFE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8" name="Google Shape;766;p31">
                <a:extLst>
                  <a:ext uri="{FF2B5EF4-FFF2-40B4-BE49-F238E27FC236}">
                    <a16:creationId xmlns:a16="http://schemas.microsoft.com/office/drawing/2014/main" id="{76B31271-0563-409B-A3A8-DD0117C6560A}"/>
                  </a:ext>
                </a:extLst>
              </p:cNvPr>
              <p:cNvSpPr/>
              <p:nvPr/>
            </p:nvSpPr>
            <p:spPr>
              <a:xfrm>
                <a:off x="5932859" y="2488224"/>
                <a:ext cx="384109" cy="340295"/>
              </a:xfrm>
              <a:custGeom>
                <a:avLst/>
                <a:gdLst/>
                <a:ahLst/>
                <a:cxnLst/>
                <a:rect l="l" t="t" r="r" b="b"/>
                <a:pathLst>
                  <a:path w="9775" h="8660" extrusionOk="0">
                    <a:moveTo>
                      <a:pt x="4886" y="914"/>
                    </a:moveTo>
                    <a:cubicBezTo>
                      <a:pt x="5275" y="914"/>
                      <a:pt x="5670" y="981"/>
                      <a:pt x="6055" y="1121"/>
                    </a:cubicBezTo>
                    <a:cubicBezTo>
                      <a:pt x="7829" y="1767"/>
                      <a:pt x="8744" y="3727"/>
                      <a:pt x="8098" y="5500"/>
                    </a:cubicBezTo>
                    <a:cubicBezTo>
                      <a:pt x="7593" y="6887"/>
                      <a:pt x="6284" y="7747"/>
                      <a:pt x="4889" y="7747"/>
                    </a:cubicBezTo>
                    <a:cubicBezTo>
                      <a:pt x="4501" y="7747"/>
                      <a:pt x="4106" y="7680"/>
                      <a:pt x="3719" y="7539"/>
                    </a:cubicBezTo>
                    <a:cubicBezTo>
                      <a:pt x="1946" y="6893"/>
                      <a:pt x="1034" y="4933"/>
                      <a:pt x="1677" y="3160"/>
                    </a:cubicBezTo>
                    <a:cubicBezTo>
                      <a:pt x="2182" y="1773"/>
                      <a:pt x="3493" y="914"/>
                      <a:pt x="4886" y="914"/>
                    </a:cubicBezTo>
                    <a:close/>
                    <a:moveTo>
                      <a:pt x="4886" y="0"/>
                    </a:moveTo>
                    <a:cubicBezTo>
                      <a:pt x="3120" y="0"/>
                      <a:pt x="1459" y="1090"/>
                      <a:pt x="819" y="2848"/>
                    </a:cubicBezTo>
                    <a:cubicBezTo>
                      <a:pt x="0" y="5094"/>
                      <a:pt x="1160" y="7578"/>
                      <a:pt x="3407" y="8396"/>
                    </a:cubicBezTo>
                    <a:cubicBezTo>
                      <a:pt x="3896" y="8575"/>
                      <a:pt x="4397" y="8659"/>
                      <a:pt x="4890" y="8659"/>
                    </a:cubicBezTo>
                    <a:cubicBezTo>
                      <a:pt x="6657" y="8659"/>
                      <a:pt x="8316" y="7570"/>
                      <a:pt x="8956" y="5812"/>
                    </a:cubicBezTo>
                    <a:cubicBezTo>
                      <a:pt x="9774" y="3565"/>
                      <a:pt x="8615" y="1082"/>
                      <a:pt x="6368" y="263"/>
                    </a:cubicBezTo>
                    <a:cubicBezTo>
                      <a:pt x="5879" y="85"/>
                      <a:pt x="5379" y="0"/>
                      <a:pt x="4886" y="0"/>
                    </a:cubicBez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9" name="Google Shape;767;p31">
                <a:extLst>
                  <a:ext uri="{FF2B5EF4-FFF2-40B4-BE49-F238E27FC236}">
                    <a16:creationId xmlns:a16="http://schemas.microsoft.com/office/drawing/2014/main" id="{FF66FC45-F5D6-4CDD-A3DE-74A38C6248FE}"/>
                  </a:ext>
                </a:extLst>
              </p:cNvPr>
              <p:cNvSpPr/>
              <p:nvPr/>
            </p:nvSpPr>
            <p:spPr>
              <a:xfrm>
                <a:off x="6008032" y="2844399"/>
                <a:ext cx="85231" cy="57017"/>
              </a:xfrm>
              <a:custGeom>
                <a:avLst/>
                <a:gdLst/>
                <a:ahLst/>
                <a:cxnLst/>
                <a:rect l="l" t="t" r="r" b="b"/>
                <a:pathLst>
                  <a:path w="2169" h="1451" extrusionOk="0">
                    <a:moveTo>
                      <a:pt x="1854" y="1"/>
                    </a:moveTo>
                    <a:cubicBezTo>
                      <a:pt x="1808" y="1"/>
                      <a:pt x="1763" y="15"/>
                      <a:pt x="1724" y="47"/>
                    </a:cubicBezTo>
                    <a:lnTo>
                      <a:pt x="1217" y="452"/>
                    </a:lnTo>
                    <a:cubicBezTo>
                      <a:pt x="1134" y="519"/>
                      <a:pt x="1033" y="553"/>
                      <a:pt x="932" y="553"/>
                    </a:cubicBezTo>
                    <a:cubicBezTo>
                      <a:pt x="848" y="553"/>
                      <a:pt x="764" y="530"/>
                      <a:pt x="690" y="485"/>
                    </a:cubicBezTo>
                    <a:lnTo>
                      <a:pt x="532" y="309"/>
                    </a:lnTo>
                    <a:cubicBezTo>
                      <a:pt x="498" y="270"/>
                      <a:pt x="453" y="251"/>
                      <a:pt x="408" y="251"/>
                    </a:cubicBezTo>
                    <a:cubicBezTo>
                      <a:pt x="361" y="251"/>
                      <a:pt x="314" y="272"/>
                      <a:pt x="281" y="313"/>
                    </a:cubicBezTo>
                    <a:lnTo>
                      <a:pt x="241" y="359"/>
                    </a:lnTo>
                    <a:cubicBezTo>
                      <a:pt x="158" y="460"/>
                      <a:pt x="108" y="578"/>
                      <a:pt x="90" y="707"/>
                    </a:cubicBezTo>
                    <a:lnTo>
                      <a:pt x="1" y="1450"/>
                    </a:lnTo>
                    <a:lnTo>
                      <a:pt x="381" y="1152"/>
                    </a:lnTo>
                    <a:lnTo>
                      <a:pt x="1949" y="1048"/>
                    </a:lnTo>
                    <a:lnTo>
                      <a:pt x="2097" y="736"/>
                    </a:lnTo>
                    <a:cubicBezTo>
                      <a:pt x="2161" y="592"/>
                      <a:pt x="2169" y="427"/>
                      <a:pt x="2111" y="280"/>
                    </a:cubicBezTo>
                    <a:lnTo>
                      <a:pt x="2053" y="137"/>
                    </a:lnTo>
                    <a:cubicBezTo>
                      <a:pt x="2019" y="51"/>
                      <a:pt x="1937" y="1"/>
                      <a:pt x="1854" y="1"/>
                    </a:cubicBezTo>
                    <a:close/>
                  </a:path>
                </a:pathLst>
              </a:custGeom>
              <a:solidFill>
                <a:srgbClr val="E4897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sp>
          <p:nvSpPr>
            <p:cNvPr id="68" name="Google Shape;768;p31">
              <a:extLst>
                <a:ext uri="{FF2B5EF4-FFF2-40B4-BE49-F238E27FC236}">
                  <a16:creationId xmlns:a16="http://schemas.microsoft.com/office/drawing/2014/main" id="{CDD8C90A-3127-4583-ADC4-70774A2BD455}"/>
                </a:ext>
              </a:extLst>
            </p:cNvPr>
            <p:cNvSpPr/>
            <p:nvPr/>
          </p:nvSpPr>
          <p:spPr>
            <a:xfrm>
              <a:off x="5515934" y="2262864"/>
              <a:ext cx="241782" cy="287011"/>
            </a:xfrm>
            <a:custGeom>
              <a:avLst/>
              <a:gdLst/>
              <a:ahLst/>
              <a:cxnLst/>
              <a:rect l="l" t="t" r="r" b="b"/>
              <a:pathLst>
                <a:path w="6153" h="7304" extrusionOk="0">
                  <a:moveTo>
                    <a:pt x="3019" y="0"/>
                  </a:moveTo>
                  <a:cubicBezTo>
                    <a:pt x="1817" y="0"/>
                    <a:pt x="702" y="866"/>
                    <a:pt x="485" y="2179"/>
                  </a:cubicBezTo>
                  <a:cubicBezTo>
                    <a:pt x="172" y="4046"/>
                    <a:pt x="0" y="4828"/>
                    <a:pt x="711" y="5995"/>
                  </a:cubicBezTo>
                  <a:cubicBezTo>
                    <a:pt x="1245" y="6869"/>
                    <a:pt x="2100" y="7303"/>
                    <a:pt x="2930" y="7303"/>
                  </a:cubicBezTo>
                  <a:cubicBezTo>
                    <a:pt x="3762" y="7303"/>
                    <a:pt x="4569" y="6866"/>
                    <a:pt x="5001" y="5998"/>
                  </a:cubicBezTo>
                  <a:cubicBezTo>
                    <a:pt x="5776" y="4440"/>
                    <a:pt x="6152" y="1648"/>
                    <a:pt x="4523" y="492"/>
                  </a:cubicBezTo>
                  <a:cubicBezTo>
                    <a:pt x="4046" y="154"/>
                    <a:pt x="3525" y="0"/>
                    <a:pt x="3019" y="0"/>
                  </a:cubicBez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69" name="Google Shape;769;p31">
              <a:extLst>
                <a:ext uri="{FF2B5EF4-FFF2-40B4-BE49-F238E27FC236}">
                  <a16:creationId xmlns:a16="http://schemas.microsoft.com/office/drawing/2014/main" id="{5C853207-1B99-4A08-9857-D9B005DC9865}"/>
                </a:ext>
              </a:extLst>
            </p:cNvPr>
            <p:cNvSpPr/>
            <p:nvPr/>
          </p:nvSpPr>
          <p:spPr>
            <a:xfrm>
              <a:off x="5262046" y="2236615"/>
              <a:ext cx="531583" cy="693989"/>
            </a:xfrm>
            <a:custGeom>
              <a:avLst/>
              <a:gdLst/>
              <a:ahLst/>
              <a:cxnLst/>
              <a:rect l="l" t="t" r="r" b="b"/>
              <a:pathLst>
                <a:path w="13528" h="17661" extrusionOk="0">
                  <a:moveTo>
                    <a:pt x="8819" y="1"/>
                  </a:moveTo>
                  <a:cubicBezTo>
                    <a:pt x="7000" y="1"/>
                    <a:pt x="5307" y="902"/>
                    <a:pt x="5374" y="2937"/>
                  </a:cubicBezTo>
                  <a:cubicBezTo>
                    <a:pt x="5464" y="5665"/>
                    <a:pt x="5374" y="5708"/>
                    <a:pt x="4143" y="7129"/>
                  </a:cubicBezTo>
                  <a:cubicBezTo>
                    <a:pt x="2908" y="8550"/>
                    <a:pt x="1128" y="9746"/>
                    <a:pt x="3156" y="11663"/>
                  </a:cubicBezTo>
                  <a:cubicBezTo>
                    <a:pt x="5184" y="13576"/>
                    <a:pt x="0" y="16217"/>
                    <a:pt x="6088" y="17491"/>
                  </a:cubicBezTo>
                  <a:cubicBezTo>
                    <a:pt x="6643" y="17607"/>
                    <a:pt x="7183" y="17661"/>
                    <a:pt x="7700" y="17661"/>
                  </a:cubicBezTo>
                  <a:cubicBezTo>
                    <a:pt x="11143" y="17661"/>
                    <a:pt x="13527" y="15291"/>
                    <a:pt x="11936" y="13349"/>
                  </a:cubicBezTo>
                  <a:cubicBezTo>
                    <a:pt x="10226" y="11264"/>
                    <a:pt x="11917" y="10578"/>
                    <a:pt x="12093" y="8759"/>
                  </a:cubicBezTo>
                  <a:cubicBezTo>
                    <a:pt x="12269" y="6939"/>
                    <a:pt x="9623" y="6125"/>
                    <a:pt x="10586" y="4793"/>
                  </a:cubicBezTo>
                  <a:cubicBezTo>
                    <a:pt x="11548" y="3461"/>
                    <a:pt x="12315" y="870"/>
                    <a:pt x="10647" y="302"/>
                  </a:cubicBezTo>
                  <a:cubicBezTo>
                    <a:pt x="10065" y="104"/>
                    <a:pt x="9435" y="1"/>
                    <a:pt x="8819" y="1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0" name="Google Shape;770;p31">
              <a:extLst>
                <a:ext uri="{FF2B5EF4-FFF2-40B4-BE49-F238E27FC236}">
                  <a16:creationId xmlns:a16="http://schemas.microsoft.com/office/drawing/2014/main" id="{B1EBDDCB-B181-4FCF-ABAD-13B5FC03E7FD}"/>
                </a:ext>
              </a:extLst>
            </p:cNvPr>
            <p:cNvSpPr/>
            <p:nvPr/>
          </p:nvSpPr>
          <p:spPr>
            <a:xfrm>
              <a:off x="5622425" y="2234728"/>
              <a:ext cx="139969" cy="168772"/>
            </a:xfrm>
            <a:custGeom>
              <a:avLst/>
              <a:gdLst/>
              <a:ahLst/>
              <a:cxnLst/>
              <a:rect l="l" t="t" r="r" b="b"/>
              <a:pathLst>
                <a:path w="3562" h="4295" extrusionOk="0">
                  <a:moveTo>
                    <a:pt x="1043" y="0"/>
                  </a:moveTo>
                  <a:cubicBezTo>
                    <a:pt x="721" y="0"/>
                    <a:pt x="372" y="24"/>
                    <a:pt x="0" y="63"/>
                  </a:cubicBezTo>
                  <a:lnTo>
                    <a:pt x="1167" y="4295"/>
                  </a:lnTo>
                  <a:cubicBezTo>
                    <a:pt x="1167" y="4295"/>
                    <a:pt x="3561" y="3347"/>
                    <a:pt x="3411" y="1728"/>
                  </a:cubicBezTo>
                  <a:cubicBezTo>
                    <a:pt x="3285" y="416"/>
                    <a:pt x="2408" y="0"/>
                    <a:pt x="1043" y="0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1" name="Google Shape;771;p31">
              <a:extLst>
                <a:ext uri="{FF2B5EF4-FFF2-40B4-BE49-F238E27FC236}">
                  <a16:creationId xmlns:a16="http://schemas.microsoft.com/office/drawing/2014/main" id="{971E2D1D-2144-4201-B35D-135508E6A45B}"/>
                </a:ext>
              </a:extLst>
            </p:cNvPr>
            <p:cNvSpPr/>
            <p:nvPr/>
          </p:nvSpPr>
          <p:spPr>
            <a:xfrm>
              <a:off x="5652761" y="2389278"/>
              <a:ext cx="53756" cy="71281"/>
            </a:xfrm>
            <a:custGeom>
              <a:avLst/>
              <a:gdLst/>
              <a:ahLst/>
              <a:cxnLst/>
              <a:rect l="l" t="t" r="r" b="b"/>
              <a:pathLst>
                <a:path w="1368" h="1814" extrusionOk="0">
                  <a:moveTo>
                    <a:pt x="664" y="0"/>
                  </a:moveTo>
                  <a:cubicBezTo>
                    <a:pt x="357" y="0"/>
                    <a:pt x="94" y="250"/>
                    <a:pt x="50" y="592"/>
                  </a:cubicBezTo>
                  <a:cubicBezTo>
                    <a:pt x="0" y="979"/>
                    <a:pt x="133" y="1357"/>
                    <a:pt x="334" y="1611"/>
                  </a:cubicBezTo>
                  <a:cubicBezTo>
                    <a:pt x="446" y="1751"/>
                    <a:pt x="575" y="1813"/>
                    <a:pt x="702" y="1813"/>
                  </a:cubicBezTo>
                  <a:cubicBezTo>
                    <a:pt x="918" y="1813"/>
                    <a:pt x="1126" y="1634"/>
                    <a:pt x="1221" y="1360"/>
                  </a:cubicBezTo>
                  <a:cubicBezTo>
                    <a:pt x="1360" y="969"/>
                    <a:pt x="1368" y="301"/>
                    <a:pt x="951" y="75"/>
                  </a:cubicBezTo>
                  <a:cubicBezTo>
                    <a:pt x="855" y="24"/>
                    <a:pt x="757" y="0"/>
                    <a:pt x="664" y="0"/>
                  </a:cubicBezTo>
                  <a:close/>
                </a:path>
              </a:pathLst>
            </a:custGeom>
            <a:solidFill>
              <a:srgbClr val="E4897B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2" name="Google Shape;772;p31">
              <a:extLst>
                <a:ext uri="{FF2B5EF4-FFF2-40B4-BE49-F238E27FC236}">
                  <a16:creationId xmlns:a16="http://schemas.microsoft.com/office/drawing/2014/main" id="{989AEFCE-36ED-48DC-87C9-F29896C981F5}"/>
                </a:ext>
              </a:extLst>
            </p:cNvPr>
            <p:cNvSpPr/>
            <p:nvPr/>
          </p:nvSpPr>
          <p:spPr>
            <a:xfrm>
              <a:off x="5313405" y="3095694"/>
              <a:ext cx="369137" cy="1584964"/>
            </a:xfrm>
            <a:custGeom>
              <a:avLst/>
              <a:gdLst/>
              <a:ahLst/>
              <a:cxnLst/>
              <a:rect l="l" t="t" r="r" b="b"/>
              <a:pathLst>
                <a:path w="9394" h="40335" extrusionOk="0">
                  <a:moveTo>
                    <a:pt x="3701" y="1"/>
                  </a:moveTo>
                  <a:cubicBezTo>
                    <a:pt x="1242" y="3458"/>
                    <a:pt x="2979" y="5726"/>
                    <a:pt x="1885" y="20632"/>
                  </a:cubicBezTo>
                  <a:cubicBezTo>
                    <a:pt x="1454" y="26523"/>
                    <a:pt x="0" y="40334"/>
                    <a:pt x="0" y="40334"/>
                  </a:cubicBezTo>
                  <a:lnTo>
                    <a:pt x="2599" y="40334"/>
                  </a:lnTo>
                  <a:cubicBezTo>
                    <a:pt x="2599" y="40334"/>
                    <a:pt x="6020" y="26046"/>
                    <a:pt x="6910" y="20090"/>
                  </a:cubicBezTo>
                  <a:cubicBezTo>
                    <a:pt x="7006" y="19426"/>
                    <a:pt x="7107" y="18723"/>
                    <a:pt x="7208" y="17991"/>
                  </a:cubicBezTo>
                  <a:cubicBezTo>
                    <a:pt x="7614" y="15087"/>
                    <a:pt x="8033" y="11716"/>
                    <a:pt x="8399" y="8684"/>
                  </a:cubicBezTo>
                  <a:cubicBezTo>
                    <a:pt x="8966" y="3932"/>
                    <a:pt x="9393" y="1"/>
                    <a:pt x="9393" y="1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3" name="Google Shape;773;p31">
              <a:extLst>
                <a:ext uri="{FF2B5EF4-FFF2-40B4-BE49-F238E27FC236}">
                  <a16:creationId xmlns:a16="http://schemas.microsoft.com/office/drawing/2014/main" id="{8A39315F-A921-4F1A-AD7F-E73DD3B45BC8}"/>
                </a:ext>
              </a:extLst>
            </p:cNvPr>
            <p:cNvSpPr/>
            <p:nvPr/>
          </p:nvSpPr>
          <p:spPr>
            <a:xfrm>
              <a:off x="5296587" y="4630420"/>
              <a:ext cx="147042" cy="51948"/>
            </a:xfrm>
            <a:custGeom>
              <a:avLst/>
              <a:gdLst/>
              <a:ahLst/>
              <a:cxnLst/>
              <a:rect l="l" t="t" r="r" b="b"/>
              <a:pathLst>
                <a:path w="3742" h="1322" extrusionOk="0">
                  <a:moveTo>
                    <a:pt x="3741" y="1"/>
                  </a:moveTo>
                  <a:lnTo>
                    <a:pt x="62" y="94"/>
                  </a:lnTo>
                  <a:lnTo>
                    <a:pt x="1" y="1321"/>
                  </a:lnTo>
                  <a:lnTo>
                    <a:pt x="3454" y="1321"/>
                  </a:lnTo>
                  <a:lnTo>
                    <a:pt x="3741" y="1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4" name="Google Shape;774;p31">
              <a:extLst>
                <a:ext uri="{FF2B5EF4-FFF2-40B4-BE49-F238E27FC236}">
                  <a16:creationId xmlns:a16="http://schemas.microsoft.com/office/drawing/2014/main" id="{4A0DBCEC-6248-443C-90F8-45DCF414033F}"/>
                </a:ext>
              </a:extLst>
            </p:cNvPr>
            <p:cNvSpPr/>
            <p:nvPr/>
          </p:nvSpPr>
          <p:spPr>
            <a:xfrm>
              <a:off x="5519157" y="3329738"/>
              <a:ext cx="124329" cy="472955"/>
            </a:xfrm>
            <a:custGeom>
              <a:avLst/>
              <a:gdLst/>
              <a:ahLst/>
              <a:cxnLst/>
              <a:rect l="l" t="t" r="r" b="b"/>
              <a:pathLst>
                <a:path w="3164" h="12036" extrusionOk="0">
                  <a:moveTo>
                    <a:pt x="2148" y="0"/>
                  </a:moveTo>
                  <a:cubicBezTo>
                    <a:pt x="1" y="1328"/>
                    <a:pt x="1365" y="8952"/>
                    <a:pt x="1972" y="12035"/>
                  </a:cubicBezTo>
                  <a:cubicBezTo>
                    <a:pt x="2378" y="9131"/>
                    <a:pt x="2797" y="5760"/>
                    <a:pt x="3163" y="2728"/>
                  </a:cubicBezTo>
                  <a:cubicBezTo>
                    <a:pt x="2984" y="1637"/>
                    <a:pt x="2664" y="682"/>
                    <a:pt x="2148" y="0"/>
                  </a:cubicBez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5" name="Google Shape;775;p31">
              <a:extLst>
                <a:ext uri="{FF2B5EF4-FFF2-40B4-BE49-F238E27FC236}">
                  <a16:creationId xmlns:a16="http://schemas.microsoft.com/office/drawing/2014/main" id="{821A4D05-4110-423D-9F75-1D01692335C1}"/>
                </a:ext>
              </a:extLst>
            </p:cNvPr>
            <p:cNvSpPr/>
            <p:nvPr/>
          </p:nvSpPr>
          <p:spPr>
            <a:xfrm>
              <a:off x="5540180" y="3095694"/>
              <a:ext cx="271293" cy="1584964"/>
            </a:xfrm>
            <a:custGeom>
              <a:avLst/>
              <a:gdLst/>
              <a:ahLst/>
              <a:cxnLst/>
              <a:rect l="l" t="t" r="r" b="b"/>
              <a:pathLst>
                <a:path w="6904" h="40335" extrusionOk="0">
                  <a:moveTo>
                    <a:pt x="1" y="1"/>
                  </a:moveTo>
                  <a:cubicBezTo>
                    <a:pt x="1" y="1"/>
                    <a:pt x="1785" y="14118"/>
                    <a:pt x="2075" y="20594"/>
                  </a:cubicBezTo>
                  <a:cubicBezTo>
                    <a:pt x="2341" y="26530"/>
                    <a:pt x="2621" y="40334"/>
                    <a:pt x="2621" y="40334"/>
                  </a:cubicBezTo>
                  <a:lnTo>
                    <a:pt x="5202" y="40334"/>
                  </a:lnTo>
                  <a:cubicBezTo>
                    <a:pt x="5202" y="40334"/>
                    <a:pt x="6723" y="26178"/>
                    <a:pt x="6813" y="20130"/>
                  </a:cubicBezTo>
                  <a:cubicBezTo>
                    <a:pt x="6903" y="14319"/>
                    <a:pt x="5668" y="1"/>
                    <a:pt x="5668" y="1"/>
                  </a:cubicBez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6" name="Google Shape;776;p31">
              <a:extLst>
                <a:ext uri="{FF2B5EF4-FFF2-40B4-BE49-F238E27FC236}">
                  <a16:creationId xmlns:a16="http://schemas.microsoft.com/office/drawing/2014/main" id="{C265E1F6-9E9B-4B98-9E1E-4B92FAAB5A81}"/>
                </a:ext>
              </a:extLst>
            </p:cNvPr>
            <p:cNvSpPr/>
            <p:nvPr/>
          </p:nvSpPr>
          <p:spPr>
            <a:xfrm>
              <a:off x="5624115" y="4630420"/>
              <a:ext cx="146885" cy="51948"/>
            </a:xfrm>
            <a:custGeom>
              <a:avLst/>
              <a:gdLst/>
              <a:ahLst/>
              <a:cxnLst/>
              <a:rect l="l" t="t" r="r" b="b"/>
              <a:pathLst>
                <a:path w="3738" h="1322" extrusionOk="0">
                  <a:moveTo>
                    <a:pt x="3737" y="1"/>
                  </a:moveTo>
                  <a:lnTo>
                    <a:pt x="0" y="94"/>
                  </a:lnTo>
                  <a:lnTo>
                    <a:pt x="61" y="1321"/>
                  </a:lnTo>
                  <a:lnTo>
                    <a:pt x="3449" y="1321"/>
                  </a:lnTo>
                  <a:lnTo>
                    <a:pt x="3737" y="1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7" name="Google Shape;777;p31">
              <a:extLst>
                <a:ext uri="{FF2B5EF4-FFF2-40B4-BE49-F238E27FC236}">
                  <a16:creationId xmlns:a16="http://schemas.microsoft.com/office/drawing/2014/main" id="{DE2507A7-845E-4719-AA4B-A72DE6705724}"/>
                </a:ext>
              </a:extLst>
            </p:cNvPr>
            <p:cNvSpPr/>
            <p:nvPr/>
          </p:nvSpPr>
          <p:spPr>
            <a:xfrm>
              <a:off x="5439505" y="3075574"/>
              <a:ext cx="333025" cy="33872"/>
            </a:xfrm>
            <a:custGeom>
              <a:avLst/>
              <a:gdLst/>
              <a:ahLst/>
              <a:cxnLst/>
              <a:rect l="l" t="t" r="r" b="b"/>
              <a:pathLst>
                <a:path w="8475" h="862" extrusionOk="0">
                  <a:moveTo>
                    <a:pt x="495" y="0"/>
                  </a:moveTo>
                  <a:cubicBezTo>
                    <a:pt x="438" y="0"/>
                    <a:pt x="388" y="25"/>
                    <a:pt x="370" y="57"/>
                  </a:cubicBezTo>
                  <a:lnTo>
                    <a:pt x="25" y="750"/>
                  </a:lnTo>
                  <a:cubicBezTo>
                    <a:pt x="0" y="804"/>
                    <a:pt x="65" y="862"/>
                    <a:pt x="154" y="862"/>
                  </a:cubicBezTo>
                  <a:lnTo>
                    <a:pt x="8273" y="862"/>
                  </a:lnTo>
                  <a:cubicBezTo>
                    <a:pt x="8341" y="862"/>
                    <a:pt x="8399" y="826"/>
                    <a:pt x="8402" y="783"/>
                  </a:cubicBezTo>
                  <a:lnTo>
                    <a:pt x="8470" y="90"/>
                  </a:lnTo>
                  <a:cubicBezTo>
                    <a:pt x="8475" y="39"/>
                    <a:pt x="8414" y="0"/>
                    <a:pt x="8338" y="0"/>
                  </a:cubicBez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8" name="Google Shape;778;p31">
              <a:extLst>
                <a:ext uri="{FF2B5EF4-FFF2-40B4-BE49-F238E27FC236}">
                  <a16:creationId xmlns:a16="http://schemas.microsoft.com/office/drawing/2014/main" id="{171098FB-889F-4BCF-8EC4-F0DA8E3F1E86}"/>
                </a:ext>
              </a:extLst>
            </p:cNvPr>
            <p:cNvSpPr/>
            <p:nvPr/>
          </p:nvSpPr>
          <p:spPr>
            <a:xfrm>
              <a:off x="5484459" y="3073177"/>
              <a:ext cx="18115" cy="39216"/>
            </a:xfrm>
            <a:custGeom>
              <a:avLst/>
              <a:gdLst/>
              <a:ahLst/>
              <a:cxnLst/>
              <a:rect l="l" t="t" r="r" b="b"/>
              <a:pathLst>
                <a:path w="461" h="998" extrusionOk="0">
                  <a:moveTo>
                    <a:pt x="177" y="0"/>
                  </a:moveTo>
                  <a:cubicBezTo>
                    <a:pt x="138" y="0"/>
                    <a:pt x="102" y="22"/>
                    <a:pt x="98" y="47"/>
                  </a:cubicBezTo>
                  <a:lnTo>
                    <a:pt x="4" y="948"/>
                  </a:lnTo>
                  <a:cubicBezTo>
                    <a:pt x="1" y="976"/>
                    <a:pt x="34" y="998"/>
                    <a:pt x="77" y="998"/>
                  </a:cubicBezTo>
                  <a:lnTo>
                    <a:pt x="284" y="998"/>
                  </a:lnTo>
                  <a:cubicBezTo>
                    <a:pt x="327" y="998"/>
                    <a:pt x="364" y="976"/>
                    <a:pt x="367" y="948"/>
                  </a:cubicBezTo>
                  <a:lnTo>
                    <a:pt x="461" y="47"/>
                  </a:lnTo>
                  <a:cubicBezTo>
                    <a:pt x="461" y="22"/>
                    <a:pt x="432" y="0"/>
                    <a:pt x="389" y="0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79" name="Google Shape;779;p31">
              <a:extLst>
                <a:ext uri="{FF2B5EF4-FFF2-40B4-BE49-F238E27FC236}">
                  <a16:creationId xmlns:a16="http://schemas.microsoft.com/office/drawing/2014/main" id="{904E553B-A230-449D-AA60-6C6B3091CA37}"/>
                </a:ext>
              </a:extLst>
            </p:cNvPr>
            <p:cNvSpPr/>
            <p:nvPr/>
          </p:nvSpPr>
          <p:spPr>
            <a:xfrm>
              <a:off x="5684512" y="3073177"/>
              <a:ext cx="18076" cy="39216"/>
            </a:xfrm>
            <a:custGeom>
              <a:avLst/>
              <a:gdLst/>
              <a:ahLst/>
              <a:cxnLst/>
              <a:rect l="l" t="t" r="r" b="b"/>
              <a:pathLst>
                <a:path w="460" h="998" extrusionOk="0">
                  <a:moveTo>
                    <a:pt x="176" y="0"/>
                  </a:moveTo>
                  <a:cubicBezTo>
                    <a:pt x="136" y="0"/>
                    <a:pt x="97" y="22"/>
                    <a:pt x="97" y="47"/>
                  </a:cubicBezTo>
                  <a:lnTo>
                    <a:pt x="4" y="948"/>
                  </a:lnTo>
                  <a:cubicBezTo>
                    <a:pt x="0" y="976"/>
                    <a:pt x="32" y="998"/>
                    <a:pt x="75" y="998"/>
                  </a:cubicBezTo>
                  <a:lnTo>
                    <a:pt x="283" y="998"/>
                  </a:lnTo>
                  <a:cubicBezTo>
                    <a:pt x="327" y="998"/>
                    <a:pt x="362" y="976"/>
                    <a:pt x="366" y="948"/>
                  </a:cubicBezTo>
                  <a:lnTo>
                    <a:pt x="459" y="47"/>
                  </a:lnTo>
                  <a:cubicBezTo>
                    <a:pt x="459" y="22"/>
                    <a:pt x="426" y="0"/>
                    <a:pt x="388" y="0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</p:grpSp>
      <p:pic>
        <p:nvPicPr>
          <p:cNvPr id="91" name="Obrázek 1">
            <a:extLst>
              <a:ext uri="{FF2B5EF4-FFF2-40B4-BE49-F238E27FC236}">
                <a16:creationId xmlns:a16="http://schemas.microsoft.com/office/drawing/2014/main" id="{AE3457F7-2ED3-4513-A4F5-01B919948C1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4435" y="2537610"/>
            <a:ext cx="2796706" cy="2357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66974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oogle Shape;439;p28">
            <a:extLst>
              <a:ext uri="{FF2B5EF4-FFF2-40B4-BE49-F238E27FC236}">
                <a16:creationId xmlns:a16="http://schemas.microsoft.com/office/drawing/2014/main" id="{110168DE-FA89-4BF1-8C94-6912C2C3854B}"/>
              </a:ext>
            </a:extLst>
          </p:cNvPr>
          <p:cNvGrpSpPr/>
          <p:nvPr/>
        </p:nvGrpSpPr>
        <p:grpSpPr>
          <a:xfrm>
            <a:off x="-473049" y="1774770"/>
            <a:ext cx="6086489" cy="4615005"/>
            <a:chOff x="0" y="982900"/>
            <a:chExt cx="4600713" cy="3725949"/>
          </a:xfrm>
        </p:grpSpPr>
        <p:grpSp>
          <p:nvGrpSpPr>
            <p:cNvPr id="3" name="Google Shape;440;p28">
              <a:extLst>
                <a:ext uri="{FF2B5EF4-FFF2-40B4-BE49-F238E27FC236}">
                  <a16:creationId xmlns:a16="http://schemas.microsoft.com/office/drawing/2014/main" id="{FD4764F7-E36F-4475-BEEC-5C75DB039477}"/>
                </a:ext>
              </a:extLst>
            </p:cNvPr>
            <p:cNvGrpSpPr/>
            <p:nvPr/>
          </p:nvGrpSpPr>
          <p:grpSpPr>
            <a:xfrm>
              <a:off x="411575" y="982900"/>
              <a:ext cx="2214990" cy="3215077"/>
              <a:chOff x="624596" y="982906"/>
              <a:chExt cx="2001980" cy="3215077"/>
            </a:xfrm>
          </p:grpSpPr>
          <p:sp>
            <p:nvSpPr>
              <p:cNvPr id="67" name="Google Shape;441;p28">
                <a:extLst>
                  <a:ext uri="{FF2B5EF4-FFF2-40B4-BE49-F238E27FC236}">
                    <a16:creationId xmlns:a16="http://schemas.microsoft.com/office/drawing/2014/main" id="{4CF479E4-A2DD-4483-8C71-0C540EC578A9}"/>
                  </a:ext>
                </a:extLst>
              </p:cNvPr>
              <p:cNvSpPr/>
              <p:nvPr/>
            </p:nvSpPr>
            <p:spPr>
              <a:xfrm>
                <a:off x="692176" y="1176083"/>
                <a:ext cx="1934400" cy="3021900"/>
              </a:xfrm>
              <a:prstGeom prst="roundRect">
                <a:avLst>
                  <a:gd name="adj" fmla="val 4313"/>
                </a:avLst>
              </a:pr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8" name="Google Shape;442;p28">
                <a:extLst>
                  <a:ext uri="{FF2B5EF4-FFF2-40B4-BE49-F238E27FC236}">
                    <a16:creationId xmlns:a16="http://schemas.microsoft.com/office/drawing/2014/main" id="{BC0882DD-F0EB-453B-9F54-14E7F5D3C66E}"/>
                  </a:ext>
                </a:extLst>
              </p:cNvPr>
              <p:cNvSpPr/>
              <p:nvPr/>
            </p:nvSpPr>
            <p:spPr>
              <a:xfrm>
                <a:off x="624596" y="982906"/>
                <a:ext cx="1881817" cy="2984405"/>
              </a:xfrm>
              <a:custGeom>
                <a:avLst/>
                <a:gdLst/>
                <a:ahLst/>
                <a:cxnLst/>
                <a:rect l="l" t="t" r="r" b="b"/>
                <a:pathLst>
                  <a:path w="53747" h="74336" extrusionOk="0">
                    <a:moveTo>
                      <a:pt x="52246" y="65"/>
                    </a:moveTo>
                    <a:cubicBezTo>
                      <a:pt x="53040" y="65"/>
                      <a:pt x="53682" y="711"/>
                      <a:pt x="53682" y="1501"/>
                    </a:cubicBezTo>
                    <a:lnTo>
                      <a:pt x="53682" y="72835"/>
                    </a:lnTo>
                    <a:cubicBezTo>
                      <a:pt x="53682" y="73625"/>
                      <a:pt x="53040" y="74268"/>
                      <a:pt x="52246" y="74268"/>
                    </a:cubicBezTo>
                    <a:lnTo>
                      <a:pt x="1501" y="74268"/>
                    </a:lnTo>
                    <a:cubicBezTo>
                      <a:pt x="711" y="74268"/>
                      <a:pt x="65" y="73625"/>
                      <a:pt x="65" y="72835"/>
                    </a:cubicBezTo>
                    <a:lnTo>
                      <a:pt x="65" y="1501"/>
                    </a:lnTo>
                    <a:cubicBezTo>
                      <a:pt x="65" y="711"/>
                      <a:pt x="711" y="65"/>
                      <a:pt x="1501" y="65"/>
                    </a:cubicBezTo>
                    <a:close/>
                    <a:moveTo>
                      <a:pt x="1501" y="1"/>
                    </a:moveTo>
                    <a:cubicBezTo>
                      <a:pt x="676" y="1"/>
                      <a:pt x="0" y="675"/>
                      <a:pt x="0" y="1501"/>
                    </a:cubicBezTo>
                    <a:lnTo>
                      <a:pt x="0" y="72835"/>
                    </a:lnTo>
                    <a:cubicBezTo>
                      <a:pt x="0" y="73660"/>
                      <a:pt x="676" y="74336"/>
                      <a:pt x="1501" y="74336"/>
                    </a:cubicBezTo>
                    <a:lnTo>
                      <a:pt x="52246" y="74336"/>
                    </a:lnTo>
                    <a:cubicBezTo>
                      <a:pt x="53076" y="74336"/>
                      <a:pt x="53747" y="73660"/>
                      <a:pt x="53747" y="72835"/>
                    </a:cubicBezTo>
                    <a:lnTo>
                      <a:pt x="53747" y="1501"/>
                    </a:lnTo>
                    <a:cubicBezTo>
                      <a:pt x="53747" y="675"/>
                      <a:pt x="53076" y="1"/>
                      <a:pt x="52246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4" name="Google Shape;443;p28">
              <a:extLst>
                <a:ext uri="{FF2B5EF4-FFF2-40B4-BE49-F238E27FC236}">
                  <a16:creationId xmlns:a16="http://schemas.microsoft.com/office/drawing/2014/main" id="{E4D24547-7658-464F-B709-DA42F12BAF40}"/>
                </a:ext>
              </a:extLst>
            </p:cNvPr>
            <p:cNvGrpSpPr/>
            <p:nvPr/>
          </p:nvGrpSpPr>
          <p:grpSpPr>
            <a:xfrm>
              <a:off x="0" y="4397412"/>
              <a:ext cx="4600713" cy="150450"/>
              <a:chOff x="0" y="4397412"/>
              <a:chExt cx="4600713" cy="150450"/>
            </a:xfrm>
          </p:grpSpPr>
          <p:sp>
            <p:nvSpPr>
              <p:cNvPr id="62" name="Google Shape;444;p28">
                <a:extLst>
                  <a:ext uri="{FF2B5EF4-FFF2-40B4-BE49-F238E27FC236}">
                    <a16:creationId xmlns:a16="http://schemas.microsoft.com/office/drawing/2014/main" id="{DD41155B-017F-46D4-B4F4-D5ECEF1F4E54}"/>
                  </a:ext>
                </a:extLst>
              </p:cNvPr>
              <p:cNvSpPr/>
              <p:nvPr/>
            </p:nvSpPr>
            <p:spPr>
              <a:xfrm>
                <a:off x="0" y="4397412"/>
                <a:ext cx="4600713" cy="2416"/>
              </a:xfrm>
              <a:custGeom>
                <a:avLst/>
                <a:gdLst/>
                <a:ahLst/>
                <a:cxnLst/>
                <a:rect l="l" t="t" r="r" b="b"/>
                <a:pathLst>
                  <a:path w="131402" h="69" extrusionOk="0">
                    <a:moveTo>
                      <a:pt x="0" y="1"/>
                    </a:moveTo>
                    <a:lnTo>
                      <a:pt x="0" y="69"/>
                    </a:lnTo>
                    <a:lnTo>
                      <a:pt x="131401" y="69"/>
                    </a:lnTo>
                    <a:lnTo>
                      <a:pt x="131401" y="1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3" name="Google Shape;445;p28">
                <a:extLst>
                  <a:ext uri="{FF2B5EF4-FFF2-40B4-BE49-F238E27FC236}">
                    <a16:creationId xmlns:a16="http://schemas.microsoft.com/office/drawing/2014/main" id="{B14F642D-5CC4-4B13-A4BD-E17D9BA9F475}"/>
                  </a:ext>
                </a:extLst>
              </p:cNvPr>
              <p:cNvSpPr/>
              <p:nvPr/>
            </p:nvSpPr>
            <p:spPr>
              <a:xfrm>
                <a:off x="755786" y="4545586"/>
                <a:ext cx="305519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8726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8726" y="65"/>
                    </a:lnTo>
                    <a:lnTo>
                      <a:pt x="8726" y="0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4" name="Google Shape;446;p28">
                <a:extLst>
                  <a:ext uri="{FF2B5EF4-FFF2-40B4-BE49-F238E27FC236}">
                    <a16:creationId xmlns:a16="http://schemas.microsoft.com/office/drawing/2014/main" id="{0ABD974B-49F7-4EF3-9531-7E6B2E1FBC91}"/>
                  </a:ext>
                </a:extLst>
              </p:cNvPr>
              <p:cNvSpPr/>
              <p:nvPr/>
            </p:nvSpPr>
            <p:spPr>
              <a:xfrm>
                <a:off x="1619552" y="4536412"/>
                <a:ext cx="497808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14218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14217" y="65"/>
                    </a:lnTo>
                    <a:lnTo>
                      <a:pt x="14217" y="0"/>
                    </a:lnTo>
                    <a:close/>
                  </a:path>
                </a:pathLst>
              </a:custGeom>
              <a:solidFill>
                <a:srgbClr val="EBEBEB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5" name="Google Shape;447;p28">
                <a:extLst>
                  <a:ext uri="{FF2B5EF4-FFF2-40B4-BE49-F238E27FC236}">
                    <a16:creationId xmlns:a16="http://schemas.microsoft.com/office/drawing/2014/main" id="{46ADE031-03D0-4E1F-9DE3-3955DEE21597}"/>
                  </a:ext>
                </a:extLst>
              </p:cNvPr>
              <p:cNvSpPr/>
              <p:nvPr/>
            </p:nvSpPr>
            <p:spPr>
              <a:xfrm>
                <a:off x="1070481" y="4460119"/>
                <a:ext cx="175833" cy="2311"/>
              </a:xfrm>
              <a:custGeom>
                <a:avLst/>
                <a:gdLst/>
                <a:ahLst/>
                <a:cxnLst/>
                <a:rect l="l" t="t" r="r" b="b"/>
                <a:pathLst>
                  <a:path w="5022" h="66" extrusionOk="0">
                    <a:moveTo>
                      <a:pt x="1" y="1"/>
                    </a:moveTo>
                    <a:lnTo>
                      <a:pt x="1" y="65"/>
                    </a:lnTo>
                    <a:lnTo>
                      <a:pt x="5022" y="65"/>
                    </a:lnTo>
                    <a:lnTo>
                      <a:pt x="5022" y="1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6" name="Google Shape;448;p28">
                <a:extLst>
                  <a:ext uri="{FF2B5EF4-FFF2-40B4-BE49-F238E27FC236}">
                    <a16:creationId xmlns:a16="http://schemas.microsoft.com/office/drawing/2014/main" id="{E70D76B5-FBEC-44D1-9411-AB83A04A6FBB}"/>
                  </a:ext>
                </a:extLst>
              </p:cNvPr>
              <p:cNvSpPr/>
              <p:nvPr/>
            </p:nvSpPr>
            <p:spPr>
              <a:xfrm>
                <a:off x="2732853" y="4514424"/>
                <a:ext cx="418259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11946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11946" y="65"/>
                    </a:lnTo>
                    <a:lnTo>
                      <a:pt x="11946" y="0"/>
                    </a:lnTo>
                    <a:close/>
                  </a:path>
                </a:pathLst>
              </a:custGeom>
              <a:solidFill>
                <a:srgbClr val="EBEBEB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5" name="Google Shape;449;p28">
              <a:extLst>
                <a:ext uri="{FF2B5EF4-FFF2-40B4-BE49-F238E27FC236}">
                  <a16:creationId xmlns:a16="http://schemas.microsoft.com/office/drawing/2014/main" id="{627250D4-57F6-480C-8735-2928CDDC8EF0}"/>
                </a:ext>
              </a:extLst>
            </p:cNvPr>
            <p:cNvGrpSpPr/>
            <p:nvPr/>
          </p:nvGrpSpPr>
          <p:grpSpPr>
            <a:xfrm>
              <a:off x="2072827" y="1904259"/>
              <a:ext cx="1418990" cy="2804590"/>
              <a:chOff x="2072827" y="1904259"/>
              <a:chExt cx="1418990" cy="2804590"/>
            </a:xfrm>
          </p:grpSpPr>
          <p:sp>
            <p:nvSpPr>
              <p:cNvPr id="6" name="Google Shape;450;p28">
                <a:extLst>
                  <a:ext uri="{FF2B5EF4-FFF2-40B4-BE49-F238E27FC236}">
                    <a16:creationId xmlns:a16="http://schemas.microsoft.com/office/drawing/2014/main" id="{79378952-6266-4FC8-A061-30BCC45BC53C}"/>
                  </a:ext>
                </a:extLst>
              </p:cNvPr>
              <p:cNvSpPr/>
              <p:nvPr/>
            </p:nvSpPr>
            <p:spPr>
              <a:xfrm>
                <a:off x="2399847" y="1904259"/>
                <a:ext cx="391230" cy="380866"/>
              </a:xfrm>
              <a:custGeom>
                <a:avLst/>
                <a:gdLst/>
                <a:ahLst/>
                <a:cxnLst/>
                <a:rect l="l" t="t" r="r" b="b"/>
                <a:pathLst>
                  <a:path w="11174" h="10878" extrusionOk="0">
                    <a:moveTo>
                      <a:pt x="7624" y="1"/>
                    </a:moveTo>
                    <a:cubicBezTo>
                      <a:pt x="7272" y="1"/>
                      <a:pt x="6880" y="36"/>
                      <a:pt x="6446" y="111"/>
                    </a:cubicBezTo>
                    <a:cubicBezTo>
                      <a:pt x="3478" y="623"/>
                      <a:pt x="1934" y="2250"/>
                      <a:pt x="2139" y="3136"/>
                    </a:cubicBezTo>
                    <a:cubicBezTo>
                      <a:pt x="851" y="3531"/>
                      <a:pt x="0" y="8656"/>
                      <a:pt x="2666" y="10308"/>
                    </a:cubicBezTo>
                    <a:cubicBezTo>
                      <a:pt x="3333" y="10722"/>
                      <a:pt x="4200" y="10877"/>
                      <a:pt x="5124" y="10877"/>
                    </a:cubicBezTo>
                    <a:cubicBezTo>
                      <a:pt x="7890" y="10877"/>
                      <a:pt x="11173" y="9486"/>
                      <a:pt x="11173" y="9486"/>
                    </a:cubicBezTo>
                    <a:cubicBezTo>
                      <a:pt x="11173" y="9486"/>
                      <a:pt x="10290" y="8434"/>
                      <a:pt x="10585" y="5641"/>
                    </a:cubicBezTo>
                    <a:cubicBezTo>
                      <a:pt x="10848" y="3167"/>
                      <a:pt x="10967" y="1"/>
                      <a:pt x="76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" name="Google Shape;451;p28">
                <a:extLst>
                  <a:ext uri="{FF2B5EF4-FFF2-40B4-BE49-F238E27FC236}">
                    <a16:creationId xmlns:a16="http://schemas.microsoft.com/office/drawing/2014/main" id="{A0EC71B7-80C8-41F5-92B5-D6291C440F1E}"/>
                  </a:ext>
                </a:extLst>
              </p:cNvPr>
              <p:cNvSpPr/>
              <p:nvPr/>
            </p:nvSpPr>
            <p:spPr>
              <a:xfrm>
                <a:off x="2789784" y="2455395"/>
                <a:ext cx="313327" cy="524242"/>
              </a:xfrm>
              <a:custGeom>
                <a:avLst/>
                <a:gdLst/>
                <a:ahLst/>
                <a:cxnLst/>
                <a:rect l="l" t="t" r="r" b="b"/>
                <a:pathLst>
                  <a:path w="8949" h="14973" extrusionOk="0">
                    <a:moveTo>
                      <a:pt x="2312" y="1"/>
                    </a:moveTo>
                    <a:lnTo>
                      <a:pt x="1" y="144"/>
                    </a:lnTo>
                    <a:cubicBezTo>
                      <a:pt x="44" y="913"/>
                      <a:pt x="133" y="1616"/>
                      <a:pt x="234" y="2345"/>
                    </a:cubicBezTo>
                    <a:cubicBezTo>
                      <a:pt x="338" y="3066"/>
                      <a:pt x="475" y="3784"/>
                      <a:pt x="629" y="4498"/>
                    </a:cubicBezTo>
                    <a:cubicBezTo>
                      <a:pt x="790" y="5212"/>
                      <a:pt x="959" y="5927"/>
                      <a:pt x="1185" y="6630"/>
                    </a:cubicBezTo>
                    <a:cubicBezTo>
                      <a:pt x="1397" y="7337"/>
                      <a:pt x="1651" y="8038"/>
                      <a:pt x="1949" y="8727"/>
                    </a:cubicBezTo>
                    <a:lnTo>
                      <a:pt x="2183" y="9244"/>
                    </a:lnTo>
                    <a:cubicBezTo>
                      <a:pt x="2216" y="9322"/>
                      <a:pt x="2276" y="9433"/>
                      <a:pt x="2327" y="9531"/>
                    </a:cubicBezTo>
                    <a:cubicBezTo>
                      <a:pt x="2380" y="9631"/>
                      <a:pt x="2438" y="9721"/>
                      <a:pt x="2491" y="9814"/>
                    </a:cubicBezTo>
                    <a:cubicBezTo>
                      <a:pt x="2714" y="10173"/>
                      <a:pt x="2962" y="10478"/>
                      <a:pt x="3210" y="10773"/>
                    </a:cubicBezTo>
                    <a:cubicBezTo>
                      <a:pt x="3712" y="11358"/>
                      <a:pt x="4243" y="11867"/>
                      <a:pt x="4789" y="12355"/>
                    </a:cubicBezTo>
                    <a:cubicBezTo>
                      <a:pt x="5890" y="13321"/>
                      <a:pt x="7025" y="14186"/>
                      <a:pt x="8246" y="14972"/>
                    </a:cubicBezTo>
                    <a:lnTo>
                      <a:pt x="8949" y="14068"/>
                    </a:lnTo>
                    <a:cubicBezTo>
                      <a:pt x="8453" y="13586"/>
                      <a:pt x="7948" y="13094"/>
                      <a:pt x="7463" y="12599"/>
                    </a:cubicBezTo>
                    <a:cubicBezTo>
                      <a:pt x="6971" y="12108"/>
                      <a:pt x="6493" y="11605"/>
                      <a:pt x="6038" y="11096"/>
                    </a:cubicBezTo>
                    <a:cubicBezTo>
                      <a:pt x="5579" y="10589"/>
                      <a:pt x="5144" y="10069"/>
                      <a:pt x="4764" y="9545"/>
                    </a:cubicBezTo>
                    <a:cubicBezTo>
                      <a:pt x="4573" y="9287"/>
                      <a:pt x="4404" y="9021"/>
                      <a:pt x="4268" y="8770"/>
                    </a:cubicBezTo>
                    <a:cubicBezTo>
                      <a:pt x="4240" y="8709"/>
                      <a:pt x="4204" y="8644"/>
                      <a:pt x="4179" y="8587"/>
                    </a:cubicBezTo>
                    <a:cubicBezTo>
                      <a:pt x="4154" y="8522"/>
                      <a:pt x="4132" y="8482"/>
                      <a:pt x="4100" y="8396"/>
                    </a:cubicBezTo>
                    <a:lnTo>
                      <a:pt x="3924" y="7934"/>
                    </a:lnTo>
                    <a:cubicBezTo>
                      <a:pt x="3465" y="6691"/>
                      <a:pt x="3142" y="5371"/>
                      <a:pt x="2875" y="4036"/>
                    </a:cubicBezTo>
                    <a:cubicBezTo>
                      <a:pt x="2743" y="3368"/>
                      <a:pt x="2646" y="2689"/>
                      <a:pt x="2545" y="2015"/>
                    </a:cubicBezTo>
                    <a:cubicBezTo>
                      <a:pt x="2448" y="1344"/>
                      <a:pt x="2373" y="643"/>
                      <a:pt x="2312" y="1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" name="Google Shape;452;p28">
                <a:extLst>
                  <a:ext uri="{FF2B5EF4-FFF2-40B4-BE49-F238E27FC236}">
                    <a16:creationId xmlns:a16="http://schemas.microsoft.com/office/drawing/2014/main" id="{8BD5563B-FAF5-4B0E-89C5-47E560C7137E}"/>
                  </a:ext>
                </a:extLst>
              </p:cNvPr>
              <p:cNvSpPr/>
              <p:nvPr/>
            </p:nvSpPr>
            <p:spPr>
              <a:xfrm>
                <a:off x="2724205" y="2358410"/>
                <a:ext cx="176358" cy="233253"/>
              </a:xfrm>
              <a:custGeom>
                <a:avLst/>
                <a:gdLst/>
                <a:ahLst/>
                <a:cxnLst/>
                <a:rect l="l" t="t" r="r" b="b"/>
                <a:pathLst>
                  <a:path w="5037" h="6662" extrusionOk="0">
                    <a:moveTo>
                      <a:pt x="2431" y="1"/>
                    </a:moveTo>
                    <a:cubicBezTo>
                      <a:pt x="1717" y="1"/>
                      <a:pt x="1248" y="323"/>
                      <a:pt x="718" y="1080"/>
                    </a:cubicBezTo>
                    <a:cubicBezTo>
                      <a:pt x="0" y="2107"/>
                      <a:pt x="1468" y="6662"/>
                      <a:pt x="1468" y="6662"/>
                    </a:cubicBezTo>
                    <a:lnTo>
                      <a:pt x="5036" y="4235"/>
                    </a:lnTo>
                    <a:cubicBezTo>
                      <a:pt x="5036" y="4235"/>
                      <a:pt x="4386" y="391"/>
                      <a:pt x="3449" y="154"/>
                    </a:cubicBezTo>
                    <a:cubicBezTo>
                      <a:pt x="3055" y="55"/>
                      <a:pt x="2722" y="1"/>
                      <a:pt x="2431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" name="Google Shape;453;p28">
                <a:extLst>
                  <a:ext uri="{FF2B5EF4-FFF2-40B4-BE49-F238E27FC236}">
                    <a16:creationId xmlns:a16="http://schemas.microsoft.com/office/drawing/2014/main" id="{9C1B2E7E-FAB1-4F10-A0A6-3D4AF293046D}"/>
                  </a:ext>
                </a:extLst>
              </p:cNvPr>
              <p:cNvSpPr/>
              <p:nvPr/>
            </p:nvSpPr>
            <p:spPr>
              <a:xfrm>
                <a:off x="2853507" y="2457531"/>
                <a:ext cx="1646" cy="8858"/>
              </a:xfrm>
              <a:custGeom>
                <a:avLst/>
                <a:gdLst/>
                <a:ahLst/>
                <a:cxnLst/>
                <a:rect l="l" t="t" r="r" b="b"/>
                <a:pathLst>
                  <a:path w="47" h="253" extrusionOk="0">
                    <a:moveTo>
                      <a:pt x="0" y="1"/>
                    </a:moveTo>
                    <a:lnTo>
                      <a:pt x="0" y="252"/>
                    </a:lnTo>
                    <a:lnTo>
                      <a:pt x="47" y="252"/>
                    </a:lnTo>
                    <a:lnTo>
                      <a:pt x="47" y="1"/>
                    </a:lnTo>
                    <a:close/>
                  </a:path>
                </a:pathLst>
              </a:custGeom>
              <a:solidFill>
                <a:srgbClr val="1E282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" name="Google Shape;454;p28">
                <a:extLst>
                  <a:ext uri="{FF2B5EF4-FFF2-40B4-BE49-F238E27FC236}">
                    <a16:creationId xmlns:a16="http://schemas.microsoft.com/office/drawing/2014/main" id="{81CC5B8A-B3A8-4900-9648-0C7B7698A1F8}"/>
                  </a:ext>
                </a:extLst>
              </p:cNvPr>
              <p:cNvSpPr/>
              <p:nvPr/>
            </p:nvSpPr>
            <p:spPr>
              <a:xfrm>
                <a:off x="2759253" y="2491738"/>
                <a:ext cx="149959" cy="113756"/>
              </a:xfrm>
              <a:custGeom>
                <a:avLst/>
                <a:gdLst/>
                <a:ahLst/>
                <a:cxnLst/>
                <a:rect l="l" t="t" r="r" b="b"/>
                <a:pathLst>
                  <a:path w="4283" h="3249" extrusionOk="0">
                    <a:moveTo>
                      <a:pt x="4200" y="1"/>
                    </a:moveTo>
                    <a:lnTo>
                      <a:pt x="0" y="2829"/>
                    </a:lnTo>
                    <a:lnTo>
                      <a:pt x="270" y="3248"/>
                    </a:lnTo>
                    <a:lnTo>
                      <a:pt x="4282" y="374"/>
                    </a:lnTo>
                    <a:lnTo>
                      <a:pt x="4200" y="1"/>
                    </a:ln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" name="Google Shape;455;p28">
                <a:extLst>
                  <a:ext uri="{FF2B5EF4-FFF2-40B4-BE49-F238E27FC236}">
                    <a16:creationId xmlns:a16="http://schemas.microsoft.com/office/drawing/2014/main" id="{EC39C487-23B6-4C60-A21B-ADAF59E304D8}"/>
                  </a:ext>
                </a:extLst>
              </p:cNvPr>
              <p:cNvSpPr/>
              <p:nvPr/>
            </p:nvSpPr>
            <p:spPr>
              <a:xfrm>
                <a:off x="3066000" y="2936365"/>
                <a:ext cx="112040" cy="66769"/>
              </a:xfrm>
              <a:custGeom>
                <a:avLst/>
                <a:gdLst/>
                <a:ahLst/>
                <a:cxnLst/>
                <a:rect l="l" t="t" r="r" b="b"/>
                <a:pathLst>
                  <a:path w="3200" h="1907" extrusionOk="0">
                    <a:moveTo>
                      <a:pt x="632" y="0"/>
                    </a:moveTo>
                    <a:lnTo>
                      <a:pt x="1" y="671"/>
                    </a:lnTo>
                    <a:cubicBezTo>
                      <a:pt x="249" y="1580"/>
                      <a:pt x="1666" y="1906"/>
                      <a:pt x="1666" y="1906"/>
                    </a:cubicBezTo>
                    <a:lnTo>
                      <a:pt x="3199" y="184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2" name="Google Shape;456;p28">
                <a:extLst>
                  <a:ext uri="{FF2B5EF4-FFF2-40B4-BE49-F238E27FC236}">
                    <a16:creationId xmlns:a16="http://schemas.microsoft.com/office/drawing/2014/main" id="{77FE7C28-EA9E-48B1-9A71-A3CEEB2195DC}"/>
                  </a:ext>
                </a:extLst>
              </p:cNvPr>
              <p:cNvSpPr/>
              <p:nvPr/>
            </p:nvSpPr>
            <p:spPr>
              <a:xfrm>
                <a:off x="2668115" y="4444154"/>
                <a:ext cx="84660" cy="183781"/>
              </a:xfrm>
              <a:custGeom>
                <a:avLst/>
                <a:gdLst/>
                <a:ahLst/>
                <a:cxnLst/>
                <a:rect l="l" t="t" r="r" b="b"/>
                <a:pathLst>
                  <a:path w="2418" h="5249" extrusionOk="0">
                    <a:moveTo>
                      <a:pt x="152" y="1"/>
                    </a:moveTo>
                    <a:lnTo>
                      <a:pt x="1" y="5249"/>
                    </a:lnTo>
                    <a:lnTo>
                      <a:pt x="2266" y="5249"/>
                    </a:lnTo>
                    <a:lnTo>
                      <a:pt x="2417" y="1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3" name="Google Shape;457;p28">
                <a:extLst>
                  <a:ext uri="{FF2B5EF4-FFF2-40B4-BE49-F238E27FC236}">
                    <a16:creationId xmlns:a16="http://schemas.microsoft.com/office/drawing/2014/main" id="{76D232C4-E377-4BE0-80B9-025A0C76CC6F}"/>
                  </a:ext>
                </a:extLst>
              </p:cNvPr>
              <p:cNvSpPr/>
              <p:nvPr/>
            </p:nvSpPr>
            <p:spPr>
              <a:xfrm>
                <a:off x="2119709" y="4233657"/>
                <a:ext cx="166414" cy="190433"/>
              </a:xfrm>
              <a:custGeom>
                <a:avLst/>
                <a:gdLst/>
                <a:ahLst/>
                <a:cxnLst/>
                <a:rect l="l" t="t" r="r" b="b"/>
                <a:pathLst>
                  <a:path w="4753" h="5439" extrusionOk="0">
                    <a:moveTo>
                      <a:pt x="2656" y="1"/>
                    </a:moveTo>
                    <a:lnTo>
                      <a:pt x="0" y="4585"/>
                    </a:lnTo>
                    <a:lnTo>
                      <a:pt x="2096" y="5438"/>
                    </a:lnTo>
                    <a:lnTo>
                      <a:pt x="4753" y="859"/>
                    </a:lnTo>
                    <a:lnTo>
                      <a:pt x="2656" y="1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4" name="Google Shape;458;p28">
                <a:extLst>
                  <a:ext uri="{FF2B5EF4-FFF2-40B4-BE49-F238E27FC236}">
                    <a16:creationId xmlns:a16="http://schemas.microsoft.com/office/drawing/2014/main" id="{8F106BB7-0D7B-47D5-BAD8-6FAFAF1F2AB3}"/>
                  </a:ext>
                </a:extLst>
              </p:cNvPr>
              <p:cNvSpPr/>
              <p:nvPr/>
            </p:nvSpPr>
            <p:spPr>
              <a:xfrm>
                <a:off x="2072827" y="4366600"/>
                <a:ext cx="225516" cy="194775"/>
              </a:xfrm>
              <a:custGeom>
                <a:avLst/>
                <a:gdLst/>
                <a:ahLst/>
                <a:cxnLst/>
                <a:rect l="l" t="t" r="r" b="b"/>
                <a:pathLst>
                  <a:path w="6441" h="5563" extrusionOk="0">
                    <a:moveTo>
                      <a:pt x="1551" y="0"/>
                    </a:moveTo>
                    <a:cubicBezTo>
                      <a:pt x="1497" y="0"/>
                      <a:pt x="1444" y="24"/>
                      <a:pt x="1407" y="69"/>
                    </a:cubicBezTo>
                    <a:lnTo>
                      <a:pt x="130" y="1653"/>
                    </a:lnTo>
                    <a:cubicBezTo>
                      <a:pt x="1" y="1814"/>
                      <a:pt x="51" y="2075"/>
                      <a:pt x="238" y="2183"/>
                    </a:cubicBezTo>
                    <a:cubicBezTo>
                      <a:pt x="1009" y="2622"/>
                      <a:pt x="1404" y="2797"/>
                      <a:pt x="2366" y="3368"/>
                    </a:cubicBezTo>
                    <a:cubicBezTo>
                      <a:pt x="2958" y="3720"/>
                      <a:pt x="4347" y="4926"/>
                      <a:pt x="5166" y="5410"/>
                    </a:cubicBezTo>
                    <a:cubicBezTo>
                      <a:pt x="5348" y="5519"/>
                      <a:pt x="5516" y="5563"/>
                      <a:pt x="5664" y="5563"/>
                    </a:cubicBezTo>
                    <a:cubicBezTo>
                      <a:pt x="6169" y="5563"/>
                      <a:pt x="6440" y="5054"/>
                      <a:pt x="6210" y="4840"/>
                    </a:cubicBezTo>
                    <a:cubicBezTo>
                      <a:pt x="4878" y="3605"/>
                      <a:pt x="4344" y="2377"/>
                      <a:pt x="4086" y="1641"/>
                    </a:cubicBezTo>
                    <a:cubicBezTo>
                      <a:pt x="4038" y="1509"/>
                      <a:pt x="3949" y="1398"/>
                      <a:pt x="3831" y="1329"/>
                    </a:cubicBezTo>
                    <a:lnTo>
                      <a:pt x="1644" y="26"/>
                    </a:lnTo>
                    <a:cubicBezTo>
                      <a:pt x="1615" y="9"/>
                      <a:pt x="1583" y="0"/>
                      <a:pt x="1551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5" name="Google Shape;459;p28">
                <a:extLst>
                  <a:ext uri="{FF2B5EF4-FFF2-40B4-BE49-F238E27FC236}">
                    <a16:creationId xmlns:a16="http://schemas.microsoft.com/office/drawing/2014/main" id="{BDAF584C-8689-4162-8374-06CC77C19B0C}"/>
                  </a:ext>
                </a:extLst>
              </p:cNvPr>
              <p:cNvSpPr/>
              <p:nvPr/>
            </p:nvSpPr>
            <p:spPr>
              <a:xfrm>
                <a:off x="2643536" y="4618587"/>
                <a:ext cx="241411" cy="90262"/>
              </a:xfrm>
              <a:custGeom>
                <a:avLst/>
                <a:gdLst/>
                <a:ahLst/>
                <a:cxnLst/>
                <a:rect l="l" t="t" r="r" b="b"/>
                <a:pathLst>
                  <a:path w="6895" h="2578" extrusionOk="0">
                    <a:moveTo>
                      <a:pt x="502" y="1"/>
                    </a:moveTo>
                    <a:cubicBezTo>
                      <a:pt x="409" y="1"/>
                      <a:pt x="333" y="65"/>
                      <a:pt x="323" y="159"/>
                    </a:cubicBezTo>
                    <a:lnTo>
                      <a:pt x="32" y="2172"/>
                    </a:lnTo>
                    <a:cubicBezTo>
                      <a:pt x="0" y="2379"/>
                      <a:pt x="176" y="2575"/>
                      <a:pt x="389" y="2575"/>
                    </a:cubicBezTo>
                    <a:cubicBezTo>
                      <a:pt x="391" y="2575"/>
                      <a:pt x="393" y="2575"/>
                      <a:pt x="394" y="2575"/>
                    </a:cubicBezTo>
                    <a:cubicBezTo>
                      <a:pt x="1281" y="2560"/>
                      <a:pt x="1708" y="2506"/>
                      <a:pt x="2828" y="2506"/>
                    </a:cubicBezTo>
                    <a:cubicBezTo>
                      <a:pt x="3517" y="2506"/>
                      <a:pt x="4942" y="2578"/>
                      <a:pt x="5893" y="2578"/>
                    </a:cubicBezTo>
                    <a:cubicBezTo>
                      <a:pt x="6823" y="2578"/>
                      <a:pt x="6895" y="1637"/>
                      <a:pt x="6496" y="1551"/>
                    </a:cubicBezTo>
                    <a:cubicBezTo>
                      <a:pt x="4723" y="1171"/>
                      <a:pt x="4024" y="643"/>
                      <a:pt x="3424" y="141"/>
                    </a:cubicBezTo>
                    <a:cubicBezTo>
                      <a:pt x="3316" y="51"/>
                      <a:pt x="3184" y="1"/>
                      <a:pt x="3047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6" name="Google Shape;460;p28">
                <a:extLst>
                  <a:ext uri="{FF2B5EF4-FFF2-40B4-BE49-F238E27FC236}">
                    <a16:creationId xmlns:a16="http://schemas.microsoft.com/office/drawing/2014/main" id="{639149C7-9F78-4E6E-863B-02E7F1EC02C3}"/>
                  </a:ext>
                </a:extLst>
              </p:cNvPr>
              <p:cNvSpPr/>
              <p:nvPr/>
            </p:nvSpPr>
            <p:spPr>
              <a:xfrm>
                <a:off x="2670670" y="4520551"/>
                <a:ext cx="665" cy="18417"/>
              </a:xfrm>
              <a:custGeom>
                <a:avLst/>
                <a:gdLst/>
                <a:ahLst/>
                <a:cxnLst/>
                <a:rect l="l" t="t" r="r" b="b"/>
                <a:pathLst>
                  <a:path w="19" h="526" extrusionOk="0">
                    <a:moveTo>
                      <a:pt x="18" y="1"/>
                    </a:moveTo>
                    <a:lnTo>
                      <a:pt x="0" y="526"/>
                    </a:lnTo>
                    <a:lnTo>
                      <a:pt x="4" y="526"/>
                    </a:lnTo>
                    <a:lnTo>
                      <a:pt x="18" y="1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7" name="Google Shape;461;p28">
                <a:extLst>
                  <a:ext uri="{FF2B5EF4-FFF2-40B4-BE49-F238E27FC236}">
                    <a16:creationId xmlns:a16="http://schemas.microsoft.com/office/drawing/2014/main" id="{3FA05C5C-B8A7-4E63-B24B-CB1F00C9AA89}"/>
                  </a:ext>
                </a:extLst>
              </p:cNvPr>
              <p:cNvSpPr/>
              <p:nvPr/>
            </p:nvSpPr>
            <p:spPr>
              <a:xfrm>
                <a:off x="2670776" y="4520551"/>
                <a:ext cx="79828" cy="18417"/>
              </a:xfrm>
              <a:custGeom>
                <a:avLst/>
                <a:gdLst/>
                <a:ahLst/>
                <a:cxnLst/>
                <a:rect l="l" t="t" r="r" b="b"/>
                <a:pathLst>
                  <a:path w="2280" h="526" extrusionOk="0">
                    <a:moveTo>
                      <a:pt x="15" y="1"/>
                    </a:moveTo>
                    <a:lnTo>
                      <a:pt x="1" y="526"/>
                    </a:lnTo>
                    <a:lnTo>
                      <a:pt x="2265" y="526"/>
                    </a:lnTo>
                    <a:lnTo>
                      <a:pt x="2280" y="1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8" name="Google Shape;462;p28">
                <a:extLst>
                  <a:ext uri="{FF2B5EF4-FFF2-40B4-BE49-F238E27FC236}">
                    <a16:creationId xmlns:a16="http://schemas.microsoft.com/office/drawing/2014/main" id="{18E280B5-69C5-4DB1-8407-5780113B3CDA}"/>
                  </a:ext>
                </a:extLst>
              </p:cNvPr>
              <p:cNvSpPr/>
              <p:nvPr/>
            </p:nvSpPr>
            <p:spPr>
              <a:xfrm>
                <a:off x="2164701" y="4300391"/>
                <a:ext cx="9313" cy="16141"/>
              </a:xfrm>
              <a:custGeom>
                <a:avLst/>
                <a:gdLst/>
                <a:ahLst/>
                <a:cxnLst/>
                <a:rect l="l" t="t" r="r" b="b"/>
                <a:pathLst>
                  <a:path w="266" h="461" extrusionOk="0">
                    <a:moveTo>
                      <a:pt x="266" y="0"/>
                    </a:moveTo>
                    <a:lnTo>
                      <a:pt x="1" y="456"/>
                    </a:lnTo>
                    <a:lnTo>
                      <a:pt x="1" y="460"/>
                    </a:lnTo>
                    <a:lnTo>
                      <a:pt x="266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9" name="Google Shape;463;p28">
                <a:extLst>
                  <a:ext uri="{FF2B5EF4-FFF2-40B4-BE49-F238E27FC236}">
                    <a16:creationId xmlns:a16="http://schemas.microsoft.com/office/drawing/2014/main" id="{F8AB90D2-97C7-4E05-8065-13A54E9DF596}"/>
                  </a:ext>
                </a:extLst>
              </p:cNvPr>
              <p:cNvSpPr/>
              <p:nvPr/>
            </p:nvSpPr>
            <p:spPr>
              <a:xfrm>
                <a:off x="2164701" y="4300391"/>
                <a:ext cx="82700" cy="46041"/>
              </a:xfrm>
              <a:custGeom>
                <a:avLst/>
                <a:gdLst/>
                <a:ahLst/>
                <a:cxnLst/>
                <a:rect l="l" t="t" r="r" b="b"/>
                <a:pathLst>
                  <a:path w="2362" h="1315" extrusionOk="0">
                    <a:moveTo>
                      <a:pt x="266" y="0"/>
                    </a:moveTo>
                    <a:lnTo>
                      <a:pt x="1" y="460"/>
                    </a:lnTo>
                    <a:lnTo>
                      <a:pt x="2100" y="1314"/>
                    </a:lnTo>
                    <a:lnTo>
                      <a:pt x="2362" y="858"/>
                    </a:lnTo>
                    <a:lnTo>
                      <a:pt x="266" y="0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0" name="Google Shape;464;p28">
                <a:extLst>
                  <a:ext uri="{FF2B5EF4-FFF2-40B4-BE49-F238E27FC236}">
                    <a16:creationId xmlns:a16="http://schemas.microsoft.com/office/drawing/2014/main" id="{086E71BC-75B1-4FB0-98BE-78FD4A2054C0}"/>
                  </a:ext>
                </a:extLst>
              </p:cNvPr>
              <p:cNvSpPr/>
              <p:nvPr/>
            </p:nvSpPr>
            <p:spPr>
              <a:xfrm>
                <a:off x="2427857" y="2340868"/>
                <a:ext cx="454952" cy="501659"/>
              </a:xfrm>
              <a:custGeom>
                <a:avLst/>
                <a:gdLst/>
                <a:ahLst/>
                <a:cxnLst/>
                <a:rect l="l" t="t" r="r" b="b"/>
                <a:pathLst>
                  <a:path w="12994" h="14328" extrusionOk="0">
                    <a:moveTo>
                      <a:pt x="6302" y="1"/>
                    </a:moveTo>
                    <a:cubicBezTo>
                      <a:pt x="5548" y="1"/>
                      <a:pt x="4771" y="34"/>
                      <a:pt x="3909" y="74"/>
                    </a:cubicBezTo>
                    <a:cubicBezTo>
                      <a:pt x="1928" y="170"/>
                      <a:pt x="1" y="591"/>
                      <a:pt x="1" y="591"/>
                    </a:cubicBezTo>
                    <a:cubicBezTo>
                      <a:pt x="1792" y="8276"/>
                      <a:pt x="1788" y="10583"/>
                      <a:pt x="1634" y="14327"/>
                    </a:cubicBezTo>
                    <a:lnTo>
                      <a:pt x="10833" y="14327"/>
                    </a:lnTo>
                    <a:cubicBezTo>
                      <a:pt x="12994" y="1036"/>
                      <a:pt x="11913" y="655"/>
                      <a:pt x="11913" y="655"/>
                    </a:cubicBezTo>
                    <a:cubicBezTo>
                      <a:pt x="11913" y="655"/>
                      <a:pt x="9882" y="239"/>
                      <a:pt x="8087" y="77"/>
                    </a:cubicBezTo>
                    <a:cubicBezTo>
                      <a:pt x="7485" y="22"/>
                      <a:pt x="6900" y="1"/>
                      <a:pt x="6302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1" name="Google Shape;465;p28">
                <a:extLst>
                  <a:ext uri="{FF2B5EF4-FFF2-40B4-BE49-F238E27FC236}">
                    <a16:creationId xmlns:a16="http://schemas.microsoft.com/office/drawing/2014/main" id="{B05F2937-F390-4776-AC5E-0A161DEAC88F}"/>
                  </a:ext>
                </a:extLst>
              </p:cNvPr>
              <p:cNvSpPr/>
              <p:nvPr/>
            </p:nvSpPr>
            <p:spPr>
              <a:xfrm>
                <a:off x="2564687" y="2178829"/>
                <a:ext cx="194599" cy="293475"/>
              </a:xfrm>
              <a:custGeom>
                <a:avLst/>
                <a:gdLst/>
                <a:ahLst/>
                <a:cxnLst/>
                <a:rect l="l" t="t" r="r" b="b"/>
                <a:pathLst>
                  <a:path w="5558" h="8382" extrusionOk="0">
                    <a:moveTo>
                      <a:pt x="414" y="0"/>
                    </a:moveTo>
                    <a:lnTo>
                      <a:pt x="414" y="0"/>
                    </a:lnTo>
                    <a:cubicBezTo>
                      <a:pt x="680" y="1342"/>
                      <a:pt x="942" y="3808"/>
                      <a:pt x="1" y="4702"/>
                    </a:cubicBezTo>
                    <a:cubicBezTo>
                      <a:pt x="1" y="4702"/>
                      <a:pt x="1243" y="7089"/>
                      <a:pt x="3695" y="8381"/>
                    </a:cubicBezTo>
                    <a:cubicBezTo>
                      <a:pt x="5557" y="6892"/>
                      <a:pt x="4179" y="4705"/>
                      <a:pt x="4179" y="4705"/>
                    </a:cubicBezTo>
                    <a:cubicBezTo>
                      <a:pt x="2679" y="4346"/>
                      <a:pt x="2718" y="3234"/>
                      <a:pt x="2981" y="2189"/>
                    </a:cubicBez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2" name="Google Shape;466;p28">
                <a:extLst>
                  <a:ext uri="{FF2B5EF4-FFF2-40B4-BE49-F238E27FC236}">
                    <a16:creationId xmlns:a16="http://schemas.microsoft.com/office/drawing/2014/main" id="{B1B2C2BF-7ACD-410E-8963-3A8C8A5189D8}"/>
                  </a:ext>
                </a:extLst>
              </p:cNvPr>
              <p:cNvSpPr/>
              <p:nvPr/>
            </p:nvSpPr>
            <p:spPr>
              <a:xfrm>
                <a:off x="2657436" y="2245668"/>
                <a:ext cx="11484" cy="9839"/>
              </a:xfrm>
              <a:custGeom>
                <a:avLst/>
                <a:gdLst/>
                <a:ahLst/>
                <a:cxnLst/>
                <a:rect l="l" t="t" r="r" b="b"/>
                <a:pathLst>
                  <a:path w="328" h="281" extrusionOk="0">
                    <a:moveTo>
                      <a:pt x="1" y="0"/>
                    </a:moveTo>
                    <a:lnTo>
                      <a:pt x="327" y="280"/>
                    </a:lnTo>
                    <a:lnTo>
                      <a:pt x="327" y="280"/>
                    </a:lnTo>
                    <a:close/>
                  </a:path>
                </a:pathLst>
              </a:custGeom>
              <a:solidFill>
                <a:srgbClr val="1E282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3" name="Google Shape;467;p28">
                <a:extLst>
                  <a:ext uri="{FF2B5EF4-FFF2-40B4-BE49-F238E27FC236}">
                    <a16:creationId xmlns:a16="http://schemas.microsoft.com/office/drawing/2014/main" id="{2EA757E7-DAA8-4D4D-9BAA-7DBA4EB065F6}"/>
                  </a:ext>
                </a:extLst>
              </p:cNvPr>
              <p:cNvSpPr/>
              <p:nvPr/>
            </p:nvSpPr>
            <p:spPr>
              <a:xfrm>
                <a:off x="2664368" y="2279351"/>
                <a:ext cx="280" cy="2066"/>
              </a:xfrm>
              <a:custGeom>
                <a:avLst/>
                <a:gdLst/>
                <a:ahLst/>
                <a:cxnLst/>
                <a:rect l="l" t="t" r="r" b="b"/>
                <a:pathLst>
                  <a:path w="8" h="59" extrusionOk="0">
                    <a:moveTo>
                      <a:pt x="8" y="0"/>
                    </a:moveTo>
                    <a:cubicBezTo>
                      <a:pt x="4" y="22"/>
                      <a:pt x="4" y="40"/>
                      <a:pt x="0" y="58"/>
                    </a:cubicBezTo>
                    <a:lnTo>
                      <a:pt x="0" y="58"/>
                    </a:lnTo>
                    <a:cubicBezTo>
                      <a:pt x="4" y="40"/>
                      <a:pt x="4" y="22"/>
                      <a:pt x="8" y="0"/>
                    </a:cubicBez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4" name="Google Shape;468;p28">
                <a:extLst>
                  <a:ext uri="{FF2B5EF4-FFF2-40B4-BE49-F238E27FC236}">
                    <a16:creationId xmlns:a16="http://schemas.microsoft.com/office/drawing/2014/main" id="{288AC16B-29D2-41C7-9E19-BAB4118E8298}"/>
                  </a:ext>
                </a:extLst>
              </p:cNvPr>
              <p:cNvSpPr/>
              <p:nvPr/>
            </p:nvSpPr>
            <p:spPr>
              <a:xfrm>
                <a:off x="2606562" y="2210096"/>
                <a:ext cx="62357" cy="71320"/>
              </a:xfrm>
              <a:custGeom>
                <a:avLst/>
                <a:gdLst/>
                <a:ahLst/>
                <a:cxnLst/>
                <a:rect l="l" t="t" r="r" b="b"/>
                <a:pathLst>
                  <a:path w="1781" h="2037" extrusionOk="0">
                    <a:moveTo>
                      <a:pt x="262" y="1"/>
                    </a:moveTo>
                    <a:cubicBezTo>
                      <a:pt x="216" y="141"/>
                      <a:pt x="1" y="550"/>
                      <a:pt x="57" y="844"/>
                    </a:cubicBezTo>
                    <a:cubicBezTo>
                      <a:pt x="180" y="1465"/>
                      <a:pt x="1081" y="1953"/>
                      <a:pt x="1651" y="2036"/>
                    </a:cubicBezTo>
                    <a:cubicBezTo>
                      <a:pt x="1655" y="2018"/>
                      <a:pt x="1655" y="2000"/>
                      <a:pt x="1659" y="1978"/>
                    </a:cubicBezTo>
                    <a:cubicBezTo>
                      <a:pt x="1677" y="1752"/>
                      <a:pt x="1723" y="1523"/>
                      <a:pt x="1780" y="1296"/>
                    </a:cubicBezTo>
                    <a:lnTo>
                      <a:pt x="1454" y="1016"/>
                    </a:lnTo>
                    <a:lnTo>
                      <a:pt x="262" y="1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5" name="Google Shape;469;p28">
                <a:extLst>
                  <a:ext uri="{FF2B5EF4-FFF2-40B4-BE49-F238E27FC236}">
                    <a16:creationId xmlns:a16="http://schemas.microsoft.com/office/drawing/2014/main" id="{743958EA-DC34-4880-9FA7-CC698B7ED392}"/>
                  </a:ext>
                </a:extLst>
              </p:cNvPr>
              <p:cNvSpPr/>
              <p:nvPr/>
            </p:nvSpPr>
            <p:spPr>
              <a:xfrm>
                <a:off x="2480236" y="1964936"/>
                <a:ext cx="258952" cy="296171"/>
              </a:xfrm>
              <a:custGeom>
                <a:avLst/>
                <a:gdLst/>
                <a:ahLst/>
                <a:cxnLst/>
                <a:rect l="l" t="t" r="r" b="b"/>
                <a:pathLst>
                  <a:path w="7396" h="8459" extrusionOk="0">
                    <a:moveTo>
                      <a:pt x="3493" y="1"/>
                    </a:moveTo>
                    <a:cubicBezTo>
                      <a:pt x="1462" y="1"/>
                      <a:pt x="1" y="1964"/>
                      <a:pt x="572" y="3948"/>
                    </a:cubicBezTo>
                    <a:cubicBezTo>
                      <a:pt x="1193" y="6109"/>
                      <a:pt x="1412" y="7039"/>
                      <a:pt x="2769" y="7918"/>
                    </a:cubicBezTo>
                    <a:cubicBezTo>
                      <a:pt x="3342" y="8290"/>
                      <a:pt x="3953" y="8459"/>
                      <a:pt x="4536" y="8459"/>
                    </a:cubicBezTo>
                    <a:cubicBezTo>
                      <a:pt x="6027" y="8459"/>
                      <a:pt x="7337" y="7354"/>
                      <a:pt x="7363" y="5700"/>
                    </a:cubicBezTo>
                    <a:cubicBezTo>
                      <a:pt x="7395" y="3625"/>
                      <a:pt x="6372" y="441"/>
                      <a:pt x="4036" y="46"/>
                    </a:cubicBezTo>
                    <a:cubicBezTo>
                      <a:pt x="3851" y="15"/>
                      <a:pt x="3670" y="1"/>
                      <a:pt x="3493" y="1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6" name="Google Shape;470;p28">
                <a:extLst>
                  <a:ext uri="{FF2B5EF4-FFF2-40B4-BE49-F238E27FC236}">
                    <a16:creationId xmlns:a16="http://schemas.microsoft.com/office/drawing/2014/main" id="{6DB541B7-ACB2-4069-9362-F4D366593891}"/>
                  </a:ext>
                </a:extLst>
              </p:cNvPr>
              <p:cNvSpPr/>
              <p:nvPr/>
            </p:nvSpPr>
            <p:spPr>
              <a:xfrm>
                <a:off x="2465671" y="1949286"/>
                <a:ext cx="221209" cy="210880"/>
              </a:xfrm>
              <a:custGeom>
                <a:avLst/>
                <a:gdLst/>
                <a:ahLst/>
                <a:cxnLst/>
                <a:rect l="l" t="t" r="r" b="b"/>
                <a:pathLst>
                  <a:path w="6318" h="6023" extrusionOk="0">
                    <a:moveTo>
                      <a:pt x="5206" y="0"/>
                    </a:moveTo>
                    <a:cubicBezTo>
                      <a:pt x="5155" y="0"/>
                      <a:pt x="5105" y="4"/>
                      <a:pt x="5055" y="13"/>
                    </a:cubicBezTo>
                    <a:lnTo>
                      <a:pt x="2678" y="404"/>
                    </a:lnTo>
                    <a:cubicBezTo>
                      <a:pt x="2514" y="432"/>
                      <a:pt x="2359" y="505"/>
                      <a:pt x="2229" y="616"/>
                    </a:cubicBezTo>
                    <a:lnTo>
                      <a:pt x="561" y="2055"/>
                    </a:lnTo>
                    <a:cubicBezTo>
                      <a:pt x="395" y="2198"/>
                      <a:pt x="284" y="2396"/>
                      <a:pt x="252" y="2611"/>
                    </a:cubicBezTo>
                    <a:lnTo>
                      <a:pt x="19" y="4144"/>
                    </a:lnTo>
                    <a:cubicBezTo>
                      <a:pt x="1" y="4266"/>
                      <a:pt x="8" y="4391"/>
                      <a:pt x="37" y="4510"/>
                    </a:cubicBezTo>
                    <a:cubicBezTo>
                      <a:pt x="155" y="4956"/>
                      <a:pt x="505" y="6023"/>
                      <a:pt x="1139" y="6023"/>
                    </a:cubicBezTo>
                    <a:cubicBezTo>
                      <a:pt x="1178" y="6023"/>
                      <a:pt x="1219" y="6019"/>
                      <a:pt x="1260" y="6010"/>
                    </a:cubicBezTo>
                    <a:cubicBezTo>
                      <a:pt x="2151" y="5828"/>
                      <a:pt x="2746" y="3692"/>
                      <a:pt x="2204" y="2920"/>
                    </a:cubicBezTo>
                    <a:lnTo>
                      <a:pt x="2204" y="2920"/>
                    </a:lnTo>
                    <a:cubicBezTo>
                      <a:pt x="2302" y="2926"/>
                      <a:pt x="2398" y="2929"/>
                      <a:pt x="2493" y="2929"/>
                    </a:cubicBezTo>
                    <a:cubicBezTo>
                      <a:pt x="3998" y="2929"/>
                      <a:pt x="5113" y="2231"/>
                      <a:pt x="5819" y="1595"/>
                    </a:cubicBezTo>
                    <a:cubicBezTo>
                      <a:pt x="6318" y="1146"/>
                      <a:pt x="6178" y="339"/>
                      <a:pt x="5564" y="74"/>
                    </a:cubicBezTo>
                    <a:cubicBezTo>
                      <a:pt x="5450" y="25"/>
                      <a:pt x="5328" y="0"/>
                      <a:pt x="520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7" name="Google Shape;471;p28">
                <a:extLst>
                  <a:ext uri="{FF2B5EF4-FFF2-40B4-BE49-F238E27FC236}">
                    <a16:creationId xmlns:a16="http://schemas.microsoft.com/office/drawing/2014/main" id="{B5C065CD-5924-42E8-B6C3-AC7E3C7B8E40}"/>
                  </a:ext>
                </a:extLst>
              </p:cNvPr>
              <p:cNvSpPr/>
              <p:nvPr/>
            </p:nvSpPr>
            <p:spPr>
              <a:xfrm>
                <a:off x="2571234" y="2842496"/>
                <a:ext cx="298517" cy="1678079"/>
              </a:xfrm>
              <a:custGeom>
                <a:avLst/>
                <a:gdLst/>
                <a:ahLst/>
                <a:cxnLst/>
                <a:rect l="l" t="t" r="r" b="b"/>
                <a:pathLst>
                  <a:path w="8526" h="47928" extrusionOk="0">
                    <a:moveTo>
                      <a:pt x="1" y="0"/>
                    </a:moveTo>
                    <a:cubicBezTo>
                      <a:pt x="1" y="0"/>
                      <a:pt x="2445" y="17211"/>
                      <a:pt x="2739" y="24906"/>
                    </a:cubicBezTo>
                    <a:cubicBezTo>
                      <a:pt x="3009" y="31963"/>
                      <a:pt x="2524" y="47928"/>
                      <a:pt x="2524" y="47928"/>
                    </a:cubicBezTo>
                    <a:lnTo>
                      <a:pt x="5589" y="47928"/>
                    </a:lnTo>
                    <a:cubicBezTo>
                      <a:pt x="5589" y="47928"/>
                      <a:pt x="8221" y="31543"/>
                      <a:pt x="8375" y="24357"/>
                    </a:cubicBezTo>
                    <a:cubicBezTo>
                      <a:pt x="8526" y="17448"/>
                      <a:pt x="6738" y="0"/>
                      <a:pt x="6738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8" name="Google Shape;472;p28">
                <a:extLst>
                  <a:ext uri="{FF2B5EF4-FFF2-40B4-BE49-F238E27FC236}">
                    <a16:creationId xmlns:a16="http://schemas.microsoft.com/office/drawing/2014/main" id="{556FBD63-C401-44F5-97E2-0CEA5960B3AA}"/>
                  </a:ext>
                </a:extLst>
              </p:cNvPr>
              <p:cNvSpPr/>
              <p:nvPr/>
            </p:nvSpPr>
            <p:spPr>
              <a:xfrm>
                <a:off x="2644516" y="4479376"/>
                <a:ext cx="140925" cy="45131"/>
              </a:xfrm>
              <a:custGeom>
                <a:avLst/>
                <a:gdLst/>
                <a:ahLst/>
                <a:cxnLst/>
                <a:rect l="l" t="t" r="r" b="b"/>
                <a:pathLst>
                  <a:path w="4025" h="1289" extrusionOk="0">
                    <a:moveTo>
                      <a:pt x="0" y="0"/>
                    </a:moveTo>
                    <a:lnTo>
                      <a:pt x="166" y="1288"/>
                    </a:lnTo>
                    <a:lnTo>
                      <a:pt x="3762" y="1288"/>
                    </a:lnTo>
                    <a:lnTo>
                      <a:pt x="4024" y="1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9" name="Google Shape;473;p28">
                <a:extLst>
                  <a:ext uri="{FF2B5EF4-FFF2-40B4-BE49-F238E27FC236}">
                    <a16:creationId xmlns:a16="http://schemas.microsoft.com/office/drawing/2014/main" id="{BCD7C03F-3535-4905-AFD3-E995EE3C6F18}"/>
                  </a:ext>
                </a:extLst>
              </p:cNvPr>
              <p:cNvSpPr/>
              <p:nvPr/>
            </p:nvSpPr>
            <p:spPr>
              <a:xfrm>
                <a:off x="2643641" y="3424583"/>
                <a:ext cx="4307" cy="41035"/>
              </a:xfrm>
              <a:custGeom>
                <a:avLst/>
                <a:gdLst/>
                <a:ahLst/>
                <a:cxnLst/>
                <a:rect l="l" t="t" r="r" b="b"/>
                <a:pathLst>
                  <a:path w="123" h="1172" extrusionOk="0">
                    <a:moveTo>
                      <a:pt x="0" y="1"/>
                    </a:moveTo>
                    <a:lnTo>
                      <a:pt x="0" y="4"/>
                    </a:lnTo>
                    <a:cubicBezTo>
                      <a:pt x="43" y="395"/>
                      <a:pt x="83" y="785"/>
                      <a:pt x="122" y="1172"/>
                    </a:cubicBezTo>
                    <a:lnTo>
                      <a:pt x="122" y="1172"/>
                    </a:lnTo>
                    <a:cubicBezTo>
                      <a:pt x="83" y="785"/>
                      <a:pt x="43" y="395"/>
                      <a:pt x="0" y="1"/>
                    </a:cubicBez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0" name="Google Shape;474;p28">
                <a:extLst>
                  <a:ext uri="{FF2B5EF4-FFF2-40B4-BE49-F238E27FC236}">
                    <a16:creationId xmlns:a16="http://schemas.microsoft.com/office/drawing/2014/main" id="{68A10B89-FD10-48A5-961E-06F3A703117A}"/>
                  </a:ext>
                </a:extLst>
              </p:cNvPr>
              <p:cNvSpPr/>
              <p:nvPr/>
            </p:nvSpPr>
            <p:spPr>
              <a:xfrm>
                <a:off x="2643641" y="3130125"/>
                <a:ext cx="72406" cy="421936"/>
              </a:xfrm>
              <a:custGeom>
                <a:avLst/>
                <a:gdLst/>
                <a:ahLst/>
                <a:cxnLst/>
                <a:rect l="l" t="t" r="r" b="b"/>
                <a:pathLst>
                  <a:path w="2068" h="12051" extrusionOk="0">
                    <a:moveTo>
                      <a:pt x="1213" y="1"/>
                    </a:moveTo>
                    <a:cubicBezTo>
                      <a:pt x="858" y="2682"/>
                      <a:pt x="438" y="5672"/>
                      <a:pt x="0" y="8411"/>
                    </a:cubicBezTo>
                    <a:cubicBezTo>
                      <a:pt x="43" y="8806"/>
                      <a:pt x="83" y="9197"/>
                      <a:pt x="123" y="9584"/>
                    </a:cubicBezTo>
                    <a:cubicBezTo>
                      <a:pt x="209" y="10428"/>
                      <a:pt x="284" y="11254"/>
                      <a:pt x="355" y="12051"/>
                    </a:cubicBezTo>
                    <a:cubicBezTo>
                      <a:pt x="941" y="9789"/>
                      <a:pt x="2068" y="4732"/>
                      <a:pt x="1738" y="403"/>
                    </a:cubicBezTo>
                    <a:lnTo>
                      <a:pt x="1213" y="1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1" name="Google Shape;475;p28">
                <a:extLst>
                  <a:ext uri="{FF2B5EF4-FFF2-40B4-BE49-F238E27FC236}">
                    <a16:creationId xmlns:a16="http://schemas.microsoft.com/office/drawing/2014/main" id="{1B69A8FC-8F04-4C32-932C-1CDC13B5EB93}"/>
                  </a:ext>
                </a:extLst>
              </p:cNvPr>
              <p:cNvSpPr/>
              <p:nvPr/>
            </p:nvSpPr>
            <p:spPr>
              <a:xfrm>
                <a:off x="2162670" y="2842496"/>
                <a:ext cx="559430" cy="1494228"/>
              </a:xfrm>
              <a:custGeom>
                <a:avLst/>
                <a:gdLst/>
                <a:ahLst/>
                <a:cxnLst/>
                <a:rect l="l" t="t" r="r" b="b"/>
                <a:pathLst>
                  <a:path w="15978" h="42677" extrusionOk="0">
                    <a:moveTo>
                      <a:pt x="9208" y="0"/>
                    </a:moveTo>
                    <a:cubicBezTo>
                      <a:pt x="6770" y="5072"/>
                      <a:pt x="9380" y="16658"/>
                      <a:pt x="6332" y="24432"/>
                    </a:cubicBezTo>
                    <a:cubicBezTo>
                      <a:pt x="4904" y="28075"/>
                      <a:pt x="1" y="41507"/>
                      <a:pt x="1" y="41507"/>
                    </a:cubicBezTo>
                    <a:lnTo>
                      <a:pt x="2862" y="42677"/>
                    </a:lnTo>
                    <a:cubicBezTo>
                      <a:pt x="2862" y="42677"/>
                      <a:pt x="10449" y="30879"/>
                      <a:pt x="12319" y="23962"/>
                    </a:cubicBezTo>
                    <a:cubicBezTo>
                      <a:pt x="13891" y="18140"/>
                      <a:pt x="15977" y="0"/>
                      <a:pt x="15977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2" name="Google Shape;476;p28">
                <a:extLst>
                  <a:ext uri="{FF2B5EF4-FFF2-40B4-BE49-F238E27FC236}">
                    <a16:creationId xmlns:a16="http://schemas.microsoft.com/office/drawing/2014/main" id="{68598446-4CD3-4EBD-8490-0160A64E15FB}"/>
                  </a:ext>
                </a:extLst>
              </p:cNvPr>
              <p:cNvSpPr/>
              <p:nvPr/>
            </p:nvSpPr>
            <p:spPr>
              <a:xfrm>
                <a:off x="2148980" y="4247137"/>
                <a:ext cx="153460" cy="99926"/>
              </a:xfrm>
              <a:custGeom>
                <a:avLst/>
                <a:gdLst/>
                <a:ahLst/>
                <a:cxnLst/>
                <a:rect l="l" t="t" r="r" b="b"/>
                <a:pathLst>
                  <a:path w="4383" h="2854" extrusionOk="0">
                    <a:moveTo>
                      <a:pt x="284" y="0"/>
                    </a:moveTo>
                    <a:lnTo>
                      <a:pt x="1" y="1403"/>
                    </a:lnTo>
                    <a:lnTo>
                      <a:pt x="3551" y="2853"/>
                    </a:lnTo>
                    <a:lnTo>
                      <a:pt x="4383" y="1891"/>
                    </a:lnTo>
                    <a:lnTo>
                      <a:pt x="284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3" name="Google Shape;477;p28">
                <a:extLst>
                  <a:ext uri="{FF2B5EF4-FFF2-40B4-BE49-F238E27FC236}">
                    <a16:creationId xmlns:a16="http://schemas.microsoft.com/office/drawing/2014/main" id="{6305D76B-8330-4421-9CB5-14C13480C83A}"/>
                  </a:ext>
                </a:extLst>
              </p:cNvPr>
              <p:cNvSpPr/>
              <p:nvPr/>
            </p:nvSpPr>
            <p:spPr>
              <a:xfrm>
                <a:off x="2625784" y="2083314"/>
                <a:ext cx="17506" cy="22863"/>
              </a:xfrm>
              <a:custGeom>
                <a:avLst/>
                <a:gdLst/>
                <a:ahLst/>
                <a:cxnLst/>
                <a:rect l="l" t="t" r="r" b="b"/>
                <a:pathLst>
                  <a:path w="500" h="653" extrusionOk="0">
                    <a:moveTo>
                      <a:pt x="207" y="0"/>
                    </a:moveTo>
                    <a:cubicBezTo>
                      <a:pt x="197" y="0"/>
                      <a:pt x="186" y="1"/>
                      <a:pt x="176" y="4"/>
                    </a:cubicBezTo>
                    <a:cubicBezTo>
                      <a:pt x="61" y="29"/>
                      <a:pt x="0" y="197"/>
                      <a:pt x="40" y="373"/>
                    </a:cubicBezTo>
                    <a:cubicBezTo>
                      <a:pt x="76" y="537"/>
                      <a:pt x="184" y="653"/>
                      <a:pt x="290" y="653"/>
                    </a:cubicBezTo>
                    <a:cubicBezTo>
                      <a:pt x="300" y="653"/>
                      <a:pt x="310" y="652"/>
                      <a:pt x="320" y="650"/>
                    </a:cubicBezTo>
                    <a:cubicBezTo>
                      <a:pt x="439" y="625"/>
                      <a:pt x="499" y="459"/>
                      <a:pt x="460" y="280"/>
                    </a:cubicBezTo>
                    <a:cubicBezTo>
                      <a:pt x="424" y="117"/>
                      <a:pt x="316" y="0"/>
                      <a:pt x="207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4" name="Google Shape;478;p28">
                <a:extLst>
                  <a:ext uri="{FF2B5EF4-FFF2-40B4-BE49-F238E27FC236}">
                    <a16:creationId xmlns:a16="http://schemas.microsoft.com/office/drawing/2014/main" id="{614D3718-D8C8-4C49-87E3-528EC669E362}"/>
                  </a:ext>
                </a:extLst>
              </p:cNvPr>
              <p:cNvSpPr/>
              <p:nvPr/>
            </p:nvSpPr>
            <p:spPr>
              <a:xfrm>
                <a:off x="2696300" y="2067594"/>
                <a:ext cx="17611" cy="22898"/>
              </a:xfrm>
              <a:custGeom>
                <a:avLst/>
                <a:gdLst/>
                <a:ahLst/>
                <a:cxnLst/>
                <a:rect l="l" t="t" r="r" b="b"/>
                <a:pathLst>
                  <a:path w="503" h="654" extrusionOk="0">
                    <a:moveTo>
                      <a:pt x="210" y="1"/>
                    </a:moveTo>
                    <a:cubicBezTo>
                      <a:pt x="200" y="1"/>
                      <a:pt x="190" y="2"/>
                      <a:pt x="180" y="4"/>
                    </a:cubicBezTo>
                    <a:cubicBezTo>
                      <a:pt x="65" y="33"/>
                      <a:pt x="0" y="198"/>
                      <a:pt x="40" y="373"/>
                    </a:cubicBezTo>
                    <a:cubicBezTo>
                      <a:pt x="75" y="538"/>
                      <a:pt x="186" y="653"/>
                      <a:pt x="293" y="653"/>
                    </a:cubicBezTo>
                    <a:cubicBezTo>
                      <a:pt x="303" y="653"/>
                      <a:pt x="313" y="652"/>
                      <a:pt x="323" y="650"/>
                    </a:cubicBezTo>
                    <a:cubicBezTo>
                      <a:pt x="441" y="625"/>
                      <a:pt x="503" y="459"/>
                      <a:pt x="463" y="280"/>
                    </a:cubicBezTo>
                    <a:cubicBezTo>
                      <a:pt x="427" y="120"/>
                      <a:pt x="319" y="1"/>
                      <a:pt x="21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5" name="Google Shape;479;p28">
                <a:extLst>
                  <a:ext uri="{FF2B5EF4-FFF2-40B4-BE49-F238E27FC236}">
                    <a16:creationId xmlns:a16="http://schemas.microsoft.com/office/drawing/2014/main" id="{576C14FE-5C40-484B-9CA9-72EFF498D1BF}"/>
                  </a:ext>
                </a:extLst>
              </p:cNvPr>
              <p:cNvSpPr/>
              <p:nvPr/>
            </p:nvSpPr>
            <p:spPr>
              <a:xfrm>
                <a:off x="2700817" y="2060801"/>
                <a:ext cx="14110" cy="9138"/>
              </a:xfrm>
              <a:custGeom>
                <a:avLst/>
                <a:gdLst/>
                <a:ahLst/>
                <a:cxnLst/>
                <a:rect l="l" t="t" r="r" b="b"/>
                <a:pathLst>
                  <a:path w="403" h="261" extrusionOk="0">
                    <a:moveTo>
                      <a:pt x="402" y="0"/>
                    </a:moveTo>
                    <a:lnTo>
                      <a:pt x="1" y="219"/>
                    </a:lnTo>
                    <a:cubicBezTo>
                      <a:pt x="46" y="249"/>
                      <a:pt x="88" y="261"/>
                      <a:pt x="126" y="261"/>
                    </a:cubicBezTo>
                    <a:cubicBezTo>
                      <a:pt x="303" y="261"/>
                      <a:pt x="402" y="1"/>
                      <a:pt x="40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6" name="Google Shape;480;p28">
                <a:extLst>
                  <a:ext uri="{FF2B5EF4-FFF2-40B4-BE49-F238E27FC236}">
                    <a16:creationId xmlns:a16="http://schemas.microsoft.com/office/drawing/2014/main" id="{58153414-C009-49B8-80D0-B7113E429D82}"/>
                  </a:ext>
                </a:extLst>
              </p:cNvPr>
              <p:cNvSpPr/>
              <p:nvPr/>
            </p:nvSpPr>
            <p:spPr>
              <a:xfrm>
                <a:off x="2678443" y="2096759"/>
                <a:ext cx="31196" cy="44116"/>
              </a:xfrm>
              <a:custGeom>
                <a:avLst/>
                <a:gdLst/>
                <a:ahLst/>
                <a:cxnLst/>
                <a:rect l="l" t="t" r="r" b="b"/>
                <a:pathLst>
                  <a:path w="891" h="1260" extrusionOk="0">
                    <a:moveTo>
                      <a:pt x="0" y="0"/>
                    </a:moveTo>
                    <a:lnTo>
                      <a:pt x="280" y="1260"/>
                    </a:lnTo>
                    <a:cubicBezTo>
                      <a:pt x="280" y="1260"/>
                      <a:pt x="283" y="1260"/>
                      <a:pt x="287" y="1260"/>
                    </a:cubicBezTo>
                    <a:cubicBezTo>
                      <a:pt x="343" y="1260"/>
                      <a:pt x="718" y="1250"/>
                      <a:pt x="890" y="998"/>
                    </a:cubicBezTo>
                    <a:cubicBezTo>
                      <a:pt x="474" y="703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ED893E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7" name="Google Shape;481;p28">
                <a:extLst>
                  <a:ext uri="{FF2B5EF4-FFF2-40B4-BE49-F238E27FC236}">
                    <a16:creationId xmlns:a16="http://schemas.microsoft.com/office/drawing/2014/main" id="{52CEB18B-DE04-42C5-BCA2-123C7D9E0B7E}"/>
                  </a:ext>
                </a:extLst>
              </p:cNvPr>
              <p:cNvSpPr/>
              <p:nvPr/>
            </p:nvSpPr>
            <p:spPr>
              <a:xfrm>
                <a:off x="2620147" y="2156876"/>
                <a:ext cx="50558" cy="16176"/>
              </a:xfrm>
              <a:custGeom>
                <a:avLst/>
                <a:gdLst/>
                <a:ahLst/>
                <a:cxnLst/>
                <a:rect l="l" t="t" r="r" b="b"/>
                <a:pathLst>
                  <a:path w="1444" h="462" extrusionOk="0">
                    <a:moveTo>
                      <a:pt x="59" y="0"/>
                    </a:moveTo>
                    <a:cubicBezTo>
                      <a:pt x="46" y="0"/>
                      <a:pt x="33" y="6"/>
                      <a:pt x="22" y="17"/>
                    </a:cubicBezTo>
                    <a:cubicBezTo>
                      <a:pt x="0" y="38"/>
                      <a:pt x="0" y="74"/>
                      <a:pt x="22" y="92"/>
                    </a:cubicBezTo>
                    <a:cubicBezTo>
                      <a:pt x="39" y="113"/>
                      <a:pt x="407" y="462"/>
                      <a:pt x="1022" y="462"/>
                    </a:cubicBezTo>
                    <a:cubicBezTo>
                      <a:pt x="1056" y="462"/>
                      <a:pt x="1091" y="461"/>
                      <a:pt x="1127" y="458"/>
                    </a:cubicBezTo>
                    <a:cubicBezTo>
                      <a:pt x="1213" y="451"/>
                      <a:pt x="1303" y="440"/>
                      <a:pt x="1397" y="419"/>
                    </a:cubicBezTo>
                    <a:cubicBezTo>
                      <a:pt x="1425" y="412"/>
                      <a:pt x="1443" y="383"/>
                      <a:pt x="1435" y="354"/>
                    </a:cubicBezTo>
                    <a:cubicBezTo>
                      <a:pt x="1430" y="331"/>
                      <a:pt x="1409" y="312"/>
                      <a:pt x="1386" y="312"/>
                    </a:cubicBezTo>
                    <a:cubicBezTo>
                      <a:pt x="1381" y="312"/>
                      <a:pt x="1376" y="313"/>
                      <a:pt x="1371" y="315"/>
                    </a:cubicBezTo>
                    <a:cubicBezTo>
                      <a:pt x="1249" y="341"/>
                      <a:pt x="1134" y="353"/>
                      <a:pt x="1028" y="353"/>
                    </a:cubicBezTo>
                    <a:cubicBezTo>
                      <a:pt x="448" y="353"/>
                      <a:pt x="100" y="19"/>
                      <a:pt x="97" y="17"/>
                    </a:cubicBezTo>
                    <a:cubicBezTo>
                      <a:pt x="86" y="6"/>
                      <a:pt x="73" y="0"/>
                      <a:pt x="5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8" name="Google Shape;482;p28">
                <a:extLst>
                  <a:ext uri="{FF2B5EF4-FFF2-40B4-BE49-F238E27FC236}">
                    <a16:creationId xmlns:a16="http://schemas.microsoft.com/office/drawing/2014/main" id="{57D36872-AA53-47FA-8408-9F25ED4A5580}"/>
                  </a:ext>
                </a:extLst>
              </p:cNvPr>
              <p:cNvSpPr/>
              <p:nvPr/>
            </p:nvSpPr>
            <p:spPr>
              <a:xfrm>
                <a:off x="2484893" y="2137129"/>
                <a:ext cx="74472" cy="66174"/>
              </a:xfrm>
              <a:custGeom>
                <a:avLst/>
                <a:gdLst/>
                <a:ahLst/>
                <a:cxnLst/>
                <a:rect l="l" t="t" r="r" b="b"/>
                <a:pathLst>
                  <a:path w="2127" h="1890" extrusionOk="0">
                    <a:moveTo>
                      <a:pt x="849" y="0"/>
                    </a:moveTo>
                    <a:cubicBezTo>
                      <a:pt x="800" y="0"/>
                      <a:pt x="751" y="6"/>
                      <a:pt x="701" y="17"/>
                    </a:cubicBezTo>
                    <a:cubicBezTo>
                      <a:pt x="163" y="143"/>
                      <a:pt x="1" y="742"/>
                      <a:pt x="295" y="1187"/>
                    </a:cubicBezTo>
                    <a:cubicBezTo>
                      <a:pt x="554" y="1575"/>
                      <a:pt x="966" y="1808"/>
                      <a:pt x="1344" y="1876"/>
                    </a:cubicBezTo>
                    <a:cubicBezTo>
                      <a:pt x="1393" y="1885"/>
                      <a:pt x="1441" y="1890"/>
                      <a:pt x="1485" y="1890"/>
                    </a:cubicBezTo>
                    <a:cubicBezTo>
                      <a:pt x="1948" y="1890"/>
                      <a:pt x="2126" y="1419"/>
                      <a:pt x="1943" y="954"/>
                    </a:cubicBezTo>
                    <a:cubicBezTo>
                      <a:pt x="1776" y="539"/>
                      <a:pt x="1340" y="0"/>
                      <a:pt x="849" y="0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9" name="Google Shape;483;p28">
                <a:extLst>
                  <a:ext uri="{FF2B5EF4-FFF2-40B4-BE49-F238E27FC236}">
                    <a16:creationId xmlns:a16="http://schemas.microsoft.com/office/drawing/2014/main" id="{783DCAD5-3428-42EF-8412-52A1D06B7143}"/>
                  </a:ext>
                </a:extLst>
              </p:cNvPr>
              <p:cNvSpPr/>
              <p:nvPr/>
            </p:nvSpPr>
            <p:spPr>
              <a:xfrm>
                <a:off x="2594623" y="2046096"/>
                <a:ext cx="44011" cy="22968"/>
              </a:xfrm>
              <a:custGeom>
                <a:avLst/>
                <a:gdLst/>
                <a:ahLst/>
                <a:cxnLst/>
                <a:rect l="l" t="t" r="r" b="b"/>
                <a:pathLst>
                  <a:path w="1257" h="656" extrusionOk="0">
                    <a:moveTo>
                      <a:pt x="1124" y="0"/>
                    </a:moveTo>
                    <a:cubicBezTo>
                      <a:pt x="990" y="0"/>
                      <a:pt x="359" y="38"/>
                      <a:pt x="37" y="485"/>
                    </a:cubicBezTo>
                    <a:cubicBezTo>
                      <a:pt x="0" y="532"/>
                      <a:pt x="11" y="600"/>
                      <a:pt x="58" y="636"/>
                    </a:cubicBezTo>
                    <a:cubicBezTo>
                      <a:pt x="69" y="639"/>
                      <a:pt x="80" y="647"/>
                      <a:pt x="90" y="650"/>
                    </a:cubicBezTo>
                    <a:cubicBezTo>
                      <a:pt x="101" y="654"/>
                      <a:pt x="112" y="656"/>
                      <a:pt x="123" y="656"/>
                    </a:cubicBezTo>
                    <a:cubicBezTo>
                      <a:pt x="155" y="656"/>
                      <a:pt x="187" y="641"/>
                      <a:pt x="209" y="611"/>
                    </a:cubicBezTo>
                    <a:cubicBezTo>
                      <a:pt x="494" y="215"/>
                      <a:pt x="1117" y="212"/>
                      <a:pt x="1144" y="212"/>
                    </a:cubicBezTo>
                    <a:cubicBezTo>
                      <a:pt x="1145" y="212"/>
                      <a:pt x="1145" y="212"/>
                      <a:pt x="1145" y="212"/>
                    </a:cubicBezTo>
                    <a:cubicBezTo>
                      <a:pt x="1148" y="212"/>
                      <a:pt x="1150" y="212"/>
                      <a:pt x="1153" y="212"/>
                    </a:cubicBezTo>
                    <a:cubicBezTo>
                      <a:pt x="1210" y="212"/>
                      <a:pt x="1253" y="163"/>
                      <a:pt x="1256" y="109"/>
                    </a:cubicBezTo>
                    <a:cubicBezTo>
                      <a:pt x="1256" y="47"/>
                      <a:pt x="1210" y="1"/>
                      <a:pt x="1149" y="1"/>
                    </a:cubicBezTo>
                    <a:cubicBezTo>
                      <a:pt x="1146" y="1"/>
                      <a:pt x="1138" y="0"/>
                      <a:pt x="112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0" name="Google Shape;484;p28">
                <a:extLst>
                  <a:ext uri="{FF2B5EF4-FFF2-40B4-BE49-F238E27FC236}">
                    <a16:creationId xmlns:a16="http://schemas.microsoft.com/office/drawing/2014/main" id="{F8903AFE-34D8-4083-8BF0-6F1C204A2986}"/>
                  </a:ext>
                </a:extLst>
              </p:cNvPr>
              <p:cNvSpPr/>
              <p:nvPr/>
            </p:nvSpPr>
            <p:spPr>
              <a:xfrm>
                <a:off x="2677183" y="2017490"/>
                <a:ext cx="39249" cy="11554"/>
              </a:xfrm>
              <a:custGeom>
                <a:avLst/>
                <a:gdLst/>
                <a:ahLst/>
                <a:cxnLst/>
                <a:rect l="l" t="t" r="r" b="b"/>
                <a:pathLst>
                  <a:path w="1121" h="330" extrusionOk="0">
                    <a:moveTo>
                      <a:pt x="537" y="0"/>
                    </a:moveTo>
                    <a:cubicBezTo>
                      <a:pt x="265" y="0"/>
                      <a:pt x="80" y="103"/>
                      <a:pt x="69" y="111"/>
                    </a:cubicBezTo>
                    <a:cubicBezTo>
                      <a:pt x="18" y="139"/>
                      <a:pt x="0" y="204"/>
                      <a:pt x="30" y="258"/>
                    </a:cubicBezTo>
                    <a:cubicBezTo>
                      <a:pt x="49" y="292"/>
                      <a:pt x="84" y="311"/>
                      <a:pt x="122" y="311"/>
                    </a:cubicBezTo>
                    <a:cubicBezTo>
                      <a:pt x="140" y="311"/>
                      <a:pt x="159" y="306"/>
                      <a:pt x="177" y="297"/>
                    </a:cubicBezTo>
                    <a:cubicBezTo>
                      <a:pt x="188" y="290"/>
                      <a:pt x="327" y="214"/>
                      <a:pt x="535" y="214"/>
                    </a:cubicBezTo>
                    <a:cubicBezTo>
                      <a:pt x="655" y="214"/>
                      <a:pt x="798" y="239"/>
                      <a:pt x="952" y="318"/>
                    </a:cubicBezTo>
                    <a:cubicBezTo>
                      <a:pt x="969" y="326"/>
                      <a:pt x="987" y="330"/>
                      <a:pt x="1006" y="330"/>
                    </a:cubicBezTo>
                    <a:cubicBezTo>
                      <a:pt x="1042" y="326"/>
                      <a:pt x="1077" y="305"/>
                      <a:pt x="1095" y="272"/>
                    </a:cubicBezTo>
                    <a:cubicBezTo>
                      <a:pt x="1120" y="218"/>
                      <a:pt x="1099" y="154"/>
                      <a:pt x="1049" y="125"/>
                    </a:cubicBezTo>
                    <a:cubicBezTo>
                      <a:pt x="861" y="31"/>
                      <a:pt x="686" y="0"/>
                      <a:pt x="537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1" name="Google Shape;485;p28">
                <a:extLst>
                  <a:ext uri="{FF2B5EF4-FFF2-40B4-BE49-F238E27FC236}">
                    <a16:creationId xmlns:a16="http://schemas.microsoft.com/office/drawing/2014/main" id="{563A91F6-7D28-4FEA-9B11-C4CD8E71F6F5}"/>
                  </a:ext>
                </a:extLst>
              </p:cNvPr>
              <p:cNvSpPr/>
              <p:nvPr/>
            </p:nvSpPr>
            <p:spPr>
              <a:xfrm>
                <a:off x="2205911" y="4422306"/>
                <a:ext cx="41490" cy="20972"/>
              </a:xfrm>
              <a:custGeom>
                <a:avLst/>
                <a:gdLst/>
                <a:ahLst/>
                <a:cxnLst/>
                <a:rect l="l" t="t" r="r" b="b"/>
                <a:pathLst>
                  <a:path w="1185" h="599" extrusionOk="0">
                    <a:moveTo>
                      <a:pt x="191" y="108"/>
                    </a:moveTo>
                    <a:cubicBezTo>
                      <a:pt x="521" y="108"/>
                      <a:pt x="959" y="144"/>
                      <a:pt x="1045" y="269"/>
                    </a:cubicBezTo>
                    <a:cubicBezTo>
                      <a:pt x="1056" y="284"/>
                      <a:pt x="1067" y="309"/>
                      <a:pt x="1049" y="352"/>
                    </a:cubicBezTo>
                    <a:cubicBezTo>
                      <a:pt x="1017" y="428"/>
                      <a:pt x="969" y="474"/>
                      <a:pt x="905" y="489"/>
                    </a:cubicBezTo>
                    <a:cubicBezTo>
                      <a:pt x="891" y="492"/>
                      <a:pt x="876" y="493"/>
                      <a:pt x="860" y="493"/>
                    </a:cubicBezTo>
                    <a:cubicBezTo>
                      <a:pt x="702" y="493"/>
                      <a:pt x="461" y="352"/>
                      <a:pt x="191" y="108"/>
                    </a:cubicBezTo>
                    <a:close/>
                    <a:moveTo>
                      <a:pt x="213" y="1"/>
                    </a:moveTo>
                    <a:cubicBezTo>
                      <a:pt x="135" y="1"/>
                      <a:pt x="78" y="3"/>
                      <a:pt x="58" y="4"/>
                    </a:cubicBezTo>
                    <a:cubicBezTo>
                      <a:pt x="33" y="7"/>
                      <a:pt x="15" y="22"/>
                      <a:pt x="8" y="40"/>
                    </a:cubicBezTo>
                    <a:cubicBezTo>
                      <a:pt x="0" y="62"/>
                      <a:pt x="8" y="83"/>
                      <a:pt x="22" y="97"/>
                    </a:cubicBezTo>
                    <a:cubicBezTo>
                      <a:pt x="221" y="292"/>
                      <a:pt x="583" y="599"/>
                      <a:pt x="859" y="599"/>
                    </a:cubicBezTo>
                    <a:cubicBezTo>
                      <a:pt x="872" y="599"/>
                      <a:pt x="885" y="598"/>
                      <a:pt x="898" y="596"/>
                    </a:cubicBezTo>
                    <a:cubicBezTo>
                      <a:pt x="909" y="596"/>
                      <a:pt x="916" y="592"/>
                      <a:pt x="926" y="592"/>
                    </a:cubicBezTo>
                    <a:cubicBezTo>
                      <a:pt x="1027" y="571"/>
                      <a:pt x="1103" y="503"/>
                      <a:pt x="1149" y="391"/>
                    </a:cubicBezTo>
                    <a:cubicBezTo>
                      <a:pt x="1185" y="309"/>
                      <a:pt x="1160" y="244"/>
                      <a:pt x="1135" y="209"/>
                    </a:cubicBezTo>
                    <a:cubicBezTo>
                      <a:pt x="1004" y="25"/>
                      <a:pt x="483" y="1"/>
                      <a:pt x="213" y="1"/>
                    </a:cubicBezTo>
                    <a:close/>
                  </a:path>
                </a:pathLst>
              </a:custGeom>
              <a:solidFill>
                <a:srgbClr val="BF900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2" name="Google Shape;486;p28">
                <a:extLst>
                  <a:ext uri="{FF2B5EF4-FFF2-40B4-BE49-F238E27FC236}">
                    <a16:creationId xmlns:a16="http://schemas.microsoft.com/office/drawing/2014/main" id="{DD7263E0-57E2-4A64-8B0C-4CED72DDA6F4}"/>
                  </a:ext>
                </a:extLst>
              </p:cNvPr>
              <p:cNvSpPr/>
              <p:nvPr/>
            </p:nvSpPr>
            <p:spPr>
              <a:xfrm>
                <a:off x="2206051" y="4400633"/>
                <a:ext cx="35713" cy="25594"/>
              </a:xfrm>
              <a:custGeom>
                <a:avLst/>
                <a:gdLst/>
                <a:ahLst/>
                <a:cxnLst/>
                <a:rect l="l" t="t" r="r" b="b"/>
                <a:pathLst>
                  <a:path w="1020" h="731" extrusionOk="0">
                    <a:moveTo>
                      <a:pt x="742" y="108"/>
                    </a:moveTo>
                    <a:cubicBezTo>
                      <a:pt x="781" y="108"/>
                      <a:pt x="814" y="122"/>
                      <a:pt x="847" y="146"/>
                    </a:cubicBezTo>
                    <a:cubicBezTo>
                      <a:pt x="905" y="189"/>
                      <a:pt x="901" y="221"/>
                      <a:pt x="890" y="246"/>
                    </a:cubicBezTo>
                    <a:cubicBezTo>
                      <a:pt x="841" y="397"/>
                      <a:pt x="431" y="580"/>
                      <a:pt x="158" y="619"/>
                    </a:cubicBezTo>
                    <a:cubicBezTo>
                      <a:pt x="281" y="436"/>
                      <a:pt x="510" y="149"/>
                      <a:pt x="704" y="113"/>
                    </a:cubicBezTo>
                    <a:cubicBezTo>
                      <a:pt x="707" y="109"/>
                      <a:pt x="715" y="109"/>
                      <a:pt x="718" y="109"/>
                    </a:cubicBezTo>
                    <a:cubicBezTo>
                      <a:pt x="726" y="108"/>
                      <a:pt x="734" y="108"/>
                      <a:pt x="742" y="108"/>
                    </a:cubicBezTo>
                    <a:close/>
                    <a:moveTo>
                      <a:pt x="737" y="1"/>
                    </a:moveTo>
                    <a:cubicBezTo>
                      <a:pt x="719" y="1"/>
                      <a:pt x="701" y="2"/>
                      <a:pt x="682" y="5"/>
                    </a:cubicBezTo>
                    <a:cubicBezTo>
                      <a:pt x="359" y="66"/>
                      <a:pt x="22" y="626"/>
                      <a:pt x="8" y="651"/>
                    </a:cubicBezTo>
                    <a:cubicBezTo>
                      <a:pt x="1" y="666"/>
                      <a:pt x="1" y="687"/>
                      <a:pt x="8" y="706"/>
                    </a:cubicBezTo>
                    <a:cubicBezTo>
                      <a:pt x="18" y="720"/>
                      <a:pt x="36" y="730"/>
                      <a:pt x="54" y="730"/>
                    </a:cubicBezTo>
                    <a:cubicBezTo>
                      <a:pt x="79" y="730"/>
                      <a:pt x="108" y="730"/>
                      <a:pt x="137" y="727"/>
                    </a:cubicBezTo>
                    <a:cubicBezTo>
                      <a:pt x="417" y="694"/>
                      <a:pt x="915" y="505"/>
                      <a:pt x="995" y="282"/>
                    </a:cubicBezTo>
                    <a:cubicBezTo>
                      <a:pt x="1008" y="235"/>
                      <a:pt x="1020" y="142"/>
                      <a:pt x="915" y="59"/>
                    </a:cubicBezTo>
                    <a:cubicBezTo>
                      <a:pt x="862" y="20"/>
                      <a:pt x="802" y="1"/>
                      <a:pt x="737" y="1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3" name="Google Shape;487;p28">
                <a:extLst>
                  <a:ext uri="{FF2B5EF4-FFF2-40B4-BE49-F238E27FC236}">
                    <a16:creationId xmlns:a16="http://schemas.microsoft.com/office/drawing/2014/main" id="{9CF4CA9C-302B-4825-8969-4B490AE8C531}"/>
                  </a:ext>
                </a:extLst>
              </p:cNvPr>
              <p:cNvSpPr/>
              <p:nvPr/>
            </p:nvSpPr>
            <p:spPr>
              <a:xfrm>
                <a:off x="2753336" y="4612390"/>
                <a:ext cx="49683" cy="20202"/>
              </a:xfrm>
              <a:custGeom>
                <a:avLst/>
                <a:gdLst/>
                <a:ahLst/>
                <a:cxnLst/>
                <a:rect l="l" t="t" r="r" b="b"/>
                <a:pathLst>
                  <a:path w="1419" h="577" extrusionOk="0">
                    <a:moveTo>
                      <a:pt x="1163" y="106"/>
                    </a:moveTo>
                    <a:cubicBezTo>
                      <a:pt x="1206" y="106"/>
                      <a:pt x="1239" y="113"/>
                      <a:pt x="1264" y="128"/>
                    </a:cubicBezTo>
                    <a:cubicBezTo>
                      <a:pt x="1286" y="138"/>
                      <a:pt x="1297" y="156"/>
                      <a:pt x="1300" y="185"/>
                    </a:cubicBezTo>
                    <a:cubicBezTo>
                      <a:pt x="1307" y="257"/>
                      <a:pt x="1286" y="315"/>
                      <a:pt x="1239" y="358"/>
                    </a:cubicBezTo>
                    <a:cubicBezTo>
                      <a:pt x="1157" y="431"/>
                      <a:pt x="990" y="467"/>
                      <a:pt x="761" y="467"/>
                    </a:cubicBezTo>
                    <a:cubicBezTo>
                      <a:pt x="608" y="467"/>
                      <a:pt x="428" y="451"/>
                      <a:pt x="227" y="418"/>
                    </a:cubicBezTo>
                    <a:cubicBezTo>
                      <a:pt x="539" y="267"/>
                      <a:pt x="952" y="106"/>
                      <a:pt x="1163" y="106"/>
                    </a:cubicBezTo>
                    <a:close/>
                    <a:moveTo>
                      <a:pt x="1170" y="0"/>
                    </a:moveTo>
                    <a:cubicBezTo>
                      <a:pt x="804" y="0"/>
                      <a:pt x="123" y="350"/>
                      <a:pt x="33" y="393"/>
                    </a:cubicBezTo>
                    <a:cubicBezTo>
                      <a:pt x="15" y="404"/>
                      <a:pt x="0" y="426"/>
                      <a:pt x="5" y="451"/>
                    </a:cubicBezTo>
                    <a:cubicBezTo>
                      <a:pt x="8" y="472"/>
                      <a:pt x="26" y="490"/>
                      <a:pt x="48" y="494"/>
                    </a:cubicBezTo>
                    <a:cubicBezTo>
                      <a:pt x="242" y="533"/>
                      <a:pt x="510" y="576"/>
                      <a:pt x="762" y="576"/>
                    </a:cubicBezTo>
                    <a:cubicBezTo>
                      <a:pt x="988" y="576"/>
                      <a:pt x="1193" y="540"/>
                      <a:pt x="1311" y="436"/>
                    </a:cubicBezTo>
                    <a:cubicBezTo>
                      <a:pt x="1386" y="368"/>
                      <a:pt x="1418" y="282"/>
                      <a:pt x="1408" y="174"/>
                    </a:cubicBezTo>
                    <a:cubicBezTo>
                      <a:pt x="1400" y="110"/>
                      <a:pt x="1372" y="63"/>
                      <a:pt x="1318" y="30"/>
                    </a:cubicBezTo>
                    <a:cubicBezTo>
                      <a:pt x="1279" y="9"/>
                      <a:pt x="1229" y="0"/>
                      <a:pt x="1170" y="0"/>
                    </a:cubicBezTo>
                    <a:close/>
                  </a:path>
                </a:pathLst>
              </a:custGeom>
              <a:solidFill>
                <a:srgbClr val="BF900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4" name="Google Shape;488;p28">
                <a:extLst>
                  <a:ext uri="{FF2B5EF4-FFF2-40B4-BE49-F238E27FC236}">
                    <a16:creationId xmlns:a16="http://schemas.microsoft.com/office/drawing/2014/main" id="{223D70A3-1AE6-4F1A-9862-1267D8744B60}"/>
                  </a:ext>
                </a:extLst>
              </p:cNvPr>
              <p:cNvSpPr/>
              <p:nvPr/>
            </p:nvSpPr>
            <p:spPr>
              <a:xfrm>
                <a:off x="2753476" y="4593763"/>
                <a:ext cx="30811" cy="36063"/>
              </a:xfrm>
              <a:custGeom>
                <a:avLst/>
                <a:gdLst/>
                <a:ahLst/>
                <a:cxnLst/>
                <a:rect l="l" t="t" r="r" b="b"/>
                <a:pathLst>
                  <a:path w="880" h="1030" extrusionOk="0">
                    <a:moveTo>
                      <a:pt x="629" y="110"/>
                    </a:moveTo>
                    <a:cubicBezTo>
                      <a:pt x="725" y="121"/>
                      <a:pt x="733" y="161"/>
                      <a:pt x="733" y="171"/>
                    </a:cubicBezTo>
                    <a:cubicBezTo>
                      <a:pt x="758" y="325"/>
                      <a:pt x="395" y="710"/>
                      <a:pt x="119" y="878"/>
                    </a:cubicBezTo>
                    <a:cubicBezTo>
                      <a:pt x="147" y="699"/>
                      <a:pt x="223" y="337"/>
                      <a:pt x="410" y="179"/>
                    </a:cubicBezTo>
                    <a:cubicBezTo>
                      <a:pt x="467" y="132"/>
                      <a:pt x="528" y="110"/>
                      <a:pt x="596" y="110"/>
                    </a:cubicBezTo>
                    <a:close/>
                    <a:moveTo>
                      <a:pt x="599" y="0"/>
                    </a:moveTo>
                    <a:cubicBezTo>
                      <a:pt x="503" y="0"/>
                      <a:pt x="416" y="33"/>
                      <a:pt x="341" y="96"/>
                    </a:cubicBezTo>
                    <a:cubicBezTo>
                      <a:pt x="54" y="333"/>
                      <a:pt x="4" y="943"/>
                      <a:pt x="1" y="968"/>
                    </a:cubicBezTo>
                    <a:cubicBezTo>
                      <a:pt x="1" y="990"/>
                      <a:pt x="8" y="1008"/>
                      <a:pt x="26" y="1019"/>
                    </a:cubicBezTo>
                    <a:cubicBezTo>
                      <a:pt x="33" y="1026"/>
                      <a:pt x="44" y="1029"/>
                      <a:pt x="54" y="1029"/>
                    </a:cubicBezTo>
                    <a:cubicBezTo>
                      <a:pt x="61" y="1029"/>
                      <a:pt x="69" y="1026"/>
                      <a:pt x="76" y="1022"/>
                    </a:cubicBezTo>
                    <a:cubicBezTo>
                      <a:pt x="349" y="900"/>
                      <a:pt x="879" y="412"/>
                      <a:pt x="841" y="157"/>
                    </a:cubicBezTo>
                    <a:cubicBezTo>
                      <a:pt x="829" y="96"/>
                      <a:pt x="786" y="20"/>
                      <a:pt x="639" y="2"/>
                    </a:cubicBezTo>
                    <a:cubicBezTo>
                      <a:pt x="625" y="1"/>
                      <a:pt x="612" y="0"/>
                      <a:pt x="599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5" name="Google Shape;489;p28">
                <a:extLst>
                  <a:ext uri="{FF2B5EF4-FFF2-40B4-BE49-F238E27FC236}">
                    <a16:creationId xmlns:a16="http://schemas.microsoft.com/office/drawing/2014/main" id="{EE1E9D41-BE97-4CC5-89A0-22407CEB1973}"/>
                  </a:ext>
                </a:extLst>
              </p:cNvPr>
              <p:cNvSpPr/>
              <p:nvPr/>
            </p:nvSpPr>
            <p:spPr>
              <a:xfrm>
                <a:off x="2630301" y="2076522"/>
                <a:ext cx="14005" cy="9138"/>
              </a:xfrm>
              <a:custGeom>
                <a:avLst/>
                <a:gdLst/>
                <a:ahLst/>
                <a:cxnLst/>
                <a:rect l="l" t="t" r="r" b="b"/>
                <a:pathLst>
                  <a:path w="400" h="261" extrusionOk="0">
                    <a:moveTo>
                      <a:pt x="399" y="0"/>
                    </a:moveTo>
                    <a:lnTo>
                      <a:pt x="1" y="219"/>
                    </a:lnTo>
                    <a:cubicBezTo>
                      <a:pt x="46" y="248"/>
                      <a:pt x="87" y="260"/>
                      <a:pt x="125" y="260"/>
                    </a:cubicBezTo>
                    <a:cubicBezTo>
                      <a:pt x="302" y="260"/>
                      <a:pt x="399" y="0"/>
                      <a:pt x="39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6" name="Google Shape;490;p28">
                <a:extLst>
                  <a:ext uri="{FF2B5EF4-FFF2-40B4-BE49-F238E27FC236}">
                    <a16:creationId xmlns:a16="http://schemas.microsoft.com/office/drawing/2014/main" id="{1527CE0C-D76B-4625-819F-712E68EE6CDF}"/>
                  </a:ext>
                </a:extLst>
              </p:cNvPr>
              <p:cNvSpPr/>
              <p:nvPr/>
            </p:nvSpPr>
            <p:spPr>
              <a:xfrm>
                <a:off x="2470853" y="2821103"/>
                <a:ext cx="346484" cy="35853"/>
              </a:xfrm>
              <a:custGeom>
                <a:avLst/>
                <a:gdLst/>
                <a:ahLst/>
                <a:cxnLst/>
                <a:rect l="l" t="t" r="r" b="b"/>
                <a:pathLst>
                  <a:path w="9896" h="1024" extrusionOk="0">
                    <a:moveTo>
                      <a:pt x="416" y="1"/>
                    </a:moveTo>
                    <a:cubicBezTo>
                      <a:pt x="348" y="1"/>
                      <a:pt x="287" y="30"/>
                      <a:pt x="265" y="73"/>
                    </a:cubicBezTo>
                    <a:lnTo>
                      <a:pt x="32" y="895"/>
                    </a:lnTo>
                    <a:cubicBezTo>
                      <a:pt x="0" y="959"/>
                      <a:pt x="75" y="1024"/>
                      <a:pt x="183" y="1024"/>
                    </a:cubicBezTo>
                    <a:lnTo>
                      <a:pt x="9652" y="1024"/>
                    </a:lnTo>
                    <a:cubicBezTo>
                      <a:pt x="9734" y="1024"/>
                      <a:pt x="9802" y="984"/>
                      <a:pt x="9806" y="931"/>
                    </a:cubicBezTo>
                    <a:lnTo>
                      <a:pt x="9889" y="108"/>
                    </a:lnTo>
                    <a:cubicBezTo>
                      <a:pt x="9895" y="51"/>
                      <a:pt x="9824" y="1"/>
                      <a:pt x="9734" y="1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7" name="Google Shape;491;p28">
                <a:extLst>
                  <a:ext uri="{FF2B5EF4-FFF2-40B4-BE49-F238E27FC236}">
                    <a16:creationId xmlns:a16="http://schemas.microsoft.com/office/drawing/2014/main" id="{37F1271F-236E-40C2-904D-E29B3EC9BE37}"/>
                  </a:ext>
                </a:extLst>
              </p:cNvPr>
              <p:cNvSpPr/>
              <p:nvPr/>
            </p:nvSpPr>
            <p:spPr>
              <a:xfrm>
                <a:off x="2513323" y="2818617"/>
                <a:ext cx="1939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4" h="1185" extrusionOk="0">
                    <a:moveTo>
                      <a:pt x="215" y="0"/>
                    </a:moveTo>
                    <a:cubicBezTo>
                      <a:pt x="165" y="0"/>
                      <a:pt x="122" y="25"/>
                      <a:pt x="119" y="58"/>
                    </a:cubicBezTo>
                    <a:lnTo>
                      <a:pt x="3" y="1127"/>
                    </a:lnTo>
                    <a:cubicBezTo>
                      <a:pt x="0" y="1160"/>
                      <a:pt x="36" y="1185"/>
                      <a:pt x="86" y="1185"/>
                    </a:cubicBezTo>
                    <a:lnTo>
                      <a:pt x="338" y="1185"/>
                    </a:lnTo>
                    <a:cubicBezTo>
                      <a:pt x="384" y="1185"/>
                      <a:pt x="431" y="1160"/>
                      <a:pt x="431" y="1127"/>
                    </a:cubicBezTo>
                    <a:lnTo>
                      <a:pt x="550" y="58"/>
                    </a:lnTo>
                    <a:cubicBezTo>
                      <a:pt x="553" y="25"/>
                      <a:pt x="513" y="0"/>
                      <a:pt x="467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8" name="Google Shape;492;p28">
                <a:extLst>
                  <a:ext uri="{FF2B5EF4-FFF2-40B4-BE49-F238E27FC236}">
                    <a16:creationId xmlns:a16="http://schemas.microsoft.com/office/drawing/2014/main" id="{8B7C99D4-9E4D-476F-8427-7606A2873036}"/>
                  </a:ext>
                </a:extLst>
              </p:cNvPr>
              <p:cNvSpPr/>
              <p:nvPr/>
            </p:nvSpPr>
            <p:spPr>
              <a:xfrm>
                <a:off x="2513323" y="2818617"/>
                <a:ext cx="1925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0" h="1185" extrusionOk="0">
                    <a:moveTo>
                      <a:pt x="215" y="0"/>
                    </a:moveTo>
                    <a:cubicBezTo>
                      <a:pt x="165" y="0"/>
                      <a:pt x="122" y="25"/>
                      <a:pt x="119" y="58"/>
                    </a:cubicBezTo>
                    <a:lnTo>
                      <a:pt x="3" y="1127"/>
                    </a:lnTo>
                    <a:lnTo>
                      <a:pt x="3" y="1131"/>
                    </a:lnTo>
                    <a:cubicBezTo>
                      <a:pt x="0" y="1160"/>
                      <a:pt x="40" y="1185"/>
                      <a:pt x="86" y="1185"/>
                    </a:cubicBezTo>
                    <a:lnTo>
                      <a:pt x="338" y="1185"/>
                    </a:lnTo>
                    <a:cubicBezTo>
                      <a:pt x="384" y="1185"/>
                      <a:pt x="431" y="1160"/>
                      <a:pt x="431" y="1127"/>
                    </a:cubicBezTo>
                    <a:lnTo>
                      <a:pt x="550" y="58"/>
                    </a:lnTo>
                    <a:lnTo>
                      <a:pt x="550" y="54"/>
                    </a:lnTo>
                    <a:cubicBezTo>
                      <a:pt x="550" y="25"/>
                      <a:pt x="513" y="0"/>
                      <a:pt x="467" y="0"/>
                    </a:cubicBez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9" name="Google Shape;493;p28">
                <a:extLst>
                  <a:ext uri="{FF2B5EF4-FFF2-40B4-BE49-F238E27FC236}">
                    <a16:creationId xmlns:a16="http://schemas.microsoft.com/office/drawing/2014/main" id="{FD47FFE4-78D4-47EE-8BE7-85630B80A502}"/>
                  </a:ext>
                </a:extLst>
              </p:cNvPr>
              <p:cNvSpPr/>
              <p:nvPr/>
            </p:nvSpPr>
            <p:spPr>
              <a:xfrm>
                <a:off x="2772348" y="2818617"/>
                <a:ext cx="1946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6" h="1185" extrusionOk="0">
                    <a:moveTo>
                      <a:pt x="219" y="0"/>
                    </a:moveTo>
                    <a:cubicBezTo>
                      <a:pt x="168" y="0"/>
                      <a:pt x="125" y="25"/>
                      <a:pt x="122" y="58"/>
                    </a:cubicBezTo>
                    <a:lnTo>
                      <a:pt x="3" y="1127"/>
                    </a:lnTo>
                    <a:cubicBezTo>
                      <a:pt x="0" y="1160"/>
                      <a:pt x="39" y="1185"/>
                      <a:pt x="90" y="1185"/>
                    </a:cubicBezTo>
                    <a:lnTo>
                      <a:pt x="337" y="1185"/>
                    </a:lnTo>
                    <a:cubicBezTo>
                      <a:pt x="388" y="1185"/>
                      <a:pt x="431" y="1160"/>
                      <a:pt x="434" y="1127"/>
                    </a:cubicBezTo>
                    <a:lnTo>
                      <a:pt x="552" y="58"/>
                    </a:lnTo>
                    <a:cubicBezTo>
                      <a:pt x="556" y="25"/>
                      <a:pt x="517" y="0"/>
                      <a:pt x="466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0" name="Google Shape;494;p28">
                <a:extLst>
                  <a:ext uri="{FF2B5EF4-FFF2-40B4-BE49-F238E27FC236}">
                    <a16:creationId xmlns:a16="http://schemas.microsoft.com/office/drawing/2014/main" id="{3A4E8EA0-52C1-44FE-AA86-4E750BAF663A}"/>
                  </a:ext>
                </a:extLst>
              </p:cNvPr>
              <p:cNvSpPr/>
              <p:nvPr/>
            </p:nvSpPr>
            <p:spPr>
              <a:xfrm>
                <a:off x="2643396" y="2818617"/>
                <a:ext cx="19362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3" h="1185" extrusionOk="0">
                    <a:moveTo>
                      <a:pt x="216" y="0"/>
                    </a:moveTo>
                    <a:cubicBezTo>
                      <a:pt x="165" y="0"/>
                      <a:pt x="122" y="25"/>
                      <a:pt x="118" y="58"/>
                    </a:cubicBezTo>
                    <a:lnTo>
                      <a:pt x="4" y="1127"/>
                    </a:lnTo>
                    <a:cubicBezTo>
                      <a:pt x="0" y="1160"/>
                      <a:pt x="36" y="1185"/>
                      <a:pt x="87" y="1185"/>
                    </a:cubicBezTo>
                    <a:lnTo>
                      <a:pt x="337" y="1185"/>
                    </a:lnTo>
                    <a:cubicBezTo>
                      <a:pt x="384" y="1185"/>
                      <a:pt x="431" y="1160"/>
                      <a:pt x="435" y="1127"/>
                    </a:cubicBezTo>
                    <a:lnTo>
                      <a:pt x="549" y="58"/>
                    </a:lnTo>
                    <a:cubicBezTo>
                      <a:pt x="553" y="25"/>
                      <a:pt x="517" y="0"/>
                      <a:pt x="466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1" name="Google Shape;495;p28">
                <a:extLst>
                  <a:ext uri="{FF2B5EF4-FFF2-40B4-BE49-F238E27FC236}">
                    <a16:creationId xmlns:a16="http://schemas.microsoft.com/office/drawing/2014/main" id="{95C43BEC-7738-4617-B741-CFFA78AF4FA8}"/>
                  </a:ext>
                </a:extLst>
              </p:cNvPr>
              <p:cNvSpPr/>
              <p:nvPr/>
            </p:nvSpPr>
            <p:spPr>
              <a:xfrm>
                <a:off x="2475381" y="2091484"/>
                <a:ext cx="1013577" cy="907769"/>
              </a:xfrm>
              <a:custGeom>
                <a:avLst/>
                <a:gdLst/>
                <a:ahLst/>
                <a:cxnLst/>
                <a:rect l="l" t="t" r="r" b="b"/>
                <a:pathLst>
                  <a:path w="28949" h="25927" extrusionOk="0">
                    <a:moveTo>
                      <a:pt x="27853" y="1"/>
                    </a:moveTo>
                    <a:lnTo>
                      <a:pt x="8130" y="5173"/>
                    </a:lnTo>
                    <a:lnTo>
                      <a:pt x="9221" y="6009"/>
                    </a:lnTo>
                    <a:lnTo>
                      <a:pt x="28948" y="837"/>
                    </a:lnTo>
                    <a:lnTo>
                      <a:pt x="27853" y="1"/>
                    </a:lnTo>
                    <a:close/>
                    <a:moveTo>
                      <a:pt x="12606" y="8594"/>
                    </a:moveTo>
                    <a:lnTo>
                      <a:pt x="10908" y="10815"/>
                    </a:lnTo>
                    <a:lnTo>
                      <a:pt x="3163" y="20948"/>
                    </a:lnTo>
                    <a:lnTo>
                      <a:pt x="1" y="25090"/>
                    </a:lnTo>
                    <a:lnTo>
                      <a:pt x="1091" y="25927"/>
                    </a:lnTo>
                    <a:lnTo>
                      <a:pt x="13697" y="9430"/>
                    </a:lnTo>
                    <a:lnTo>
                      <a:pt x="12606" y="8594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2" name="Google Shape;496;p28">
                <a:extLst>
                  <a:ext uri="{FF2B5EF4-FFF2-40B4-BE49-F238E27FC236}">
                    <a16:creationId xmlns:a16="http://schemas.microsoft.com/office/drawing/2014/main" id="{C0FCBCF7-1E53-424E-BD97-485099E8749C}"/>
                  </a:ext>
                </a:extLst>
              </p:cNvPr>
              <p:cNvSpPr/>
              <p:nvPr/>
            </p:nvSpPr>
            <p:spPr>
              <a:xfrm>
                <a:off x="2509787" y="2116997"/>
                <a:ext cx="982031" cy="1171798"/>
              </a:xfrm>
              <a:custGeom>
                <a:avLst/>
                <a:gdLst/>
                <a:ahLst/>
                <a:cxnLst/>
                <a:rect l="l" t="t" r="r" b="b"/>
                <a:pathLst>
                  <a:path w="28048" h="33468" extrusionOk="0">
                    <a:moveTo>
                      <a:pt x="27857" y="0"/>
                    </a:moveTo>
                    <a:lnTo>
                      <a:pt x="8130" y="5172"/>
                    </a:lnTo>
                    <a:lnTo>
                      <a:pt x="12606" y="8593"/>
                    </a:lnTo>
                    <a:lnTo>
                      <a:pt x="0" y="25090"/>
                    </a:lnTo>
                    <a:lnTo>
                      <a:pt x="10962" y="33467"/>
                    </a:lnTo>
                    <a:lnTo>
                      <a:pt x="23572" y="16971"/>
                    </a:lnTo>
                    <a:lnTo>
                      <a:pt x="28048" y="20390"/>
                    </a:lnTo>
                    <a:lnTo>
                      <a:pt x="28048" y="20390"/>
                    </a:lnTo>
                    <a:lnTo>
                      <a:pt x="27857" y="0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3" name="Google Shape;497;p28">
                <a:extLst>
                  <a:ext uri="{FF2B5EF4-FFF2-40B4-BE49-F238E27FC236}">
                    <a16:creationId xmlns:a16="http://schemas.microsoft.com/office/drawing/2014/main" id="{2E6E1260-6F67-4E62-90BF-ADD992D6D03F}"/>
                  </a:ext>
                </a:extLst>
              </p:cNvPr>
              <p:cNvSpPr/>
              <p:nvPr/>
            </p:nvSpPr>
            <p:spPr>
              <a:xfrm>
                <a:off x="3247996" y="2515617"/>
                <a:ext cx="9663" cy="52449"/>
              </a:xfrm>
              <a:custGeom>
                <a:avLst/>
                <a:gdLst/>
                <a:ahLst/>
                <a:cxnLst/>
                <a:rect l="l" t="t" r="r" b="b"/>
                <a:pathLst>
                  <a:path w="276" h="1498" extrusionOk="0">
                    <a:moveTo>
                      <a:pt x="0" y="0"/>
                    </a:moveTo>
                    <a:lnTo>
                      <a:pt x="14" y="1497"/>
                    </a:lnTo>
                    <a:lnTo>
                      <a:pt x="276" y="1494"/>
                    </a:lnTo>
                    <a:lnTo>
                      <a:pt x="262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4" name="Google Shape;498;p28">
                <a:extLst>
                  <a:ext uri="{FF2B5EF4-FFF2-40B4-BE49-F238E27FC236}">
                    <a16:creationId xmlns:a16="http://schemas.microsoft.com/office/drawing/2014/main" id="{052CA8BF-31EA-47A9-A674-790308BA7268}"/>
                  </a:ext>
                </a:extLst>
              </p:cNvPr>
              <p:cNvSpPr/>
              <p:nvPr/>
            </p:nvSpPr>
            <p:spPr>
              <a:xfrm>
                <a:off x="3246315" y="2340798"/>
                <a:ext cx="10364" cy="125065"/>
              </a:xfrm>
              <a:custGeom>
                <a:avLst/>
                <a:gdLst/>
                <a:ahLst/>
                <a:cxnLst/>
                <a:rect l="l" t="t" r="r" b="b"/>
                <a:pathLst>
                  <a:path w="296" h="3572" extrusionOk="0">
                    <a:moveTo>
                      <a:pt x="264" y="0"/>
                    </a:moveTo>
                    <a:lnTo>
                      <a:pt x="1" y="4"/>
                    </a:lnTo>
                    <a:lnTo>
                      <a:pt x="34" y="3572"/>
                    </a:lnTo>
                    <a:lnTo>
                      <a:pt x="295" y="3572"/>
                    </a:lnTo>
                    <a:lnTo>
                      <a:pt x="264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5" name="Google Shape;499;p28">
                <a:extLst>
                  <a:ext uri="{FF2B5EF4-FFF2-40B4-BE49-F238E27FC236}">
                    <a16:creationId xmlns:a16="http://schemas.microsoft.com/office/drawing/2014/main" id="{30FBBC57-C62D-42CB-83A8-F3510C5A17D7}"/>
                  </a:ext>
                </a:extLst>
              </p:cNvPr>
              <p:cNvSpPr/>
              <p:nvPr/>
            </p:nvSpPr>
            <p:spPr>
              <a:xfrm>
                <a:off x="3105459" y="2917633"/>
                <a:ext cx="72581" cy="85501"/>
              </a:xfrm>
              <a:custGeom>
                <a:avLst/>
                <a:gdLst/>
                <a:ahLst/>
                <a:cxnLst/>
                <a:rect l="l" t="t" r="r" b="b"/>
                <a:pathLst>
                  <a:path w="2073" h="2442" extrusionOk="0">
                    <a:moveTo>
                      <a:pt x="1375" y="0"/>
                    </a:moveTo>
                    <a:lnTo>
                      <a:pt x="1" y="1486"/>
                    </a:lnTo>
                    <a:lnTo>
                      <a:pt x="539" y="2441"/>
                    </a:lnTo>
                    <a:lnTo>
                      <a:pt x="2072" y="719"/>
                    </a:lnTo>
                    <a:lnTo>
                      <a:pt x="1375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6" name="Google Shape;500;p28">
                <a:extLst>
                  <a:ext uri="{FF2B5EF4-FFF2-40B4-BE49-F238E27FC236}">
                    <a16:creationId xmlns:a16="http://schemas.microsoft.com/office/drawing/2014/main" id="{084A6815-FC86-4FF1-8050-0E8F3781FF25}"/>
                  </a:ext>
                </a:extLst>
              </p:cNvPr>
              <p:cNvSpPr/>
              <p:nvPr/>
            </p:nvSpPr>
            <p:spPr>
              <a:xfrm>
                <a:off x="2592592" y="2194375"/>
                <a:ext cx="843906" cy="1008185"/>
              </a:xfrm>
              <a:custGeom>
                <a:avLst/>
                <a:gdLst/>
                <a:ahLst/>
                <a:cxnLst/>
                <a:rect l="l" t="t" r="r" b="b"/>
                <a:pathLst>
                  <a:path w="24103" h="28795" extrusionOk="0">
                    <a:moveTo>
                      <a:pt x="23213" y="181"/>
                    </a:moveTo>
                    <a:cubicBezTo>
                      <a:pt x="23342" y="181"/>
                      <a:pt x="23468" y="224"/>
                      <a:pt x="23572" y="302"/>
                    </a:cubicBezTo>
                    <a:cubicBezTo>
                      <a:pt x="23715" y="413"/>
                      <a:pt x="23801" y="582"/>
                      <a:pt x="23801" y="766"/>
                    </a:cubicBezTo>
                    <a:lnTo>
                      <a:pt x="23920" y="13475"/>
                    </a:lnTo>
                    <a:cubicBezTo>
                      <a:pt x="23924" y="13705"/>
                      <a:pt x="23801" y="13906"/>
                      <a:pt x="23594" y="14007"/>
                    </a:cubicBezTo>
                    <a:cubicBezTo>
                      <a:pt x="23508" y="14050"/>
                      <a:pt x="23418" y="14071"/>
                      <a:pt x="23328" y="14071"/>
                    </a:cubicBezTo>
                    <a:cubicBezTo>
                      <a:pt x="23203" y="14071"/>
                      <a:pt x="23080" y="14032"/>
                      <a:pt x="22973" y="13949"/>
                    </a:cubicBezTo>
                    <a:lnTo>
                      <a:pt x="21497" y="12822"/>
                    </a:lnTo>
                    <a:cubicBezTo>
                      <a:pt x="21357" y="12715"/>
                      <a:pt x="21192" y="12664"/>
                      <a:pt x="21031" y="12664"/>
                    </a:cubicBezTo>
                    <a:cubicBezTo>
                      <a:pt x="20798" y="12664"/>
                      <a:pt x="20568" y="12768"/>
                      <a:pt x="20417" y="12965"/>
                    </a:cubicBezTo>
                    <a:lnTo>
                      <a:pt x="8637" y="28382"/>
                    </a:lnTo>
                    <a:cubicBezTo>
                      <a:pt x="8519" y="28532"/>
                      <a:pt x="8343" y="28612"/>
                      <a:pt x="8166" y="28612"/>
                    </a:cubicBezTo>
                    <a:cubicBezTo>
                      <a:pt x="8041" y="28612"/>
                      <a:pt x="7916" y="28572"/>
                      <a:pt x="7808" y="28493"/>
                    </a:cubicBezTo>
                    <a:lnTo>
                      <a:pt x="511" y="22915"/>
                    </a:lnTo>
                    <a:cubicBezTo>
                      <a:pt x="252" y="22718"/>
                      <a:pt x="202" y="22348"/>
                      <a:pt x="400" y="22090"/>
                    </a:cubicBezTo>
                    <a:lnTo>
                      <a:pt x="12183" y="6673"/>
                    </a:lnTo>
                    <a:cubicBezTo>
                      <a:pt x="12438" y="6336"/>
                      <a:pt x="12374" y="5852"/>
                      <a:pt x="12036" y="5593"/>
                    </a:cubicBezTo>
                    <a:lnTo>
                      <a:pt x="10561" y="4462"/>
                    </a:lnTo>
                    <a:cubicBezTo>
                      <a:pt x="10378" y="4323"/>
                      <a:pt x="10295" y="4107"/>
                      <a:pt x="10341" y="3881"/>
                    </a:cubicBezTo>
                    <a:cubicBezTo>
                      <a:pt x="10384" y="3655"/>
                      <a:pt x="10546" y="3483"/>
                      <a:pt x="10769" y="3425"/>
                    </a:cubicBezTo>
                    <a:lnTo>
                      <a:pt x="23062" y="202"/>
                    </a:lnTo>
                    <a:cubicBezTo>
                      <a:pt x="23112" y="188"/>
                      <a:pt x="23163" y="181"/>
                      <a:pt x="23213" y="181"/>
                    </a:cubicBezTo>
                    <a:close/>
                    <a:moveTo>
                      <a:pt x="23213" y="1"/>
                    </a:moveTo>
                    <a:cubicBezTo>
                      <a:pt x="23148" y="1"/>
                      <a:pt x="23084" y="9"/>
                      <a:pt x="23016" y="26"/>
                    </a:cubicBezTo>
                    <a:lnTo>
                      <a:pt x="10722" y="3249"/>
                    </a:lnTo>
                    <a:cubicBezTo>
                      <a:pt x="10435" y="3325"/>
                      <a:pt x="10220" y="3554"/>
                      <a:pt x="10162" y="3845"/>
                    </a:cubicBezTo>
                    <a:cubicBezTo>
                      <a:pt x="10105" y="4136"/>
                      <a:pt x="10217" y="4427"/>
                      <a:pt x="10449" y="4606"/>
                    </a:cubicBezTo>
                    <a:lnTo>
                      <a:pt x="11928" y="5737"/>
                    </a:lnTo>
                    <a:cubicBezTo>
                      <a:pt x="12187" y="5934"/>
                      <a:pt x="12237" y="6304"/>
                      <a:pt x="12039" y="6562"/>
                    </a:cubicBezTo>
                    <a:lnTo>
                      <a:pt x="256" y="21979"/>
                    </a:lnTo>
                    <a:cubicBezTo>
                      <a:pt x="1" y="22315"/>
                      <a:pt x="65" y="22800"/>
                      <a:pt x="403" y="23059"/>
                    </a:cubicBezTo>
                    <a:lnTo>
                      <a:pt x="7700" y="28637"/>
                    </a:lnTo>
                    <a:cubicBezTo>
                      <a:pt x="7836" y="28741"/>
                      <a:pt x="8002" y="28794"/>
                      <a:pt x="8166" y="28794"/>
                    </a:cubicBezTo>
                    <a:cubicBezTo>
                      <a:pt x="8396" y="28794"/>
                      <a:pt x="8626" y="28690"/>
                      <a:pt x="8780" y="28489"/>
                    </a:cubicBezTo>
                    <a:lnTo>
                      <a:pt x="20561" y="13073"/>
                    </a:lnTo>
                    <a:cubicBezTo>
                      <a:pt x="20675" y="12922"/>
                      <a:pt x="20851" y="12844"/>
                      <a:pt x="21031" y="12844"/>
                    </a:cubicBezTo>
                    <a:cubicBezTo>
                      <a:pt x="21152" y="12844"/>
                      <a:pt x="21278" y="12883"/>
                      <a:pt x="21386" y="12965"/>
                    </a:cubicBezTo>
                    <a:lnTo>
                      <a:pt x="22865" y="14093"/>
                    </a:lnTo>
                    <a:cubicBezTo>
                      <a:pt x="23001" y="14196"/>
                      <a:pt x="23166" y="14251"/>
                      <a:pt x="23332" y="14251"/>
                    </a:cubicBezTo>
                    <a:cubicBezTo>
                      <a:pt x="23446" y="14251"/>
                      <a:pt x="23564" y="14226"/>
                      <a:pt x="23676" y="14171"/>
                    </a:cubicBezTo>
                    <a:cubicBezTo>
                      <a:pt x="23942" y="14039"/>
                      <a:pt x="24103" y="13770"/>
                      <a:pt x="24103" y="13475"/>
                    </a:cubicBezTo>
                    <a:lnTo>
                      <a:pt x="23985" y="766"/>
                    </a:lnTo>
                    <a:cubicBezTo>
                      <a:pt x="23981" y="525"/>
                      <a:pt x="23870" y="306"/>
                      <a:pt x="23680" y="159"/>
                    </a:cubicBezTo>
                    <a:cubicBezTo>
                      <a:pt x="23543" y="55"/>
                      <a:pt x="23382" y="1"/>
                      <a:pt x="2321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7" name="Google Shape;501;p28">
                <a:extLst>
                  <a:ext uri="{FF2B5EF4-FFF2-40B4-BE49-F238E27FC236}">
                    <a16:creationId xmlns:a16="http://schemas.microsoft.com/office/drawing/2014/main" id="{BE8F8A31-D556-447B-B89A-76A55ED0FDF4}"/>
                  </a:ext>
                </a:extLst>
              </p:cNvPr>
              <p:cNvSpPr/>
              <p:nvPr/>
            </p:nvSpPr>
            <p:spPr>
              <a:xfrm>
                <a:off x="2614090" y="2645304"/>
                <a:ext cx="70060" cy="105878"/>
              </a:xfrm>
              <a:custGeom>
                <a:avLst/>
                <a:gdLst/>
                <a:ahLst/>
                <a:cxnLst/>
                <a:rect l="l" t="t" r="r" b="b"/>
                <a:pathLst>
                  <a:path w="2001" h="3024" extrusionOk="0">
                    <a:moveTo>
                      <a:pt x="1343" y="0"/>
                    </a:moveTo>
                    <a:lnTo>
                      <a:pt x="1" y="2046"/>
                    </a:lnTo>
                    <a:lnTo>
                      <a:pt x="76" y="2980"/>
                    </a:lnTo>
                    <a:cubicBezTo>
                      <a:pt x="178" y="3010"/>
                      <a:pt x="283" y="3023"/>
                      <a:pt x="386" y="3023"/>
                    </a:cubicBezTo>
                    <a:cubicBezTo>
                      <a:pt x="1199" y="3023"/>
                      <a:pt x="2000" y="2208"/>
                      <a:pt x="2000" y="2208"/>
                    </a:cubicBezTo>
                    <a:lnTo>
                      <a:pt x="1343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8" name="Google Shape;502;p28">
                <a:extLst>
                  <a:ext uri="{FF2B5EF4-FFF2-40B4-BE49-F238E27FC236}">
                    <a16:creationId xmlns:a16="http://schemas.microsoft.com/office/drawing/2014/main" id="{405FFF48-0F11-4754-8A40-9DB47448A7D8}"/>
                  </a:ext>
                </a:extLst>
              </p:cNvPr>
              <p:cNvSpPr/>
              <p:nvPr/>
            </p:nvSpPr>
            <p:spPr>
              <a:xfrm>
                <a:off x="2359722" y="2457075"/>
                <a:ext cx="287488" cy="370957"/>
              </a:xfrm>
              <a:custGeom>
                <a:avLst/>
                <a:gdLst/>
                <a:ahLst/>
                <a:cxnLst/>
                <a:rect l="l" t="t" r="r" b="b"/>
                <a:pathLst>
                  <a:path w="8211" h="10595" extrusionOk="0">
                    <a:moveTo>
                      <a:pt x="1882" y="8579"/>
                    </a:moveTo>
                    <a:cubicBezTo>
                      <a:pt x="1885" y="8579"/>
                      <a:pt x="1888" y="8580"/>
                      <a:pt x="1892" y="8582"/>
                    </a:cubicBezTo>
                    <a:cubicBezTo>
                      <a:pt x="1905" y="8585"/>
                      <a:pt x="1922" y="8593"/>
                      <a:pt x="1940" y="8605"/>
                    </a:cubicBezTo>
                    <a:lnTo>
                      <a:pt x="1940" y="8605"/>
                    </a:lnTo>
                    <a:cubicBezTo>
                      <a:pt x="1919" y="8600"/>
                      <a:pt x="1902" y="8594"/>
                      <a:pt x="1892" y="8589"/>
                    </a:cubicBezTo>
                    <a:cubicBezTo>
                      <a:pt x="1877" y="8584"/>
                      <a:pt x="1877" y="8579"/>
                      <a:pt x="1882" y="8579"/>
                    </a:cubicBezTo>
                    <a:close/>
                    <a:moveTo>
                      <a:pt x="877" y="0"/>
                    </a:moveTo>
                    <a:cubicBezTo>
                      <a:pt x="701" y="1360"/>
                      <a:pt x="554" y="2724"/>
                      <a:pt x="421" y="4092"/>
                    </a:cubicBezTo>
                    <a:cubicBezTo>
                      <a:pt x="277" y="5455"/>
                      <a:pt x="156" y="6823"/>
                      <a:pt x="44" y="8191"/>
                    </a:cubicBezTo>
                    <a:lnTo>
                      <a:pt x="22" y="8446"/>
                    </a:lnTo>
                    <a:lnTo>
                      <a:pt x="8" y="8618"/>
                    </a:lnTo>
                    <a:cubicBezTo>
                      <a:pt x="5" y="8686"/>
                      <a:pt x="1" y="8765"/>
                      <a:pt x="8" y="8847"/>
                    </a:cubicBezTo>
                    <a:cubicBezTo>
                      <a:pt x="12" y="9005"/>
                      <a:pt x="37" y="9192"/>
                      <a:pt x="98" y="9382"/>
                    </a:cubicBezTo>
                    <a:cubicBezTo>
                      <a:pt x="163" y="9576"/>
                      <a:pt x="267" y="9781"/>
                      <a:pt x="414" y="9953"/>
                    </a:cubicBezTo>
                    <a:cubicBezTo>
                      <a:pt x="561" y="10125"/>
                      <a:pt x="737" y="10258"/>
                      <a:pt x="909" y="10351"/>
                    </a:cubicBezTo>
                    <a:cubicBezTo>
                      <a:pt x="1074" y="10434"/>
                      <a:pt x="1243" y="10495"/>
                      <a:pt x="1387" y="10527"/>
                    </a:cubicBezTo>
                    <a:cubicBezTo>
                      <a:pt x="1621" y="10580"/>
                      <a:pt x="1820" y="10594"/>
                      <a:pt x="2005" y="10594"/>
                    </a:cubicBezTo>
                    <a:cubicBezTo>
                      <a:pt x="2058" y="10594"/>
                      <a:pt x="2110" y="10593"/>
                      <a:pt x="2162" y="10591"/>
                    </a:cubicBezTo>
                    <a:cubicBezTo>
                      <a:pt x="2618" y="10566"/>
                      <a:pt x="3005" y="10484"/>
                      <a:pt x="3375" y="10384"/>
                    </a:cubicBezTo>
                    <a:cubicBezTo>
                      <a:pt x="3741" y="10280"/>
                      <a:pt x="4089" y="10161"/>
                      <a:pt x="4430" y="10031"/>
                    </a:cubicBezTo>
                    <a:cubicBezTo>
                      <a:pt x="5780" y="9493"/>
                      <a:pt x="7011" y="8851"/>
                      <a:pt x="8210" y="8093"/>
                    </a:cubicBezTo>
                    <a:lnTo>
                      <a:pt x="7679" y="7078"/>
                    </a:lnTo>
                    <a:cubicBezTo>
                      <a:pt x="7057" y="7314"/>
                      <a:pt x="6418" y="7555"/>
                      <a:pt x="5787" y="7774"/>
                    </a:cubicBezTo>
                    <a:cubicBezTo>
                      <a:pt x="5155" y="7997"/>
                      <a:pt x="4516" y="8197"/>
                      <a:pt x="3888" y="8356"/>
                    </a:cubicBezTo>
                    <a:cubicBezTo>
                      <a:pt x="3576" y="8438"/>
                      <a:pt x="3264" y="8510"/>
                      <a:pt x="2962" y="8560"/>
                    </a:cubicBezTo>
                    <a:cubicBezTo>
                      <a:pt x="2704" y="8603"/>
                      <a:pt x="2448" y="8634"/>
                      <a:pt x="2233" y="8634"/>
                    </a:cubicBezTo>
                    <a:cubicBezTo>
                      <a:pt x="2200" y="8634"/>
                      <a:pt x="2168" y="8633"/>
                      <a:pt x="2137" y="8632"/>
                    </a:cubicBezTo>
                    <a:cubicBezTo>
                      <a:pt x="2129" y="8631"/>
                      <a:pt x="2120" y="8630"/>
                      <a:pt x="2112" y="8630"/>
                    </a:cubicBezTo>
                    <a:lnTo>
                      <a:pt x="2112" y="8630"/>
                    </a:lnTo>
                    <a:lnTo>
                      <a:pt x="2140" y="8431"/>
                    </a:lnTo>
                    <a:cubicBezTo>
                      <a:pt x="2338" y="7074"/>
                      <a:pt x="2528" y="5714"/>
                      <a:pt x="2697" y="4350"/>
                    </a:cubicBezTo>
                    <a:cubicBezTo>
                      <a:pt x="2873" y="2989"/>
                      <a:pt x="3037" y="1626"/>
                      <a:pt x="3178" y="262"/>
                    </a:cubicBezTo>
                    <a:lnTo>
                      <a:pt x="877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9" name="Google Shape;503;p28">
                <a:extLst>
                  <a:ext uri="{FF2B5EF4-FFF2-40B4-BE49-F238E27FC236}">
                    <a16:creationId xmlns:a16="http://schemas.microsoft.com/office/drawing/2014/main" id="{E5F14FC4-F08D-4480-A6CC-A57E70DD466F}"/>
                  </a:ext>
                </a:extLst>
              </p:cNvPr>
              <p:cNvSpPr/>
              <p:nvPr/>
            </p:nvSpPr>
            <p:spPr>
              <a:xfrm>
                <a:off x="2356851" y="2359775"/>
                <a:ext cx="170931" cy="212176"/>
              </a:xfrm>
              <a:custGeom>
                <a:avLst/>
                <a:gdLst/>
                <a:ahLst/>
                <a:cxnLst/>
                <a:rect l="l" t="t" r="r" b="b"/>
                <a:pathLst>
                  <a:path w="4882" h="6060" extrusionOk="0">
                    <a:moveTo>
                      <a:pt x="2366" y="0"/>
                    </a:moveTo>
                    <a:cubicBezTo>
                      <a:pt x="2255" y="0"/>
                      <a:pt x="2142" y="16"/>
                      <a:pt x="2029" y="51"/>
                    </a:cubicBezTo>
                    <a:cubicBezTo>
                      <a:pt x="1109" y="331"/>
                      <a:pt x="1" y="3503"/>
                      <a:pt x="1" y="3503"/>
                    </a:cubicBezTo>
                    <a:lnTo>
                      <a:pt x="3576" y="6059"/>
                    </a:lnTo>
                    <a:cubicBezTo>
                      <a:pt x="3576" y="6059"/>
                      <a:pt x="4882" y="3410"/>
                      <a:pt x="4494" y="2219"/>
                    </a:cubicBezTo>
                    <a:cubicBezTo>
                      <a:pt x="4136" y="1114"/>
                      <a:pt x="3291" y="0"/>
                      <a:pt x="236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0" name="Google Shape;504;p28">
                <a:extLst>
                  <a:ext uri="{FF2B5EF4-FFF2-40B4-BE49-F238E27FC236}">
                    <a16:creationId xmlns:a16="http://schemas.microsoft.com/office/drawing/2014/main" id="{73519D7D-7748-412E-AB7C-6181C3CCBC9B}"/>
                  </a:ext>
                </a:extLst>
              </p:cNvPr>
              <p:cNvSpPr/>
              <p:nvPr/>
            </p:nvSpPr>
            <p:spPr>
              <a:xfrm>
                <a:off x="2348168" y="2472376"/>
                <a:ext cx="146702" cy="110640"/>
              </a:xfrm>
              <a:custGeom>
                <a:avLst/>
                <a:gdLst/>
                <a:ahLst/>
                <a:cxnLst/>
                <a:rect l="l" t="t" r="r" b="b"/>
                <a:pathLst>
                  <a:path w="4190" h="3160" extrusionOk="0">
                    <a:moveTo>
                      <a:pt x="83" y="1"/>
                    </a:moveTo>
                    <a:lnTo>
                      <a:pt x="1" y="370"/>
                    </a:lnTo>
                    <a:lnTo>
                      <a:pt x="3856" y="3160"/>
                    </a:lnTo>
                    <a:lnTo>
                      <a:pt x="4190" y="2786"/>
                    </a:lnTo>
                    <a:lnTo>
                      <a:pt x="83" y="1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1" name="Google Shape;505;p28">
                <a:extLst>
                  <a:ext uri="{FF2B5EF4-FFF2-40B4-BE49-F238E27FC236}">
                    <a16:creationId xmlns:a16="http://schemas.microsoft.com/office/drawing/2014/main" id="{A98BC7EB-257F-45BC-BA59-41A6D67B5D19}"/>
                  </a:ext>
                </a:extLst>
              </p:cNvPr>
              <p:cNvSpPr/>
              <p:nvPr/>
            </p:nvSpPr>
            <p:spPr>
              <a:xfrm>
                <a:off x="2661112" y="2623946"/>
                <a:ext cx="78953" cy="98700"/>
              </a:xfrm>
              <a:custGeom>
                <a:avLst/>
                <a:gdLst/>
                <a:ahLst/>
                <a:cxnLst/>
                <a:rect l="l" t="t" r="r" b="b"/>
                <a:pathLst>
                  <a:path w="2255" h="2819" extrusionOk="0">
                    <a:moveTo>
                      <a:pt x="1802" y="0"/>
                    </a:moveTo>
                    <a:lnTo>
                      <a:pt x="0" y="610"/>
                    </a:lnTo>
                    <a:lnTo>
                      <a:pt x="657" y="2818"/>
                    </a:lnTo>
                    <a:lnTo>
                      <a:pt x="2254" y="1881"/>
                    </a:lnTo>
                    <a:lnTo>
                      <a:pt x="1802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</p:grpSp>
      <p:sp>
        <p:nvSpPr>
          <p:cNvPr id="69" name="Google Shape;431;p28">
            <a:extLst>
              <a:ext uri="{FF2B5EF4-FFF2-40B4-BE49-F238E27FC236}">
                <a16:creationId xmlns:a16="http://schemas.microsoft.com/office/drawing/2014/main" id="{03FC2C32-0C42-449F-A116-FE446BB5C692}"/>
              </a:ext>
            </a:extLst>
          </p:cNvPr>
          <p:cNvSpPr txBox="1">
            <a:spLocks/>
          </p:cNvSpPr>
          <p:nvPr/>
        </p:nvSpPr>
        <p:spPr>
          <a:xfrm>
            <a:off x="128301" y="2655609"/>
            <a:ext cx="2812050" cy="9359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Staatliches"/>
              <a:buNone/>
              <a:defRPr sz="2400" b="0" i="0" u="none" strike="noStrike" cap="none">
                <a:solidFill>
                  <a:srgbClr val="434343"/>
                </a:solidFill>
                <a:latin typeface="Staatliches"/>
                <a:ea typeface="Staatliches"/>
                <a:cs typeface="Staatliches"/>
                <a:sym typeface="Staatliche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9pPr>
          </a:lstStyle>
          <a:p>
            <a:pPr algn="ctr"/>
            <a:r>
              <a:rPr lang="es-EC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</a:p>
        </p:txBody>
      </p:sp>
      <p:graphicFrame>
        <p:nvGraphicFramePr>
          <p:cNvPr id="70" name="Diagrama 69">
            <a:extLst>
              <a:ext uri="{FF2B5EF4-FFF2-40B4-BE49-F238E27FC236}">
                <a16:creationId xmlns:a16="http://schemas.microsoft.com/office/drawing/2014/main" id="{BA7D7F00-C3F4-4108-A185-202B8235AFF2}"/>
              </a:ext>
            </a:extLst>
          </p:cNvPr>
          <p:cNvGraphicFramePr/>
          <p:nvPr/>
        </p:nvGraphicFramePr>
        <p:xfrm>
          <a:off x="4133593" y="1310828"/>
          <a:ext cx="3370947" cy="38780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1" name="Diagrama 70">
            <a:extLst>
              <a:ext uri="{FF2B5EF4-FFF2-40B4-BE49-F238E27FC236}">
                <a16:creationId xmlns:a16="http://schemas.microsoft.com/office/drawing/2014/main" id="{6BEE6431-0C50-4E61-80E7-A8C883111D54}"/>
              </a:ext>
            </a:extLst>
          </p:cNvPr>
          <p:cNvGraphicFramePr/>
          <p:nvPr/>
        </p:nvGraphicFramePr>
        <p:xfrm>
          <a:off x="7572944" y="719482"/>
          <a:ext cx="4433526" cy="59309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2" name="Rectángulo 71">
            <a:extLst>
              <a:ext uri="{FF2B5EF4-FFF2-40B4-BE49-F238E27FC236}">
                <a16:creationId xmlns:a16="http://schemas.microsoft.com/office/drawing/2014/main" id="{FBBEB6F0-C8EF-4C3B-B45B-4F0A9D4C502D}"/>
              </a:ext>
            </a:extLst>
          </p:cNvPr>
          <p:cNvSpPr/>
          <p:nvPr/>
        </p:nvSpPr>
        <p:spPr>
          <a:xfrm>
            <a:off x="3222558" y="755259"/>
            <a:ext cx="2333048" cy="59436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ángulo 72">
            <a:extLst>
              <a:ext uri="{FF2B5EF4-FFF2-40B4-BE49-F238E27FC236}">
                <a16:creationId xmlns:a16="http://schemas.microsoft.com/office/drawing/2014/main" id="{C19CD116-E395-4BE1-9D4F-81638A4E791E}"/>
              </a:ext>
            </a:extLst>
          </p:cNvPr>
          <p:cNvSpPr/>
          <p:nvPr/>
        </p:nvSpPr>
        <p:spPr>
          <a:xfrm>
            <a:off x="7219144" y="207612"/>
            <a:ext cx="2331208" cy="54764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PECÍFICOS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5" name="5 Imagen">
            <a:extLst>
              <a:ext uri="{FF2B5EF4-FFF2-40B4-BE49-F238E27FC236}">
                <a16:creationId xmlns:a16="http://schemas.microsoft.com/office/drawing/2014/main" id="{1854BB27-7913-4CB6-8AD2-025AE5E76F8E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372"/>
          <a:stretch/>
        </p:blipFill>
        <p:spPr>
          <a:xfrm>
            <a:off x="933610" y="3598059"/>
            <a:ext cx="1022049" cy="1413627"/>
          </a:xfrm>
          <a:prstGeom prst="rect">
            <a:avLst/>
          </a:prstGeom>
        </p:spPr>
      </p:pic>
      <p:pic>
        <p:nvPicPr>
          <p:cNvPr id="76" name="Picture 29" descr="AECUAD~1">
            <a:extLst>
              <a:ext uri="{FF2B5EF4-FFF2-40B4-BE49-F238E27FC236}">
                <a16:creationId xmlns:a16="http://schemas.microsoft.com/office/drawing/2014/main" id="{46C4F18A-8DF5-4630-8765-6B70BA302407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015" y="1859622"/>
            <a:ext cx="936329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Imagen 77">
            <a:extLst>
              <a:ext uri="{FF2B5EF4-FFF2-40B4-BE49-F238E27FC236}">
                <a16:creationId xmlns:a16="http://schemas.microsoft.com/office/drawing/2014/main" id="{6D29A004-157C-4C64-A422-CBE362E9161E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173065" y="836921"/>
            <a:ext cx="1793948" cy="1341361"/>
          </a:xfrm>
          <a:prstGeom prst="rect">
            <a:avLst/>
          </a:prstGeom>
        </p:spPr>
      </p:pic>
      <p:pic>
        <p:nvPicPr>
          <p:cNvPr id="79" name="Imagen 78" descr="Resultado de imagen para mi espe">
            <a:extLst>
              <a:ext uri="{FF2B5EF4-FFF2-40B4-BE49-F238E27FC236}">
                <a16:creationId xmlns:a16="http://schemas.microsoft.com/office/drawing/2014/main" id="{B58B8106-F53E-4C2E-9B6D-F6E066654EC3}"/>
              </a:ext>
            </a:extLst>
          </p:cNvPr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508824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BEA968E3-BFCC-4CDD-A351-9C8409D2A179}"/>
              </a:ext>
            </a:extLst>
          </p:cNvPr>
          <p:cNvSpPr txBox="1"/>
          <p:nvPr/>
        </p:nvSpPr>
        <p:spPr>
          <a:xfrm>
            <a:off x="1187776" y="469170"/>
            <a:ext cx="9949218" cy="11339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PUESTA DEL MACRO PROCESO DEL COSTE DEL CICLO DE VIDA PARA EL EJÉRCITO ECUATORIANO</a:t>
            </a:r>
            <a:endParaRPr lang="es-EC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568" name="Imagen 2567">
            <a:extLst>
              <a:ext uri="{FF2B5EF4-FFF2-40B4-BE49-F238E27FC236}">
                <a16:creationId xmlns:a16="http://schemas.microsoft.com/office/drawing/2014/main" id="{F9920887-0592-46CD-948C-CE3BF55C05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383" y="1510678"/>
            <a:ext cx="10972800" cy="5338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5093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657495A-F105-4739-92AB-5A03F510FEBF}"/>
              </a:ext>
            </a:extLst>
          </p:cNvPr>
          <p:cNvSpPr txBox="1"/>
          <p:nvPr/>
        </p:nvSpPr>
        <p:spPr>
          <a:xfrm>
            <a:off x="955342" y="582857"/>
            <a:ext cx="10030709" cy="1307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 algn="ctr">
              <a:lnSpc>
                <a:spcPct val="150000"/>
              </a:lnSpc>
              <a:spcAft>
                <a:spcPts val="1000"/>
              </a:spcAft>
            </a:pPr>
            <a:r>
              <a:rPr lang="es-EC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SES DEL COSTE DEL CICLO DE VIDA (CCV) PROCESO CÍCLICO </a:t>
            </a:r>
            <a:endParaRPr lang="es-EC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FB2E6F4-3FB0-4C59-A7B1-3F6E143803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7258" y="1890394"/>
            <a:ext cx="7046878" cy="4958502"/>
          </a:xfrm>
          <a:prstGeom prst="rect">
            <a:avLst/>
          </a:prstGeom>
        </p:spPr>
      </p:pic>
      <p:pic>
        <p:nvPicPr>
          <p:cNvPr id="6" name="Imagen 5" descr="Resultado de imagen para mi espe">
            <a:extLst>
              <a:ext uri="{FF2B5EF4-FFF2-40B4-BE49-F238E27FC236}">
                <a16:creationId xmlns:a16="http://schemas.microsoft.com/office/drawing/2014/main" id="{A14E46CD-3E44-4CA0-8FCA-96D9822F2C4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03668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5">
            <a:extLst>
              <a:ext uri="{FF2B5EF4-FFF2-40B4-BE49-F238E27FC236}">
                <a16:creationId xmlns:a16="http://schemas.microsoft.com/office/drawing/2014/main" id="{F3E3CE28-1FC8-8E46-A07E-10CC378E0146}"/>
              </a:ext>
            </a:extLst>
          </p:cNvPr>
          <p:cNvSpPr/>
          <p:nvPr/>
        </p:nvSpPr>
        <p:spPr>
          <a:xfrm>
            <a:off x="139521" y="182881"/>
            <a:ext cx="11912959" cy="73152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MARIO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1AC222EB-CE0E-1D4E-BA24-831B2CB3AD74}"/>
              </a:ext>
            </a:extLst>
          </p:cNvPr>
          <p:cNvSpPr txBox="1"/>
          <p:nvPr/>
        </p:nvSpPr>
        <p:spPr>
          <a:xfrm>
            <a:off x="1781231" y="1338675"/>
            <a:ext cx="6065521" cy="4736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s-EC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CIÓN</a:t>
            </a: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ANTEAMIENTO DEL PROBLEMA</a:t>
            </a: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USTIFICACIÓN DE LA INVESTIGACIÓN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BJETIVO GENERAL</a:t>
            </a: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UNDAMENTACIÓN TEÓRICA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IPÓTESIS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ARIABLES INDEPENDIENTE Y DEPENDIENTES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PERACIONALIZACIÓN DE LAS VARIABLES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BJETO DE ESTUDIO Y CAMPO DE ACCIÓN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EÑO DE LA INVESTIGACIÓN</a:t>
            </a: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ESARROLLO DE LOS OBJETIVOS</a:t>
            </a:r>
          </a:p>
          <a:p>
            <a:pPr marR="0" lvl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EC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.   </a:t>
            </a: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PUESTA</a:t>
            </a:r>
          </a:p>
          <a:p>
            <a:pPr marL="457200" marR="0" lvl="0" indent="-4572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 startAt="14"/>
              <a:tabLst/>
              <a:defRPr/>
            </a:pPr>
            <a:r>
              <a:rPr kumimoji="0" lang="es-EC" sz="1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NCLUSIONES Y RECOMENDACIONES</a:t>
            </a:r>
            <a:endParaRPr kumimoji="0" lang="es-EC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7" name="Imagen 6" descr="Resultado de imagen para mi espe">
            <a:extLst>
              <a:ext uri="{FF2B5EF4-FFF2-40B4-BE49-F238E27FC236}">
                <a16:creationId xmlns:a16="http://schemas.microsoft.com/office/drawing/2014/main" id="{B7054A57-FB5C-49F8-B9F1-1BD80F2B2ED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821" y="2809184"/>
            <a:ext cx="4022847" cy="12827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240754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657495A-F105-4739-92AB-5A03F510FEBF}"/>
              </a:ext>
            </a:extLst>
          </p:cNvPr>
          <p:cNvSpPr txBox="1"/>
          <p:nvPr/>
        </p:nvSpPr>
        <p:spPr>
          <a:xfrm>
            <a:off x="598234" y="719968"/>
            <a:ext cx="10030709" cy="6612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 algn="ctr">
              <a:lnSpc>
                <a:spcPct val="150000"/>
              </a:lnSpc>
              <a:spcAft>
                <a:spcPts val="1000"/>
              </a:spcAft>
            </a:pPr>
            <a:r>
              <a:rPr lang="es-EC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ASES DEL COSTE DEL CICLO DE VIDA (CCV)</a:t>
            </a:r>
            <a:endParaRPr lang="es-EC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170" name="Diagrama 63">
            <a:extLst>
              <a:ext uri="{FF2B5EF4-FFF2-40B4-BE49-F238E27FC236}">
                <a16:creationId xmlns:a16="http://schemas.microsoft.com/office/drawing/2014/main" id="{B0FA8918-006A-49BE-956A-B6330646DD7B}"/>
              </a:ext>
            </a:extLst>
          </p:cNvPr>
          <p:cNvPicPr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07" r="-1179" b="-34"/>
          <a:stretch/>
        </p:blipFill>
        <p:spPr bwMode="auto">
          <a:xfrm>
            <a:off x="3092826" y="1431333"/>
            <a:ext cx="5033638" cy="5112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n 1">
            <a:extLst>
              <a:ext uri="{FF2B5EF4-FFF2-40B4-BE49-F238E27FC236}">
                <a16:creationId xmlns:a16="http://schemas.microsoft.com/office/drawing/2014/main" id="{BB023407-73B4-4B78-8A47-BAACF7A505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54" y="1422455"/>
            <a:ext cx="1075961" cy="1447800"/>
          </a:xfrm>
          <a:prstGeom prst="rect">
            <a:avLst/>
          </a:prstGeom>
        </p:spPr>
      </p:pic>
      <p:pic>
        <p:nvPicPr>
          <p:cNvPr id="7" name="Picture 10" descr="C:\Users\Jaime\Pictures\Inv_U1_P02.jpg">
            <a:extLst>
              <a:ext uri="{FF2B5EF4-FFF2-40B4-BE49-F238E27FC236}">
                <a16:creationId xmlns:a16="http://schemas.microsoft.com/office/drawing/2014/main" id="{F2997C4E-CAD5-4BFA-A512-D80DA0408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11" y="3203556"/>
            <a:ext cx="1709737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ABEA7592-D35C-44A3-95E2-A3D674DB8B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169" y="4984657"/>
            <a:ext cx="3054361" cy="1152244"/>
          </a:xfrm>
          <a:prstGeom prst="rect">
            <a:avLst/>
          </a:prstGeom>
        </p:spPr>
      </p:pic>
      <p:grpSp>
        <p:nvGrpSpPr>
          <p:cNvPr id="11" name="12 Grupo">
            <a:extLst>
              <a:ext uri="{FF2B5EF4-FFF2-40B4-BE49-F238E27FC236}">
                <a16:creationId xmlns:a16="http://schemas.microsoft.com/office/drawing/2014/main" id="{8F390904-D036-441A-A56C-917D8C79C4B1}"/>
              </a:ext>
            </a:extLst>
          </p:cNvPr>
          <p:cNvGrpSpPr>
            <a:grpSpLocks/>
          </p:cNvGrpSpPr>
          <p:nvPr/>
        </p:nvGrpSpPr>
        <p:grpSpPr bwMode="auto">
          <a:xfrm>
            <a:off x="1232164" y="1492586"/>
            <a:ext cx="1747637" cy="1447801"/>
            <a:chOff x="2771800" y="2780927"/>
            <a:chExt cx="4680520" cy="1584177"/>
          </a:xfrm>
        </p:grpSpPr>
        <p:grpSp>
          <p:nvGrpSpPr>
            <p:cNvPr id="12" name="8 Grupo">
              <a:extLst>
                <a:ext uri="{FF2B5EF4-FFF2-40B4-BE49-F238E27FC236}">
                  <a16:creationId xmlns:a16="http://schemas.microsoft.com/office/drawing/2014/main" id="{DAB8371A-5667-4439-95BA-11E4F6828D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1800" y="2780927"/>
              <a:ext cx="4680520" cy="1584177"/>
              <a:chOff x="2635492" y="2707502"/>
              <a:chExt cx="6149483" cy="2621089"/>
            </a:xfrm>
          </p:grpSpPr>
          <p:sp>
            <p:nvSpPr>
              <p:cNvPr id="14" name="12 Rectángulo">
                <a:extLst>
                  <a:ext uri="{FF2B5EF4-FFF2-40B4-BE49-F238E27FC236}">
                    <a16:creationId xmlns:a16="http://schemas.microsoft.com/office/drawing/2014/main" id="{E3C5B6BA-BD47-4A67-B957-F2D61D150544}"/>
                  </a:ext>
                </a:extLst>
              </p:cNvPr>
              <p:cNvSpPr/>
              <p:nvPr/>
            </p:nvSpPr>
            <p:spPr>
              <a:xfrm>
                <a:off x="2635492" y="2707502"/>
                <a:ext cx="6149483" cy="2621089"/>
              </a:xfrm>
              <a:prstGeom prst="rect">
                <a:avLst/>
              </a:prstGeom>
              <a:blipFill rotWithShape="0">
                <a:blip r:embed="rId6" cstate="print"/>
                <a:stretch>
                  <a:fillRect/>
                </a:stretch>
              </a:blipFill>
              <a:ln>
                <a:solidFill>
                  <a:srgbClr val="A50021"/>
                </a:solidFill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5" name="13 Rectángulo">
                <a:extLst>
                  <a:ext uri="{FF2B5EF4-FFF2-40B4-BE49-F238E27FC236}">
                    <a16:creationId xmlns:a16="http://schemas.microsoft.com/office/drawing/2014/main" id="{2F9CE05D-E44D-462F-B678-7B72EA20E89F}"/>
                  </a:ext>
                </a:extLst>
              </p:cNvPr>
              <p:cNvSpPr/>
              <p:nvPr/>
            </p:nvSpPr>
            <p:spPr>
              <a:xfrm>
                <a:off x="2635492" y="2707502"/>
                <a:ext cx="3074742" cy="2621089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57150" tIns="57150" rIns="57150" bIns="57150" spcCol="1270" anchor="ctr"/>
              <a:lstStyle/>
              <a:p>
                <a:pPr algn="ctr" defTabSz="6667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es-EC" sz="1500" dirty="0"/>
                  <a:t>                                                                 </a:t>
                </a:r>
              </a:p>
            </p:txBody>
          </p:sp>
        </p:grpSp>
        <p:sp>
          <p:nvSpPr>
            <p:cNvPr id="13" name="Rectangle 2">
              <a:extLst>
                <a:ext uri="{FF2B5EF4-FFF2-40B4-BE49-F238E27FC236}">
                  <a16:creationId xmlns:a16="http://schemas.microsoft.com/office/drawing/2014/main" id="{B6D31E11-5B6B-441D-AB80-D76FC86EB886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4355976" y="3573016"/>
              <a:ext cx="1584176" cy="423358"/>
            </a:xfrm>
            <a:prstGeom prst="rect">
              <a:avLst/>
            </a:prstGeom>
            <a:solidFill>
              <a:srgbClr val="880622"/>
            </a:solidFill>
          </p:spPr>
          <p:txBody>
            <a:bodyPr/>
            <a:lstStyle/>
            <a:p>
              <a:pPr algn="ctr">
                <a:defRPr/>
              </a:pPr>
              <a:r>
                <a:rPr lang="es-ES_tradnl" sz="1200" b="1" kern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j-lt"/>
                  <a:ea typeface="+mj-ea"/>
                  <a:cs typeface="+mj-cs"/>
                </a:rPr>
                <a:t>CICLO LOGÍSTICO</a:t>
              </a:r>
              <a:endParaRPr lang="es-ES" sz="1200" b="1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endParaRPr>
            </a:p>
          </p:txBody>
        </p:sp>
      </p:grpSp>
      <p:sp>
        <p:nvSpPr>
          <p:cNvPr id="17" name="CuadroTexto 16">
            <a:extLst>
              <a:ext uri="{FF2B5EF4-FFF2-40B4-BE49-F238E27FC236}">
                <a16:creationId xmlns:a16="http://schemas.microsoft.com/office/drawing/2014/main" id="{5FC82255-1326-4F17-B420-DD6D7C0D52E3}"/>
              </a:ext>
            </a:extLst>
          </p:cNvPr>
          <p:cNvSpPr txBox="1"/>
          <p:nvPr/>
        </p:nvSpPr>
        <p:spPr>
          <a:xfrm>
            <a:off x="8531760" y="1485736"/>
            <a:ext cx="367313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C" sz="14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Correspondientes al Proyecto Preliminar (Anteproyecto), y a los costes de Diseño del Soporte Logístico.</a:t>
            </a:r>
            <a:r>
              <a:rPr lang="es-MX" sz="14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endParaRPr lang="es-EC" sz="1400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3981C576-9F02-49F7-827E-2AF58A7D0EA9}"/>
              </a:ext>
            </a:extLst>
          </p:cNvPr>
          <p:cNvSpPr txBox="1"/>
          <p:nvPr/>
        </p:nvSpPr>
        <p:spPr>
          <a:xfrm>
            <a:off x="8504674" y="2500923"/>
            <a:ext cx="372730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C"/>
            </a:defPPr>
            <a:lvl1pPr>
              <a:defRPr sz="1400">
                <a:effectLst/>
                <a:latin typeface="Arial" panose="020B0604020202020204" pitchFamily="34" charset="0"/>
                <a:ea typeface="Calibri" panose="020F0502020204030204" pitchFamily="34" charset="0"/>
              </a:defRPr>
            </a:lvl1pPr>
          </a:lstStyle>
          <a:p>
            <a:r>
              <a:rPr lang="es-MX" dirty="0"/>
              <a:t>Costes asociados con la adquisición del Sistemas de Armas y con la obtención de los recursos de Soporte Logístico requeridos</a:t>
            </a:r>
            <a:endParaRPr lang="es-EC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1848CA03-63EE-4AD1-BBC7-3E744E727FE1}"/>
              </a:ext>
            </a:extLst>
          </p:cNvPr>
          <p:cNvSpPr txBox="1"/>
          <p:nvPr/>
        </p:nvSpPr>
        <p:spPr>
          <a:xfrm>
            <a:off x="8531761" y="3707135"/>
            <a:ext cx="355962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C"/>
            </a:defPPr>
            <a:lvl1pPr>
              <a:defRPr sz="1400">
                <a:effectLst/>
                <a:latin typeface="Arial" panose="020B0604020202020204" pitchFamily="34" charset="0"/>
                <a:ea typeface="Calibri" panose="020F0502020204030204" pitchFamily="34" charset="0"/>
              </a:defRPr>
            </a:lvl1pPr>
          </a:lstStyle>
          <a:p>
            <a:r>
              <a:rPr lang="es-EC" dirty="0"/>
              <a:t>Costes relacionados con la Operación del Sistema a lo largo de su Ciclo de Vida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5BEF4836-2E3A-4331-9F5C-53CECD98F9FC}"/>
              </a:ext>
            </a:extLst>
          </p:cNvPr>
          <p:cNvSpPr txBox="1"/>
          <p:nvPr/>
        </p:nvSpPr>
        <p:spPr>
          <a:xfrm>
            <a:off x="8504674" y="4480279"/>
            <a:ext cx="3687326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C"/>
            </a:defPPr>
            <a:lvl1pPr>
              <a:defRPr sz="1400">
                <a:effectLst/>
                <a:latin typeface="Arial" panose="020B0604020202020204" pitchFamily="34" charset="0"/>
                <a:ea typeface="Calibri" panose="020F0502020204030204" pitchFamily="34" charset="0"/>
              </a:defRPr>
            </a:lvl1pPr>
          </a:lstStyle>
          <a:p>
            <a:r>
              <a:rPr lang="es-MX" dirty="0"/>
              <a:t>Comprenderá los costes de mantenimiento, repuestos, manipulación, instalaciones necesarias para poder llevar a cabo de forma correcta el mantenimiento programado</a:t>
            </a:r>
            <a:endParaRPr lang="es-EC" dirty="0"/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8FAB53E-29B8-4C19-A6C1-D28EB24029A4}"/>
              </a:ext>
            </a:extLst>
          </p:cNvPr>
          <p:cNvSpPr txBox="1"/>
          <p:nvPr/>
        </p:nvSpPr>
        <p:spPr>
          <a:xfrm>
            <a:off x="8504674" y="5899754"/>
            <a:ext cx="368732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C"/>
            </a:defPPr>
            <a:lvl1pPr>
              <a:defRPr sz="1400">
                <a:effectLst/>
                <a:latin typeface="Arial" panose="020B0604020202020204" pitchFamily="34" charset="0"/>
                <a:ea typeface="Calibri" panose="020F0502020204030204" pitchFamily="34" charset="0"/>
              </a:defRPr>
            </a:lvl1pPr>
          </a:lstStyle>
          <a:p>
            <a:r>
              <a:rPr lang="es-ES" dirty="0"/>
              <a:t>Coste asociado a la baja en servicio de un sistema de armas.</a:t>
            </a:r>
            <a:endParaRPr lang="es-EC" dirty="0"/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B25CEE94-2CE9-494A-8D9B-0B640EA1C4E9}"/>
              </a:ext>
            </a:extLst>
          </p:cNvPr>
          <p:cNvSpPr txBox="1"/>
          <p:nvPr/>
        </p:nvSpPr>
        <p:spPr>
          <a:xfrm>
            <a:off x="140593" y="3209544"/>
            <a:ext cx="2952233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s-EC"/>
            </a:defPPr>
            <a:lvl1pPr>
              <a:defRPr sz="1400">
                <a:effectLst/>
                <a:latin typeface="Arial" panose="020B0604020202020204" pitchFamily="34" charset="0"/>
                <a:ea typeface="Calibri" panose="020F0502020204030204" pitchFamily="34" charset="0"/>
              </a:defRPr>
            </a:lvl1pPr>
          </a:lstStyle>
          <a:p>
            <a:r>
              <a:rPr lang="es-MX" dirty="0"/>
              <a:t>Actualización de los costes real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Repuestos (consumo anual).</a:t>
            </a:r>
            <a:endParaRPr lang="es-EC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Suministros y consumibles varios.</a:t>
            </a:r>
            <a:endParaRPr lang="es-EC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Reparaciones.</a:t>
            </a:r>
            <a:endParaRPr lang="es-EC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Modernizaciones.</a:t>
            </a:r>
            <a:endParaRPr lang="es-EC" dirty="0"/>
          </a:p>
        </p:txBody>
      </p:sp>
      <p:pic>
        <p:nvPicPr>
          <p:cNvPr id="20" name="Imagen 19" descr="Resultado de imagen para mi espe">
            <a:extLst>
              <a:ext uri="{FF2B5EF4-FFF2-40B4-BE49-F238E27FC236}">
                <a16:creationId xmlns:a16="http://schemas.microsoft.com/office/drawing/2014/main" id="{931FCE95-C867-48F2-88AD-575B110E95D7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11558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1" grpId="0"/>
      <p:bldP spid="25" grpId="0"/>
      <p:bldP spid="27" grpId="0"/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657495A-F105-4739-92AB-5A03F510FEBF}"/>
              </a:ext>
            </a:extLst>
          </p:cNvPr>
          <p:cNvSpPr txBox="1"/>
          <p:nvPr/>
        </p:nvSpPr>
        <p:spPr>
          <a:xfrm>
            <a:off x="1154097" y="39708"/>
            <a:ext cx="983195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 algn="ctr">
              <a:spcAft>
                <a:spcPts val="1000"/>
              </a:spcAft>
            </a:pPr>
            <a:r>
              <a:rPr lang="es-EC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STE DEL CICLO DE VIDA (CCV) </a:t>
            </a:r>
            <a:r>
              <a:rPr lang="es-EC" sz="2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IN </a:t>
            </a:r>
            <a:r>
              <a:rPr lang="es-EC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LANIFICACION FUTURA</a:t>
            </a:r>
          </a:p>
        </p:txBody>
      </p:sp>
      <p:graphicFrame>
        <p:nvGraphicFramePr>
          <p:cNvPr id="6" name="Tabla 5">
            <a:extLst>
              <a:ext uri="{FF2B5EF4-FFF2-40B4-BE49-F238E27FC236}">
                <a16:creationId xmlns:a16="http://schemas.microsoft.com/office/drawing/2014/main" id="{2DFD4933-0B28-4FF3-9313-59912E8B890C}"/>
              </a:ext>
            </a:extLst>
          </p:cNvPr>
          <p:cNvGraphicFramePr>
            <a:graphicFrameLocks noGrp="1"/>
          </p:cNvGraphicFramePr>
          <p:nvPr/>
        </p:nvGraphicFramePr>
        <p:xfrm>
          <a:off x="-13830" y="1101984"/>
          <a:ext cx="6048672" cy="86189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56752">
                  <a:extLst>
                    <a:ext uri="{9D8B030D-6E8A-4147-A177-3AD203B41FA5}">
                      <a16:colId xmlns:a16="http://schemas.microsoft.com/office/drawing/2014/main" val="1834181778"/>
                    </a:ext>
                  </a:extLst>
                </a:gridCol>
                <a:gridCol w="2710992">
                  <a:extLst>
                    <a:ext uri="{9D8B030D-6E8A-4147-A177-3AD203B41FA5}">
                      <a16:colId xmlns:a16="http://schemas.microsoft.com/office/drawing/2014/main" val="2020560257"/>
                    </a:ext>
                  </a:extLst>
                </a:gridCol>
                <a:gridCol w="441784">
                  <a:extLst>
                    <a:ext uri="{9D8B030D-6E8A-4147-A177-3AD203B41FA5}">
                      <a16:colId xmlns:a16="http://schemas.microsoft.com/office/drawing/2014/main" val="3776852085"/>
                    </a:ext>
                  </a:extLst>
                </a:gridCol>
                <a:gridCol w="855622">
                  <a:extLst>
                    <a:ext uri="{9D8B030D-6E8A-4147-A177-3AD203B41FA5}">
                      <a16:colId xmlns:a16="http://schemas.microsoft.com/office/drawing/2014/main" val="885138277"/>
                    </a:ext>
                  </a:extLst>
                </a:gridCol>
                <a:gridCol w="883522">
                  <a:extLst>
                    <a:ext uri="{9D8B030D-6E8A-4147-A177-3AD203B41FA5}">
                      <a16:colId xmlns:a16="http://schemas.microsoft.com/office/drawing/2014/main" val="2793077441"/>
                    </a:ext>
                  </a:extLst>
                </a:gridCol>
              </a:tblGrid>
              <a:tr h="142747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>
                          <a:effectLst/>
                        </a:rPr>
                        <a:t>BATERIAS ANTIAEREAS</a:t>
                      </a:r>
                      <a:endParaRPr lang="es-EC" sz="900" b="0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12</a:t>
                      </a:r>
                      <a:endParaRPr lang="es-EC" sz="900" b="0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11.385.00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 dirty="0">
                          <a:effectLst/>
                        </a:rPr>
                        <a:t>136.620.000,00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2074685568"/>
                  </a:ext>
                </a:extLst>
              </a:tr>
              <a:tr h="142747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MX" sz="900" u="none" strike="noStrike">
                          <a:effectLst/>
                        </a:rPr>
                        <a:t>TUBO DE REPUESTO DE CAÑON DE 35mm.</a:t>
                      </a:r>
                      <a:endParaRPr lang="es-MX" sz="900" b="0" i="0" u="none" strike="noStrike">
                        <a:solidFill>
                          <a:srgbClr val="FF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4</a:t>
                      </a:r>
                      <a:endParaRPr lang="es-EC" sz="900" b="0" i="0" u="none" strike="noStrike">
                        <a:solidFill>
                          <a:srgbClr val="FF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44.38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177.52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366598101"/>
                  </a:ext>
                </a:extLst>
              </a:tr>
              <a:tr h="142747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>
                          <a:effectLst/>
                        </a:rPr>
                        <a:t>4% REPUESTOS Y HERRAMIENTAS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1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5.471.90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5.471.90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2211230862"/>
                  </a:ext>
                </a:extLst>
              </a:tr>
              <a:tr h="83854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MX" sz="900" u="none" strike="noStrike">
                          <a:effectLst/>
                        </a:rPr>
                        <a:t>MUNICION DE PRACTICA TIPO SUL/ULD (CON TRAZAD)</a:t>
                      </a:r>
                      <a:endParaRPr lang="es-MX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35.000</a:t>
                      </a:r>
                      <a:endParaRPr lang="es-EC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900" u="none" strike="noStrike" dirty="0">
                          <a:effectLst/>
                        </a:rPr>
                        <a:t>136,10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4.763.50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2455402587"/>
                  </a:ext>
                </a:extLst>
              </a:tr>
              <a:tr h="84221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>
                          <a:effectLst/>
                        </a:rPr>
                        <a:t>MUNICION ALTO EXPLOSIVO-INCENDIARIA TIPO MSP</a:t>
                      </a:r>
                      <a:endParaRPr lang="es-EC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200.000</a:t>
                      </a:r>
                      <a:endParaRPr lang="es-EC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 dirty="0">
                          <a:effectLst/>
                        </a:rPr>
                        <a:t>156,50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31.300.000,00</a:t>
                      </a:r>
                      <a:endParaRPr lang="es-EC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3222564142"/>
                  </a:ext>
                </a:extLst>
              </a:tr>
              <a:tr h="142747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OERLIKON CONTRAVES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>
                          <a:effectLst/>
                        </a:rPr>
                        <a:t>CARTUCHOS INERTES DE MANIPULEO</a:t>
                      </a:r>
                      <a:endParaRPr lang="es-EC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>
                          <a:effectLst/>
                        </a:rPr>
                        <a:t>2.700</a:t>
                      </a:r>
                      <a:endParaRPr lang="es-EC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 dirty="0">
                          <a:effectLst/>
                        </a:rPr>
                        <a:t>126,30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900" u="none" strike="noStrike" dirty="0">
                          <a:effectLst/>
                        </a:rPr>
                        <a:t>341.010,00</a:t>
                      </a:r>
                      <a:endParaRPr lang="es-EC" sz="9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489" marR="6489" marT="6489" marB="0" anchor="b"/>
                </a:tc>
                <a:extLst>
                  <a:ext uri="{0D108BD9-81ED-4DB2-BD59-A6C34878D82A}">
                    <a16:rowId xmlns:a16="http://schemas.microsoft.com/office/drawing/2014/main" val="2527406552"/>
                  </a:ext>
                </a:extLst>
              </a:tr>
            </a:tbl>
          </a:graphicData>
        </a:graphic>
      </p:graphicFrame>
      <p:sp>
        <p:nvSpPr>
          <p:cNvPr id="7" name="CuadroTexto 6">
            <a:extLst>
              <a:ext uri="{FF2B5EF4-FFF2-40B4-BE49-F238E27FC236}">
                <a16:creationId xmlns:a16="http://schemas.microsoft.com/office/drawing/2014/main" id="{AD9D2186-57D7-4CAE-8BDB-B547344985D0}"/>
              </a:ext>
            </a:extLst>
          </p:cNvPr>
          <p:cNvSpPr txBox="1"/>
          <p:nvPr/>
        </p:nvSpPr>
        <p:spPr>
          <a:xfrm>
            <a:off x="5129319" y="1933547"/>
            <a:ext cx="120933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>
                <a:highlight>
                  <a:srgbClr val="FFFF00"/>
                </a:highlight>
              </a:rPr>
              <a:t>$ 195.813,36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9FA8EFFB-4E07-4E20-93B8-776A90F7E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102" y="2194998"/>
            <a:ext cx="9059181" cy="4358450"/>
          </a:xfrm>
          <a:prstGeom prst="rect">
            <a:avLst/>
          </a:prstGeom>
        </p:spPr>
      </p:pic>
      <p:graphicFrame>
        <p:nvGraphicFramePr>
          <p:cNvPr id="2" name="Tabla 1">
            <a:extLst>
              <a:ext uri="{FF2B5EF4-FFF2-40B4-BE49-F238E27FC236}">
                <a16:creationId xmlns:a16="http://schemas.microsoft.com/office/drawing/2014/main" id="{C2A0E4A1-B19B-40F3-A100-DDE4F18F7B92}"/>
              </a:ext>
            </a:extLst>
          </p:cNvPr>
          <p:cNvGraphicFramePr>
            <a:graphicFrameLocks noGrp="1"/>
          </p:cNvGraphicFramePr>
          <p:nvPr/>
        </p:nvGraphicFramePr>
        <p:xfrm>
          <a:off x="9050797" y="1249903"/>
          <a:ext cx="3141203" cy="8141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2800">
                  <a:extLst>
                    <a:ext uri="{9D8B030D-6E8A-4147-A177-3AD203B41FA5}">
                      <a16:colId xmlns:a16="http://schemas.microsoft.com/office/drawing/2014/main" val="3525305308"/>
                    </a:ext>
                  </a:extLst>
                </a:gridCol>
                <a:gridCol w="1058403">
                  <a:extLst>
                    <a:ext uri="{9D8B030D-6E8A-4147-A177-3AD203B41FA5}">
                      <a16:colId xmlns:a16="http://schemas.microsoft.com/office/drawing/2014/main" val="1736180662"/>
                    </a:ext>
                  </a:extLst>
                </a:gridCol>
              </a:tblGrid>
              <a:tr h="256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MODERNIZACION DEL OERLIKON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  240´000.000,00 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172686107"/>
                  </a:ext>
                </a:extLst>
              </a:tr>
              <a:tr h="2038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DIRECTOR DE TIRO. 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      3ra VERSIÓN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3063976844"/>
                  </a:ext>
                </a:extLst>
              </a:tr>
              <a:tr h="1708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PIEZAS DE 35MM. 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9na VERSIÓN</a:t>
                      </a: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2240001978"/>
                  </a:ext>
                </a:extLst>
              </a:tr>
              <a:tr h="1803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050" dirty="0">
                          <a:effectLst/>
                        </a:rPr>
                        <a:t>Munición </a:t>
                      </a:r>
                      <a:endParaRPr lang="es-EC" sz="105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800" dirty="0">
                          <a:effectLst/>
                        </a:rPr>
                        <a:t>      DE PROXIMIDAD </a:t>
                      </a:r>
                      <a:endParaRPr lang="es-EC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3845999035"/>
                  </a:ext>
                </a:extLst>
              </a:tr>
            </a:tbl>
          </a:graphicData>
        </a:graphic>
      </p:graphicFrame>
      <p:sp>
        <p:nvSpPr>
          <p:cNvPr id="9" name="Flecha: a la derecha 8">
            <a:extLst>
              <a:ext uri="{FF2B5EF4-FFF2-40B4-BE49-F238E27FC236}">
                <a16:creationId xmlns:a16="http://schemas.microsoft.com/office/drawing/2014/main" id="{26847EA0-4D96-4861-A96E-9F3F45C7F34B}"/>
              </a:ext>
            </a:extLst>
          </p:cNvPr>
          <p:cNvSpPr/>
          <p:nvPr/>
        </p:nvSpPr>
        <p:spPr>
          <a:xfrm>
            <a:off x="6779340" y="1455616"/>
            <a:ext cx="1526959" cy="4006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4" name="Group 48">
            <a:extLst>
              <a:ext uri="{FF2B5EF4-FFF2-40B4-BE49-F238E27FC236}">
                <a16:creationId xmlns:a16="http://schemas.microsoft.com/office/drawing/2014/main" id="{C51CBE26-9625-4242-944C-926897234C23}"/>
              </a:ext>
            </a:extLst>
          </p:cNvPr>
          <p:cNvGrpSpPr>
            <a:grpSpLocks/>
          </p:cNvGrpSpPr>
          <p:nvPr/>
        </p:nvGrpSpPr>
        <p:grpSpPr bwMode="auto">
          <a:xfrm>
            <a:off x="65126" y="2048699"/>
            <a:ext cx="12139356" cy="4557996"/>
            <a:chOff x="-607" y="297"/>
            <a:chExt cx="7387" cy="2603"/>
          </a:xfrm>
        </p:grpSpPr>
        <p:pic>
          <p:nvPicPr>
            <p:cNvPr id="16" name="Picture 41" descr="Stinger_launcher">
              <a:extLst>
                <a:ext uri="{FF2B5EF4-FFF2-40B4-BE49-F238E27FC236}">
                  <a16:creationId xmlns:a16="http://schemas.microsoft.com/office/drawing/2014/main" id="{15DCFF20-7B12-465E-AE28-A4054BB1BC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5" y="2100"/>
              <a:ext cx="705" cy="7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3" descr="Stinger_launcher_L">
              <a:extLst>
                <a:ext uri="{FF2B5EF4-FFF2-40B4-BE49-F238E27FC236}">
                  <a16:creationId xmlns:a16="http://schemas.microsoft.com/office/drawing/2014/main" id="{60055DE0-3FC3-4AE8-9C3A-B3382712DA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26" y="2122"/>
              <a:ext cx="710" cy="7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44" descr="SG3_FU_R">
              <a:extLst>
                <a:ext uri="{FF2B5EF4-FFF2-40B4-BE49-F238E27FC236}">
                  <a16:creationId xmlns:a16="http://schemas.microsoft.com/office/drawing/2014/main" id="{94E6ACBF-1AD1-4943-8342-5AB04268FF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03" y="1330"/>
              <a:ext cx="966" cy="7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45" descr="SG3_FCU">
              <a:extLst>
                <a:ext uri="{FF2B5EF4-FFF2-40B4-BE49-F238E27FC236}">
                  <a16:creationId xmlns:a16="http://schemas.microsoft.com/office/drawing/2014/main" id="{92D7BFBB-3A20-458F-BFCC-4DE8914A43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07" y="297"/>
              <a:ext cx="1200" cy="8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46" descr="SG3_FU_L">
              <a:extLst>
                <a:ext uri="{FF2B5EF4-FFF2-40B4-BE49-F238E27FC236}">
                  <a16:creationId xmlns:a16="http://schemas.microsoft.com/office/drawing/2014/main" id="{95624F3A-C64D-4100-B4A5-CC85E648DC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2" y="1391"/>
              <a:ext cx="889" cy="6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1" name="Picture 4" descr="Ahead schnitt foto">
            <a:extLst>
              <a:ext uri="{FF2B5EF4-FFF2-40B4-BE49-F238E27FC236}">
                <a16:creationId xmlns:a16="http://schemas.microsoft.com/office/drawing/2014/main" id="{04A0D49E-901D-4DFA-AFC6-69029A9ED8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5393" y="2344587"/>
            <a:ext cx="1972009" cy="366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 descr="10055">
            <a:extLst>
              <a:ext uri="{FF2B5EF4-FFF2-40B4-BE49-F238E27FC236}">
                <a16:creationId xmlns:a16="http://schemas.microsoft.com/office/drawing/2014/main" id="{C44B361C-5D79-495F-9CEB-F3715F8A3E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2988" y="2698202"/>
            <a:ext cx="1348507" cy="115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17E01351-536F-44E6-B94F-87D5C232455F}"/>
              </a:ext>
            </a:extLst>
          </p:cNvPr>
          <p:cNvPicPr/>
          <p:nvPr/>
        </p:nvPicPr>
        <p:blipFill rotWithShape="1">
          <a:blip r:embed="rId10"/>
          <a:srcRect l="22815" t="24948" r="47862" b="41782"/>
          <a:stretch/>
        </p:blipFill>
        <p:spPr bwMode="auto">
          <a:xfrm>
            <a:off x="9171323" y="2994532"/>
            <a:ext cx="1419326" cy="789233"/>
          </a:xfrm>
          <a:prstGeom prst="rect">
            <a:avLst/>
          </a:prstGeom>
          <a:ln>
            <a:noFill/>
          </a:ln>
          <a:effectLst>
            <a:glow rad="127000">
              <a:schemeClr val="bg1"/>
            </a:glow>
            <a:softEdge rad="762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0" name="16 Grupo">
            <a:extLst>
              <a:ext uri="{FF2B5EF4-FFF2-40B4-BE49-F238E27FC236}">
                <a16:creationId xmlns:a16="http://schemas.microsoft.com/office/drawing/2014/main" id="{73F866C2-90CA-47E0-AB17-D204612A7AF1}"/>
              </a:ext>
            </a:extLst>
          </p:cNvPr>
          <p:cNvGrpSpPr>
            <a:grpSpLocks/>
          </p:cNvGrpSpPr>
          <p:nvPr/>
        </p:nvGrpSpPr>
        <p:grpSpPr bwMode="auto">
          <a:xfrm>
            <a:off x="4621729" y="4172803"/>
            <a:ext cx="2701925" cy="2206625"/>
            <a:chOff x="5791926" y="3879533"/>
            <a:chExt cx="2791324" cy="2117544"/>
          </a:xfrm>
        </p:grpSpPr>
        <p:pic>
          <p:nvPicPr>
            <p:cNvPr id="11" name="Picture 11" descr="SG3_freigestellt">
              <a:extLst>
                <a:ext uri="{FF2B5EF4-FFF2-40B4-BE49-F238E27FC236}">
                  <a16:creationId xmlns:a16="http://schemas.microsoft.com/office/drawing/2014/main" id="{70AFFBC1-275C-4604-AB3D-4AD3CCF924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7934" y="3879533"/>
              <a:ext cx="1508125" cy="1095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2" descr="GDF007_freigestellt">
              <a:extLst>
                <a:ext uri="{FF2B5EF4-FFF2-40B4-BE49-F238E27FC236}">
                  <a16:creationId xmlns:a16="http://schemas.microsoft.com/office/drawing/2014/main" id="{D61E4BC4-421D-4ABA-BCF0-FDFFA11FE2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926" y="4987427"/>
              <a:ext cx="1295400" cy="10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3" descr="GDF007_freigestellt">
              <a:extLst>
                <a:ext uri="{FF2B5EF4-FFF2-40B4-BE49-F238E27FC236}">
                  <a16:creationId xmlns:a16="http://schemas.microsoft.com/office/drawing/2014/main" id="{0D8BFE54-BC35-4A39-8C6F-BDDB9409EA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2937" y="5019676"/>
              <a:ext cx="1230313" cy="958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CuadroTexto 23">
            <a:extLst>
              <a:ext uri="{FF2B5EF4-FFF2-40B4-BE49-F238E27FC236}">
                <a16:creationId xmlns:a16="http://schemas.microsoft.com/office/drawing/2014/main" id="{22B58992-7EC3-4B93-A2F2-944AA4B3652B}"/>
              </a:ext>
            </a:extLst>
          </p:cNvPr>
          <p:cNvSpPr txBox="1"/>
          <p:nvPr/>
        </p:nvSpPr>
        <p:spPr>
          <a:xfrm>
            <a:off x="8462725" y="6050921"/>
            <a:ext cx="272714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MX" sz="14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El periodo de vida de estos sistemas suele oscilar entre 20 y 50 años. </a:t>
            </a:r>
            <a:endParaRPr lang="es-EC" sz="1400" dirty="0"/>
          </a:p>
        </p:txBody>
      </p:sp>
      <p:pic>
        <p:nvPicPr>
          <p:cNvPr id="25" name="Imagen 24" descr="Resultado de imagen para mi espe">
            <a:extLst>
              <a:ext uri="{FF2B5EF4-FFF2-40B4-BE49-F238E27FC236}">
                <a16:creationId xmlns:a16="http://schemas.microsoft.com/office/drawing/2014/main" id="{C564D549-96E4-42B8-997F-C25E5D2A9F06}"/>
              </a:ext>
            </a:extLst>
          </p:cNvPr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99936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CuadroTexto"/>
          <p:cNvSpPr txBox="1"/>
          <p:nvPr/>
        </p:nvSpPr>
        <p:spPr>
          <a:xfrm>
            <a:off x="2495600" y="764704"/>
            <a:ext cx="7344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C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59596" y="241400"/>
            <a:ext cx="64008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MX" altLang="es-EC" sz="2800" b="1" dirty="0"/>
              <a:t>PLANIFICACION MUNICIÓN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367809" y="984579"/>
            <a:ext cx="944777" cy="4652957"/>
            <a:chOff x="1634" y="2787"/>
            <a:chExt cx="1210" cy="6820"/>
          </a:xfrm>
        </p:grpSpPr>
        <p:sp>
          <p:nvSpPr>
            <p:cNvPr id="3" name="Freeform 3"/>
            <p:cNvSpPr>
              <a:spLocks/>
            </p:cNvSpPr>
            <p:nvPr/>
          </p:nvSpPr>
          <p:spPr bwMode="auto">
            <a:xfrm>
              <a:off x="1634" y="2787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Freeform 4"/>
            <p:cNvSpPr>
              <a:spLocks/>
            </p:cNvSpPr>
            <p:nvPr/>
          </p:nvSpPr>
          <p:spPr bwMode="auto">
            <a:xfrm>
              <a:off x="1634" y="4916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34" y="5129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34" y="9607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1" name="Imagen 10">
            <a:extLst>
              <a:ext uri="{FF2B5EF4-FFF2-40B4-BE49-F238E27FC236}">
                <a16:creationId xmlns:a16="http://schemas.microsoft.com/office/drawing/2014/main" id="{A8369FCC-C8EA-4B04-AF58-5BCA5469F1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8974" y="2009528"/>
            <a:ext cx="7601363" cy="4083769"/>
          </a:xfrm>
          <a:prstGeom prst="rect">
            <a:avLst/>
          </a:prstGeom>
        </p:spPr>
      </p:pic>
      <p:grpSp>
        <p:nvGrpSpPr>
          <p:cNvPr id="15" name="Grupo 14">
            <a:extLst>
              <a:ext uri="{FF2B5EF4-FFF2-40B4-BE49-F238E27FC236}">
                <a16:creationId xmlns:a16="http://schemas.microsoft.com/office/drawing/2014/main" id="{DA2C16AE-0F99-42A2-93CC-824A4DD40E8D}"/>
              </a:ext>
            </a:extLst>
          </p:cNvPr>
          <p:cNvGrpSpPr/>
          <p:nvPr/>
        </p:nvGrpSpPr>
        <p:grpSpPr>
          <a:xfrm>
            <a:off x="2743109" y="1401186"/>
            <a:ext cx="4500614" cy="3132175"/>
            <a:chOff x="-136061" y="0"/>
            <a:chExt cx="3772285" cy="280831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7E090557-9C51-4F87-A4B4-494CA8B35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4371" y="0"/>
              <a:ext cx="2032078" cy="514400"/>
            </a:xfrm>
            <a:prstGeom prst="round2DiagRect">
              <a:avLst>
                <a:gd name="adj1" fmla="val 0"/>
                <a:gd name="adj2" fmla="val 50000"/>
              </a:avLst>
            </a:prstGeom>
            <a:solidFill>
              <a:schemeClr val="accent2">
                <a:lumMod val="75000"/>
              </a:schemeClr>
            </a:solidFill>
            <a:ln w="38100">
              <a:noFill/>
            </a:ln>
            <a:effectLst>
              <a:softEdge rad="0"/>
            </a:effectLst>
            <a:scene3d>
              <a:camera prst="orthographicFront"/>
              <a:lightRig rig="balanced" dir="t">
                <a:rot lat="0" lon="0" rev="2400000"/>
              </a:lightRig>
            </a:scene3d>
            <a:sp3d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" name="5 Rectángulo">
              <a:extLst>
                <a:ext uri="{FF2B5EF4-FFF2-40B4-BE49-F238E27FC236}">
                  <a16:creationId xmlns:a16="http://schemas.microsoft.com/office/drawing/2014/main" id="{6A9A8317-0ADD-460E-9432-1A58F3E30724}"/>
                </a:ext>
              </a:extLst>
            </p:cNvPr>
            <p:cNvSpPr/>
            <p:nvPr/>
          </p:nvSpPr>
          <p:spPr>
            <a:xfrm>
              <a:off x="1600438" y="26367"/>
              <a:ext cx="2020398" cy="413929"/>
            </a:xfrm>
            <a:prstGeom prst="rect">
              <a:avLst/>
            </a:prstGeom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s-MX" sz="1200" b="1" dirty="0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Certificación de Munición de Armamento Mayor y Menor</a:t>
              </a:r>
              <a:endParaRPr lang="en-US" sz="12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Rectangle 15">
              <a:extLst>
                <a:ext uri="{FF2B5EF4-FFF2-40B4-BE49-F238E27FC236}">
                  <a16:creationId xmlns:a16="http://schemas.microsoft.com/office/drawing/2014/main" id="{54685723-58E7-4D24-9DF9-7A912C455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4146" y="603020"/>
              <a:ext cx="2032078" cy="514400"/>
            </a:xfrm>
            <a:prstGeom prst="round2DiagRect">
              <a:avLst>
                <a:gd name="adj1" fmla="val 0"/>
                <a:gd name="adj2" fmla="val 50000"/>
              </a:avLst>
            </a:prstGeom>
            <a:solidFill>
              <a:schemeClr val="accent2">
                <a:lumMod val="75000"/>
              </a:schemeClr>
            </a:solidFill>
            <a:ln w="38100">
              <a:noFill/>
            </a:ln>
            <a:effectLst>
              <a:softEdge rad="0"/>
            </a:effectLst>
            <a:scene3d>
              <a:camera prst="orthographicFront"/>
              <a:lightRig rig="balanced" dir="t">
                <a:rot lat="0" lon="0" rev="2400000"/>
              </a:lightRig>
            </a:scene3d>
            <a:sp3d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9" name="5 Rectángulo">
              <a:extLst>
                <a:ext uri="{FF2B5EF4-FFF2-40B4-BE49-F238E27FC236}">
                  <a16:creationId xmlns:a16="http://schemas.microsoft.com/office/drawing/2014/main" id="{6EA2ECAB-39E9-4CCD-8F6B-C9F52195C9E2}"/>
                </a:ext>
              </a:extLst>
            </p:cNvPr>
            <p:cNvSpPr/>
            <p:nvPr/>
          </p:nvSpPr>
          <p:spPr>
            <a:xfrm>
              <a:off x="1610213" y="629387"/>
              <a:ext cx="2020398" cy="413929"/>
            </a:xfrm>
            <a:prstGeom prst="rect">
              <a:avLst/>
            </a:prstGeom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s-MX" sz="1200" b="1" dirty="0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Desmilitarizado de Munición de </a:t>
              </a:r>
              <a:r>
                <a:rPr lang="es-MX" sz="1200" b="1" dirty="0" err="1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Arm</a:t>
              </a:r>
              <a:r>
                <a:rPr lang="es-MX" sz="1200" b="1" dirty="0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. Mayor y Menor</a:t>
              </a:r>
              <a:endParaRPr lang="en-US" sz="12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0" name="Rectangle 15">
              <a:extLst>
                <a:ext uri="{FF2B5EF4-FFF2-40B4-BE49-F238E27FC236}">
                  <a16:creationId xmlns:a16="http://schemas.microsoft.com/office/drawing/2014/main" id="{1F3B92F1-754C-4E18-BE39-35F2E6064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4371" y="1664524"/>
              <a:ext cx="2032078" cy="514400"/>
            </a:xfrm>
            <a:prstGeom prst="round2DiagRect">
              <a:avLst>
                <a:gd name="adj1" fmla="val 50000"/>
                <a:gd name="adj2" fmla="val 0"/>
              </a:avLst>
            </a:prstGeom>
            <a:solidFill>
              <a:schemeClr val="accent2">
                <a:lumMod val="75000"/>
              </a:schemeClr>
            </a:solidFill>
            <a:ln w="38100">
              <a:noFill/>
            </a:ln>
            <a:effectLst>
              <a:softEdge rad="0"/>
            </a:effectLst>
            <a:scene3d>
              <a:camera prst="orthographicFront"/>
              <a:lightRig rig="balanced" dir="t">
                <a:rot lat="0" lon="0" rev="2400000"/>
              </a:lightRig>
            </a:scene3d>
            <a:sp3d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id="{AD3F9F9B-8017-4D04-9797-2606D415C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4146" y="2293912"/>
              <a:ext cx="2032078" cy="514400"/>
            </a:xfrm>
            <a:prstGeom prst="round2DiagRect">
              <a:avLst>
                <a:gd name="adj1" fmla="val 50000"/>
                <a:gd name="adj2" fmla="val 0"/>
              </a:avLst>
            </a:prstGeom>
            <a:solidFill>
              <a:schemeClr val="accent2">
                <a:lumMod val="75000"/>
              </a:schemeClr>
            </a:solidFill>
            <a:ln w="38100">
              <a:noFill/>
            </a:ln>
            <a:effectLst>
              <a:softEdge rad="0"/>
            </a:effectLst>
            <a:scene3d>
              <a:camera prst="orthographicFront"/>
              <a:lightRig rig="balanced" dir="t">
                <a:rot lat="0" lon="0" rev="2400000"/>
              </a:lightRig>
            </a:scene3d>
            <a:sp3d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" name="5 Rectángulo">
              <a:extLst>
                <a:ext uri="{FF2B5EF4-FFF2-40B4-BE49-F238E27FC236}">
                  <a16:creationId xmlns:a16="http://schemas.microsoft.com/office/drawing/2014/main" id="{24D5A91B-4E4C-4325-8C1E-CC195114248A}"/>
                </a:ext>
              </a:extLst>
            </p:cNvPr>
            <p:cNvSpPr/>
            <p:nvPr/>
          </p:nvSpPr>
          <p:spPr>
            <a:xfrm>
              <a:off x="1600438" y="1690891"/>
              <a:ext cx="2020398" cy="413929"/>
            </a:xfrm>
            <a:prstGeom prst="rect">
              <a:avLst/>
            </a:prstGeom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s-MX" sz="1200" b="1" dirty="0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Recuperación de Munición de Armamento Mayor</a:t>
              </a:r>
              <a:endParaRPr lang="en-US" sz="12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3" name="5 Rectángulo">
              <a:extLst>
                <a:ext uri="{FF2B5EF4-FFF2-40B4-BE49-F238E27FC236}">
                  <a16:creationId xmlns:a16="http://schemas.microsoft.com/office/drawing/2014/main" id="{1A1A58B0-737C-48D2-929C-11CDE031699C}"/>
                </a:ext>
              </a:extLst>
            </p:cNvPr>
            <p:cNvSpPr/>
            <p:nvPr/>
          </p:nvSpPr>
          <p:spPr>
            <a:xfrm>
              <a:off x="1571382" y="2419071"/>
              <a:ext cx="2020398" cy="248358"/>
            </a:xfrm>
            <a:prstGeom prst="rect">
              <a:avLst/>
            </a:prstGeom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s-ES" sz="1200" b="1" dirty="0">
                  <a:solidFill>
                    <a:srgbClr val="FFFFFF"/>
                  </a:solidFill>
                  <a:latin typeface="Calibri" panose="020F0502020204030204" pitchFamily="34" charset="0"/>
                  <a:ea typeface="Times New Roman" panose="02020603050405020304" pitchFamily="18" charset="0"/>
                </a:rPr>
                <a:t>Destrucción de Munición </a:t>
              </a:r>
              <a:endParaRPr lang="en-US" sz="12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4" name="Forma libre 11">
              <a:extLst>
                <a:ext uri="{FF2B5EF4-FFF2-40B4-BE49-F238E27FC236}">
                  <a16:creationId xmlns:a16="http://schemas.microsoft.com/office/drawing/2014/main" id="{CF9F31D3-4797-4F84-B94B-13CF9F16A1C3}"/>
                </a:ext>
              </a:extLst>
            </p:cNvPr>
            <p:cNvSpPr/>
            <p:nvPr/>
          </p:nvSpPr>
          <p:spPr>
            <a:xfrm flipH="1" flipV="1">
              <a:off x="592693" y="217325"/>
              <a:ext cx="993140" cy="767080"/>
            </a:xfrm>
            <a:custGeom>
              <a:avLst/>
              <a:gdLst>
                <a:gd name="connsiteX0" fmla="*/ 2352675 w 2352675"/>
                <a:gd name="connsiteY0" fmla="*/ 0 h 1019175"/>
                <a:gd name="connsiteX1" fmla="*/ 466725 w 2352675"/>
                <a:gd name="connsiteY1" fmla="*/ 1019175 h 1019175"/>
                <a:gd name="connsiteX2" fmla="*/ 0 w 2352675"/>
                <a:gd name="connsiteY2" fmla="*/ 1019175 h 1019175"/>
                <a:gd name="connsiteX0" fmla="*/ 2362200 w 2362200"/>
                <a:gd name="connsiteY0" fmla="*/ 0 h 762000"/>
                <a:gd name="connsiteX1" fmla="*/ 466725 w 2362200"/>
                <a:gd name="connsiteY1" fmla="*/ 762000 h 762000"/>
                <a:gd name="connsiteX2" fmla="*/ 0 w 2362200"/>
                <a:gd name="connsiteY2" fmla="*/ 762000 h 762000"/>
                <a:gd name="connsiteX0" fmla="*/ 1892300 w 1892300"/>
                <a:gd name="connsiteY0" fmla="*/ 0 h 584200"/>
                <a:gd name="connsiteX1" fmla="*/ 466725 w 1892300"/>
                <a:gd name="connsiteY1" fmla="*/ 584200 h 584200"/>
                <a:gd name="connsiteX2" fmla="*/ 0 w 1892300"/>
                <a:gd name="connsiteY2" fmla="*/ 584200 h 584200"/>
                <a:gd name="connsiteX0" fmla="*/ 993140 w 993140"/>
                <a:gd name="connsiteY0" fmla="*/ 0 h 767080"/>
                <a:gd name="connsiteX1" fmla="*/ 466725 w 993140"/>
                <a:gd name="connsiteY1" fmla="*/ 767080 h 767080"/>
                <a:gd name="connsiteX2" fmla="*/ 0 w 993140"/>
                <a:gd name="connsiteY2" fmla="*/ 767080 h 7670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3140" h="767080">
                  <a:moveTo>
                    <a:pt x="993140" y="0"/>
                  </a:moveTo>
                  <a:lnTo>
                    <a:pt x="466725" y="767080"/>
                  </a:lnTo>
                  <a:lnTo>
                    <a:pt x="0" y="76708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/>
            </a:p>
          </p:txBody>
        </p:sp>
        <p:sp>
          <p:nvSpPr>
            <p:cNvPr id="25" name="Forma libre 12">
              <a:extLst>
                <a:ext uri="{FF2B5EF4-FFF2-40B4-BE49-F238E27FC236}">
                  <a16:creationId xmlns:a16="http://schemas.microsoft.com/office/drawing/2014/main" id="{99349F05-9F63-446B-9B01-F048F566D83C}"/>
                </a:ext>
              </a:extLst>
            </p:cNvPr>
            <p:cNvSpPr/>
            <p:nvPr/>
          </p:nvSpPr>
          <p:spPr>
            <a:xfrm flipH="1">
              <a:off x="608921" y="1835493"/>
              <a:ext cx="993140" cy="767080"/>
            </a:xfrm>
            <a:custGeom>
              <a:avLst/>
              <a:gdLst>
                <a:gd name="connsiteX0" fmla="*/ 2352675 w 2352675"/>
                <a:gd name="connsiteY0" fmla="*/ 0 h 1019175"/>
                <a:gd name="connsiteX1" fmla="*/ 466725 w 2352675"/>
                <a:gd name="connsiteY1" fmla="*/ 1019175 h 1019175"/>
                <a:gd name="connsiteX2" fmla="*/ 0 w 2352675"/>
                <a:gd name="connsiteY2" fmla="*/ 1019175 h 1019175"/>
                <a:gd name="connsiteX0" fmla="*/ 2362200 w 2362200"/>
                <a:gd name="connsiteY0" fmla="*/ 0 h 762000"/>
                <a:gd name="connsiteX1" fmla="*/ 466725 w 2362200"/>
                <a:gd name="connsiteY1" fmla="*/ 762000 h 762000"/>
                <a:gd name="connsiteX2" fmla="*/ 0 w 2362200"/>
                <a:gd name="connsiteY2" fmla="*/ 762000 h 762000"/>
                <a:gd name="connsiteX0" fmla="*/ 1892300 w 1892300"/>
                <a:gd name="connsiteY0" fmla="*/ 0 h 584200"/>
                <a:gd name="connsiteX1" fmla="*/ 466725 w 1892300"/>
                <a:gd name="connsiteY1" fmla="*/ 584200 h 584200"/>
                <a:gd name="connsiteX2" fmla="*/ 0 w 1892300"/>
                <a:gd name="connsiteY2" fmla="*/ 584200 h 584200"/>
                <a:gd name="connsiteX0" fmla="*/ 993140 w 993140"/>
                <a:gd name="connsiteY0" fmla="*/ 0 h 767080"/>
                <a:gd name="connsiteX1" fmla="*/ 466725 w 993140"/>
                <a:gd name="connsiteY1" fmla="*/ 767080 h 767080"/>
                <a:gd name="connsiteX2" fmla="*/ 0 w 993140"/>
                <a:gd name="connsiteY2" fmla="*/ 767080 h 7670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3140" h="767080">
                  <a:moveTo>
                    <a:pt x="993140" y="0"/>
                  </a:moveTo>
                  <a:lnTo>
                    <a:pt x="466725" y="767080"/>
                  </a:lnTo>
                  <a:lnTo>
                    <a:pt x="0" y="76708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/>
            </a:p>
          </p:txBody>
        </p:sp>
        <p:sp>
          <p:nvSpPr>
            <p:cNvPr id="26" name="Forma libre 13">
              <a:extLst>
                <a:ext uri="{FF2B5EF4-FFF2-40B4-BE49-F238E27FC236}">
                  <a16:creationId xmlns:a16="http://schemas.microsoft.com/office/drawing/2014/main" id="{9494EFFD-28E8-4C49-BFFD-6BA45B989CCA}"/>
                </a:ext>
              </a:extLst>
            </p:cNvPr>
            <p:cNvSpPr/>
            <p:nvPr/>
          </p:nvSpPr>
          <p:spPr>
            <a:xfrm flipH="1" flipV="1">
              <a:off x="964277" y="795355"/>
              <a:ext cx="642620" cy="271780"/>
            </a:xfrm>
            <a:custGeom>
              <a:avLst/>
              <a:gdLst>
                <a:gd name="connsiteX0" fmla="*/ 2352675 w 2352675"/>
                <a:gd name="connsiteY0" fmla="*/ 0 h 1019175"/>
                <a:gd name="connsiteX1" fmla="*/ 466725 w 2352675"/>
                <a:gd name="connsiteY1" fmla="*/ 1019175 h 1019175"/>
                <a:gd name="connsiteX2" fmla="*/ 0 w 2352675"/>
                <a:gd name="connsiteY2" fmla="*/ 1019175 h 1019175"/>
                <a:gd name="connsiteX0" fmla="*/ 2362200 w 2362200"/>
                <a:gd name="connsiteY0" fmla="*/ 0 h 762000"/>
                <a:gd name="connsiteX1" fmla="*/ 466725 w 2362200"/>
                <a:gd name="connsiteY1" fmla="*/ 762000 h 762000"/>
                <a:gd name="connsiteX2" fmla="*/ 0 w 2362200"/>
                <a:gd name="connsiteY2" fmla="*/ 762000 h 762000"/>
                <a:gd name="connsiteX0" fmla="*/ 1892300 w 1892300"/>
                <a:gd name="connsiteY0" fmla="*/ 0 h 584200"/>
                <a:gd name="connsiteX1" fmla="*/ 466725 w 1892300"/>
                <a:gd name="connsiteY1" fmla="*/ 584200 h 584200"/>
                <a:gd name="connsiteX2" fmla="*/ 0 w 1892300"/>
                <a:gd name="connsiteY2" fmla="*/ 584200 h 584200"/>
                <a:gd name="connsiteX0" fmla="*/ 993140 w 993140"/>
                <a:gd name="connsiteY0" fmla="*/ 0 h 767080"/>
                <a:gd name="connsiteX1" fmla="*/ 466725 w 993140"/>
                <a:gd name="connsiteY1" fmla="*/ 767080 h 767080"/>
                <a:gd name="connsiteX2" fmla="*/ 0 w 993140"/>
                <a:gd name="connsiteY2" fmla="*/ 767080 h 767080"/>
                <a:gd name="connsiteX0" fmla="*/ 642620 w 642620"/>
                <a:gd name="connsiteY0" fmla="*/ 0 h 271780"/>
                <a:gd name="connsiteX1" fmla="*/ 466725 w 642620"/>
                <a:gd name="connsiteY1" fmla="*/ 271780 h 271780"/>
                <a:gd name="connsiteX2" fmla="*/ 0 w 642620"/>
                <a:gd name="connsiteY2" fmla="*/ 271780 h 2717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2620" h="271780">
                  <a:moveTo>
                    <a:pt x="642620" y="0"/>
                  </a:moveTo>
                  <a:lnTo>
                    <a:pt x="466725" y="271780"/>
                  </a:lnTo>
                  <a:lnTo>
                    <a:pt x="0" y="27178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/>
            </a:p>
          </p:txBody>
        </p:sp>
        <p:sp>
          <p:nvSpPr>
            <p:cNvPr id="27" name="Forma libre 14">
              <a:extLst>
                <a:ext uri="{FF2B5EF4-FFF2-40B4-BE49-F238E27FC236}">
                  <a16:creationId xmlns:a16="http://schemas.microsoft.com/office/drawing/2014/main" id="{624EF271-3060-4635-9C55-7AA4CC395B0A}"/>
                </a:ext>
              </a:extLst>
            </p:cNvPr>
            <p:cNvSpPr/>
            <p:nvPr/>
          </p:nvSpPr>
          <p:spPr>
            <a:xfrm flipH="1">
              <a:off x="965445" y="1762587"/>
              <a:ext cx="642620" cy="271780"/>
            </a:xfrm>
            <a:custGeom>
              <a:avLst/>
              <a:gdLst>
                <a:gd name="connsiteX0" fmla="*/ 2352675 w 2352675"/>
                <a:gd name="connsiteY0" fmla="*/ 0 h 1019175"/>
                <a:gd name="connsiteX1" fmla="*/ 466725 w 2352675"/>
                <a:gd name="connsiteY1" fmla="*/ 1019175 h 1019175"/>
                <a:gd name="connsiteX2" fmla="*/ 0 w 2352675"/>
                <a:gd name="connsiteY2" fmla="*/ 1019175 h 1019175"/>
                <a:gd name="connsiteX0" fmla="*/ 2362200 w 2362200"/>
                <a:gd name="connsiteY0" fmla="*/ 0 h 762000"/>
                <a:gd name="connsiteX1" fmla="*/ 466725 w 2362200"/>
                <a:gd name="connsiteY1" fmla="*/ 762000 h 762000"/>
                <a:gd name="connsiteX2" fmla="*/ 0 w 2362200"/>
                <a:gd name="connsiteY2" fmla="*/ 762000 h 762000"/>
                <a:gd name="connsiteX0" fmla="*/ 1892300 w 1892300"/>
                <a:gd name="connsiteY0" fmla="*/ 0 h 584200"/>
                <a:gd name="connsiteX1" fmla="*/ 466725 w 1892300"/>
                <a:gd name="connsiteY1" fmla="*/ 584200 h 584200"/>
                <a:gd name="connsiteX2" fmla="*/ 0 w 1892300"/>
                <a:gd name="connsiteY2" fmla="*/ 584200 h 584200"/>
                <a:gd name="connsiteX0" fmla="*/ 993140 w 993140"/>
                <a:gd name="connsiteY0" fmla="*/ 0 h 767080"/>
                <a:gd name="connsiteX1" fmla="*/ 466725 w 993140"/>
                <a:gd name="connsiteY1" fmla="*/ 767080 h 767080"/>
                <a:gd name="connsiteX2" fmla="*/ 0 w 993140"/>
                <a:gd name="connsiteY2" fmla="*/ 767080 h 767080"/>
                <a:gd name="connsiteX0" fmla="*/ 642620 w 642620"/>
                <a:gd name="connsiteY0" fmla="*/ 0 h 271780"/>
                <a:gd name="connsiteX1" fmla="*/ 466725 w 642620"/>
                <a:gd name="connsiteY1" fmla="*/ 271780 h 271780"/>
                <a:gd name="connsiteX2" fmla="*/ 0 w 642620"/>
                <a:gd name="connsiteY2" fmla="*/ 271780 h 2717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2620" h="271780">
                  <a:moveTo>
                    <a:pt x="642620" y="0"/>
                  </a:moveTo>
                  <a:lnTo>
                    <a:pt x="466725" y="271780"/>
                  </a:lnTo>
                  <a:lnTo>
                    <a:pt x="0" y="271780"/>
                  </a:lnTo>
                </a:path>
              </a:pathLst>
            </a:custGeom>
            <a:noFill/>
            <a:ln>
              <a:solidFill>
                <a:schemeClr val="bg1">
                  <a:lumMod val="50000"/>
                </a:schemeClr>
              </a:solidFill>
              <a:headEnd type="none" w="med" len="med"/>
              <a:tailEnd type="triangle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28" name="Grupo 27">
              <a:extLst>
                <a:ext uri="{FF2B5EF4-FFF2-40B4-BE49-F238E27FC236}">
                  <a16:creationId xmlns:a16="http://schemas.microsoft.com/office/drawing/2014/main" id="{7EC060E4-AF5A-4F95-A399-5154AF0EFDA8}"/>
                </a:ext>
              </a:extLst>
            </p:cNvPr>
            <p:cNvGrpSpPr/>
            <p:nvPr/>
          </p:nvGrpSpPr>
          <p:grpSpPr>
            <a:xfrm>
              <a:off x="-136061" y="974457"/>
              <a:ext cx="1263328" cy="857443"/>
              <a:chOff x="-160281" y="973514"/>
              <a:chExt cx="1488184" cy="1010057"/>
            </a:xfrm>
          </p:grpSpPr>
          <p:sp>
            <p:nvSpPr>
              <p:cNvPr id="29" name="Rectangle 15">
                <a:extLst>
                  <a:ext uri="{FF2B5EF4-FFF2-40B4-BE49-F238E27FC236}">
                    <a16:creationId xmlns:a16="http://schemas.microsoft.com/office/drawing/2014/main" id="{107D0ED5-51FF-47EC-8586-8C206DCCAB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60281" y="973514"/>
                <a:ext cx="1488184" cy="1010057"/>
              </a:xfrm>
              <a:prstGeom prst="ellipse">
                <a:avLst/>
              </a:prstGeom>
              <a:solidFill>
                <a:schemeClr val="accent2">
                  <a:lumMod val="75000"/>
                </a:schemeClr>
              </a:solidFill>
              <a:ln w="38100">
                <a:noFill/>
              </a:ln>
              <a:effectLst>
                <a:softEdge rad="0"/>
              </a:effectLst>
              <a:scene3d>
                <a:camera prst="orthographicFront"/>
                <a:lightRig rig="balanced" dir="t">
                  <a:rot lat="0" lon="0" rev="2400000"/>
                </a:lightRig>
              </a:scene3d>
              <a:sp3d/>
            </p:spPr>
            <p:txBody>
              <a:bodyPr anchor="ctr"/>
              <a:lstStyle/>
              <a:p>
                <a:endParaRPr lang="en-US" dirty="0"/>
              </a:p>
            </p:txBody>
          </p:sp>
          <p:sp>
            <p:nvSpPr>
              <p:cNvPr id="30" name="5 Rectángulo">
                <a:extLst>
                  <a:ext uri="{FF2B5EF4-FFF2-40B4-BE49-F238E27FC236}">
                    <a16:creationId xmlns:a16="http://schemas.microsoft.com/office/drawing/2014/main" id="{9E36FF88-91A7-4497-B1DA-ECC8450381E8}"/>
                  </a:ext>
                </a:extLst>
              </p:cNvPr>
              <p:cNvSpPr/>
              <p:nvPr/>
            </p:nvSpPr>
            <p:spPr>
              <a:xfrm>
                <a:off x="-113721" y="1105259"/>
                <a:ext cx="1434706" cy="780166"/>
              </a:xfrm>
              <a:prstGeom prst="rect">
                <a:avLst/>
              </a:prstGeom>
              <a:effectLst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s-ES" sz="1400" b="1" dirty="0">
                    <a:solidFill>
                      <a:srgbClr val="FFFFFF"/>
                    </a:solidFill>
                    <a:latin typeface="Calibri" panose="020F0502020204030204" pitchFamily="34" charset="0"/>
                    <a:ea typeface="Times New Roman" panose="02020603050405020304" pitchFamily="18" charset="0"/>
                  </a:rPr>
                  <a:t>CICLO DE VIDA DE LA MUNICIÓN</a:t>
                </a:r>
                <a:endParaRPr lang="en-US" sz="12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1" name="Conector recto de flecha 30">
            <a:extLst>
              <a:ext uri="{FF2B5EF4-FFF2-40B4-BE49-F238E27FC236}">
                <a16:creationId xmlns:a16="http://schemas.microsoft.com/office/drawing/2014/main" id="{DCA5A42D-A8BB-45B3-9CB3-39F446592F2C}"/>
              </a:ext>
            </a:extLst>
          </p:cNvPr>
          <p:cNvCxnSpPr>
            <a:cxnSpLocks/>
            <a:stCxn id="21" idx="0"/>
          </p:cNvCxnSpPr>
          <p:nvPr/>
        </p:nvCxnSpPr>
        <p:spPr>
          <a:xfrm>
            <a:off x="7243723" y="4246500"/>
            <a:ext cx="834334" cy="609629"/>
          </a:xfrm>
          <a:prstGeom prst="straightConnector1">
            <a:avLst/>
          </a:prstGeom>
          <a:noFill/>
          <a:ln>
            <a:solidFill>
              <a:schemeClr val="bg1">
                <a:lumMod val="50000"/>
              </a:schemeClr>
            </a:solidFill>
            <a:headEnd type="none" w="med" len="med"/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3" name="Rectangle 2">
            <a:extLst>
              <a:ext uri="{FF2B5EF4-FFF2-40B4-BE49-F238E27FC236}">
                <a16:creationId xmlns:a16="http://schemas.microsoft.com/office/drawing/2014/main" id="{69B01AC9-70C6-4F88-90DB-07ACB54BAFF2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529327" y="3850656"/>
            <a:ext cx="44172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4" name="Objeto 33">
            <a:extLst>
              <a:ext uri="{FF2B5EF4-FFF2-40B4-BE49-F238E27FC236}">
                <a16:creationId xmlns:a16="http://schemas.microsoft.com/office/drawing/2014/main" id="{08CFAE73-60D8-485E-BEE8-C34BF524F6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4537" y="1576405"/>
          <a:ext cx="4272309" cy="238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4" imgW="8020174" imgH="4562330" progId="Visio.Drawing.15">
                  <p:embed/>
                </p:oleObj>
              </mc:Choice>
              <mc:Fallback>
                <p:oleObj name="Visio" r:id="rId4" imgW="8020174" imgH="4562330" progId="Visio.Drawing.15">
                  <p:embed/>
                  <p:pic>
                    <p:nvPicPr>
                      <p:cNvPr id="34" name="Objeto 33">
                        <a:extLst>
                          <a:ext uri="{FF2B5EF4-FFF2-40B4-BE49-F238E27FC236}">
                            <a16:creationId xmlns:a16="http://schemas.microsoft.com/office/drawing/2014/main" id="{08CFAE73-60D8-485E-BEE8-C34BF524F6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537" y="1576405"/>
                        <a:ext cx="4272309" cy="2383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Imagen 35">
            <a:extLst>
              <a:ext uri="{FF2B5EF4-FFF2-40B4-BE49-F238E27FC236}">
                <a16:creationId xmlns:a16="http://schemas.microsoft.com/office/drawing/2014/main" id="{08206C71-C798-4418-B693-F78CF68F8282}"/>
              </a:ext>
            </a:extLst>
          </p:cNvPr>
          <p:cNvPicPr/>
          <p:nvPr/>
        </p:nvPicPr>
        <p:blipFill rotWithShape="1">
          <a:blip r:embed="rId6"/>
          <a:srcRect l="22815" t="24948" r="47862" b="41782"/>
          <a:stretch/>
        </p:blipFill>
        <p:spPr bwMode="auto">
          <a:xfrm>
            <a:off x="131397" y="1178113"/>
            <a:ext cx="1503359" cy="1106028"/>
          </a:xfrm>
          <a:prstGeom prst="rect">
            <a:avLst/>
          </a:prstGeom>
          <a:ln>
            <a:noFill/>
          </a:ln>
          <a:effectLst>
            <a:glow rad="127000">
              <a:schemeClr val="bg1"/>
            </a:glow>
            <a:softEdge rad="762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7" name="Picture 2" descr="http://www.municion.org/20mm/varisG.jpg">
            <a:extLst>
              <a:ext uri="{FF2B5EF4-FFF2-40B4-BE49-F238E27FC236}">
                <a16:creationId xmlns:a16="http://schemas.microsoft.com/office/drawing/2014/main" id="{89662534-D172-4EFD-A8B2-79D77A88AF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5"/>
          <a:stretch>
            <a:fillRect/>
          </a:stretch>
        </p:blipFill>
        <p:spPr bwMode="auto">
          <a:xfrm>
            <a:off x="251181" y="5179116"/>
            <a:ext cx="1096139" cy="1358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5">
            <a:extLst>
              <a:ext uri="{FF2B5EF4-FFF2-40B4-BE49-F238E27FC236}">
                <a16:creationId xmlns:a16="http://schemas.microsoft.com/office/drawing/2014/main" id="{C29F2EDA-E93D-4917-BA12-35BD8637998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9923" y="5803662"/>
            <a:ext cx="2925286" cy="734259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</p:pic>
      <p:pic>
        <p:nvPicPr>
          <p:cNvPr id="39" name="Picture 6" descr="C:\MARCOM\מצגת קבוצה מעודכנת\תמונות\IWI_4068_X95.jpg">
            <a:extLst>
              <a:ext uri="{FF2B5EF4-FFF2-40B4-BE49-F238E27FC236}">
                <a16:creationId xmlns:a16="http://schemas.microsoft.com/office/drawing/2014/main" id="{0EFDFE4D-12DA-47BF-B4D9-3359D65FFA0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" t="12184" r="185"/>
          <a:stretch/>
        </p:blipFill>
        <p:spPr bwMode="auto">
          <a:xfrm>
            <a:off x="6628061" y="5739195"/>
            <a:ext cx="1995381" cy="877128"/>
          </a:xfrm>
          <a:prstGeom prst="rect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E6184F7C-B78F-4106-B78F-C50757E4913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5223" y="2991165"/>
            <a:ext cx="1358730" cy="1287506"/>
          </a:xfrm>
          <a:prstGeom prst="rect">
            <a:avLst/>
          </a:prstGeom>
        </p:spPr>
      </p:pic>
      <p:pic>
        <p:nvPicPr>
          <p:cNvPr id="41" name="Picture 44" descr="Mk10M2B, 02">
            <a:extLst>
              <a:ext uri="{FF2B5EF4-FFF2-40B4-BE49-F238E27FC236}">
                <a16:creationId xmlns:a16="http://schemas.microsoft.com/office/drawing/2014/main" id="{43877151-6EE2-4EF1-91AF-FD2F016E1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063655" y="3494484"/>
            <a:ext cx="1117032" cy="3197717"/>
          </a:xfrm>
          <a:prstGeom prst="rect">
            <a:avLst/>
          </a:prstGeom>
          <a:noFill/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647B1DD9-CC3C-4841-84D2-F520E0E494C8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430574" y="3472681"/>
            <a:ext cx="593881" cy="3252760"/>
          </a:xfrm>
          <a:prstGeom prst="rect">
            <a:avLst/>
          </a:prstGeom>
        </p:spPr>
      </p:pic>
      <p:pic>
        <p:nvPicPr>
          <p:cNvPr id="40" name="Imagen 39" descr="Resultado de imagen para mi espe">
            <a:extLst>
              <a:ext uri="{FF2B5EF4-FFF2-40B4-BE49-F238E27FC236}">
                <a16:creationId xmlns:a16="http://schemas.microsoft.com/office/drawing/2014/main" id="{88F38E55-D8A1-4E15-AB15-67F758D64AD8}"/>
              </a:ext>
            </a:extLst>
          </p:cNvPr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10024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8EB50816-E308-4182-A71E-5AAFF88F3E6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49" r="1950" b="8878"/>
          <a:stretch/>
        </p:blipFill>
        <p:spPr>
          <a:xfrm>
            <a:off x="363984" y="1964467"/>
            <a:ext cx="11017189" cy="4436333"/>
          </a:xfrm>
          <a:prstGeom prst="rect">
            <a:avLst/>
          </a:prstGeom>
        </p:spPr>
      </p:pic>
      <p:sp>
        <p:nvSpPr>
          <p:cNvPr id="12" name="11 CuadroTexto"/>
          <p:cNvSpPr txBox="1"/>
          <p:nvPr/>
        </p:nvSpPr>
        <p:spPr>
          <a:xfrm>
            <a:off x="2495600" y="764704"/>
            <a:ext cx="7344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C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823882" y="149675"/>
            <a:ext cx="803527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MX" altLang="es-EC" sz="2400" b="1" dirty="0"/>
              <a:t>CCV COMO HERRAMIENTA PARA LA TOMA DE DECISIONES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367809" y="984579"/>
            <a:ext cx="944777" cy="4652957"/>
            <a:chOff x="1634" y="2787"/>
            <a:chExt cx="1210" cy="6820"/>
          </a:xfrm>
        </p:grpSpPr>
        <p:sp>
          <p:nvSpPr>
            <p:cNvPr id="3" name="Freeform 3"/>
            <p:cNvSpPr>
              <a:spLocks/>
            </p:cNvSpPr>
            <p:nvPr/>
          </p:nvSpPr>
          <p:spPr bwMode="auto">
            <a:xfrm>
              <a:off x="1634" y="2787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" name="Freeform 4"/>
            <p:cNvSpPr>
              <a:spLocks/>
            </p:cNvSpPr>
            <p:nvPr/>
          </p:nvSpPr>
          <p:spPr bwMode="auto">
            <a:xfrm>
              <a:off x="1634" y="4916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34" y="5129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34" y="9607"/>
              <a:ext cx="1210" cy="0"/>
            </a:xfrm>
            <a:custGeom>
              <a:avLst/>
              <a:gdLst>
                <a:gd name="T0" fmla="+- 0 1634 1634"/>
                <a:gd name="T1" fmla="*/ T0 w 1210"/>
                <a:gd name="T2" fmla="+- 0 2844 1634"/>
                <a:gd name="T3" fmla="*/ T2 w 1210"/>
              </a:gdLst>
              <a:ahLst/>
              <a:cxnLst>
                <a:cxn ang="0">
                  <a:pos x="T1" y="0"/>
                </a:cxn>
                <a:cxn ang="0">
                  <a:pos x="T3" y="0"/>
                </a:cxn>
              </a:cxnLst>
              <a:rect l="0" t="0" r="r" b="b"/>
              <a:pathLst>
                <a:path w="1210">
                  <a:moveTo>
                    <a:pt x="0" y="0"/>
                  </a:moveTo>
                  <a:lnTo>
                    <a:pt x="1210" y="0"/>
                  </a:lnTo>
                </a:path>
              </a:pathLst>
            </a:custGeom>
            <a:noFill/>
            <a:ln w="8890">
              <a:solidFill>
                <a:srgbClr val="FC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026" name="Picture 2">
            <a:extLst>
              <a:ext uri="{FF2B5EF4-FFF2-40B4-BE49-F238E27FC236}">
                <a16:creationId xmlns:a16="http://schemas.microsoft.com/office/drawing/2014/main" id="{979422A1-F26A-4E25-A326-9D6DF082DE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563" y="2406652"/>
            <a:ext cx="1747184" cy="1307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1DA127CC-091A-4EB5-8A64-5541B7976B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131" y="3859629"/>
            <a:ext cx="1746872" cy="1307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on 12 lanchas las Fuerzas Armadas patrullarán los ríos Napo, San Miguel y Putumayola en la frontera con Colombia">
            <a:extLst>
              <a:ext uri="{FF2B5EF4-FFF2-40B4-BE49-F238E27FC236}">
                <a16:creationId xmlns:a16="http://schemas.microsoft.com/office/drawing/2014/main" id="{DB452A54-02F0-4B12-A324-FED06763F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71" y="1984664"/>
            <a:ext cx="1734070" cy="1307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Aerodeslizador - Wikiwand">
            <a:extLst>
              <a:ext uri="{FF2B5EF4-FFF2-40B4-BE49-F238E27FC236}">
                <a16:creationId xmlns:a16="http://schemas.microsoft.com/office/drawing/2014/main" id="{A378A537-7D5D-4F15-908B-4ADD09BFD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462" y="3297361"/>
            <a:ext cx="1734070" cy="1153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3535DD0A-487A-473F-83E6-23BE2424602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13899" y="3983401"/>
            <a:ext cx="1764506" cy="992534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09735FF2-5A0E-4CC3-8BCA-5D1649CC483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32523" y="2647906"/>
            <a:ext cx="1745882" cy="982059"/>
          </a:xfrm>
          <a:prstGeom prst="rect">
            <a:avLst/>
          </a:prstGeom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21C5F613-18E4-4561-A931-7FE35F9D38F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06695" y="666885"/>
            <a:ext cx="3023930" cy="1458802"/>
          </a:xfrm>
          <a:prstGeom prst="rect">
            <a:avLst/>
          </a:prstGeom>
        </p:spPr>
      </p:pic>
      <p:sp>
        <p:nvSpPr>
          <p:cNvPr id="26" name="CuadroTexto 25">
            <a:extLst>
              <a:ext uri="{FF2B5EF4-FFF2-40B4-BE49-F238E27FC236}">
                <a16:creationId xmlns:a16="http://schemas.microsoft.com/office/drawing/2014/main" id="{56064179-C7F1-47B5-B30F-05417FE9D95B}"/>
              </a:ext>
            </a:extLst>
          </p:cNvPr>
          <p:cNvSpPr txBox="1"/>
          <p:nvPr/>
        </p:nvSpPr>
        <p:spPr>
          <a:xfrm>
            <a:off x="5142124" y="684363"/>
            <a:ext cx="36670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s-MX" sz="1200" dirty="0">
                <a:solidFill>
                  <a:srgbClr val="212529"/>
                </a:solidFill>
                <a:latin typeface="Georgia" panose="02040502050405020303" pitchFamily="18" charset="0"/>
              </a:rPr>
              <a:t>El costo del contrato entre el </a:t>
            </a:r>
            <a:r>
              <a:rPr lang="es-MX" sz="1200" b="1" dirty="0">
                <a:solidFill>
                  <a:srgbClr val="212529"/>
                </a:solidFill>
                <a:latin typeface="Georgia" panose="02040502050405020303" pitchFamily="18" charset="0"/>
              </a:rPr>
              <a:t>Ministerio de Defensa</a:t>
            </a:r>
            <a:r>
              <a:rPr lang="es-MX" sz="1200" dirty="0">
                <a:solidFill>
                  <a:srgbClr val="212529"/>
                </a:solidFill>
                <a:latin typeface="Georgia" panose="02040502050405020303" pitchFamily="18" charset="0"/>
              </a:rPr>
              <a:t> y la </a:t>
            </a:r>
            <a:r>
              <a:rPr lang="es-MX" sz="1200" b="1" dirty="0">
                <a:solidFill>
                  <a:srgbClr val="212529"/>
                </a:solidFill>
                <a:latin typeface="Georgia" panose="02040502050405020303" pitchFamily="18" charset="0"/>
              </a:rPr>
              <a:t>empresa israelí </a:t>
            </a:r>
            <a:r>
              <a:rPr lang="es-MX" sz="1200" b="1" dirty="0" err="1">
                <a:solidFill>
                  <a:srgbClr val="212529"/>
                </a:solidFill>
                <a:latin typeface="Georgia" panose="02040502050405020303" pitchFamily="18" charset="0"/>
              </a:rPr>
              <a:t>Elbit</a:t>
            </a:r>
            <a:r>
              <a:rPr lang="es-MX" sz="1200" b="1" dirty="0">
                <a:solidFill>
                  <a:srgbClr val="212529"/>
                </a:solidFill>
                <a:latin typeface="Georgia" panose="02040502050405020303" pitchFamily="18" charset="0"/>
              </a:rPr>
              <a:t> </a:t>
            </a:r>
            <a:r>
              <a:rPr lang="es-MX" sz="1200" b="1" dirty="0" err="1">
                <a:solidFill>
                  <a:srgbClr val="212529"/>
                </a:solidFill>
                <a:latin typeface="Georgia" panose="02040502050405020303" pitchFamily="18" charset="0"/>
              </a:rPr>
              <a:t>Systems</a:t>
            </a:r>
            <a:r>
              <a:rPr lang="es-MX" sz="1200" dirty="0">
                <a:solidFill>
                  <a:srgbClr val="212529"/>
                </a:solidFill>
                <a:latin typeface="Georgia" panose="02040502050405020303" pitchFamily="18" charset="0"/>
              </a:rPr>
              <a:t> fue de USD 7,9 millones. </a:t>
            </a:r>
            <a:endParaRPr lang="es-EC" sz="1200" dirty="0"/>
          </a:p>
        </p:txBody>
      </p:sp>
      <p:pic>
        <p:nvPicPr>
          <p:cNvPr id="1042" name="Picture 18" descr="Desarrollo y Defensa: Aerodeslizador Griffon 2000TD">
            <a:extLst>
              <a:ext uri="{FF2B5EF4-FFF2-40B4-BE49-F238E27FC236}">
                <a16:creationId xmlns:a16="http://schemas.microsoft.com/office/drawing/2014/main" id="{E834E764-CE4C-4A5C-9B69-B161ACE2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899" y="4451305"/>
            <a:ext cx="1825675" cy="1022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C958DF16-CFB2-4287-952D-236B91804161}"/>
              </a:ext>
            </a:extLst>
          </p:cNvPr>
          <p:cNvGraphicFramePr>
            <a:graphicFrameLocks noGrp="1"/>
          </p:cNvGraphicFramePr>
          <p:nvPr/>
        </p:nvGraphicFramePr>
        <p:xfrm>
          <a:off x="4708355" y="1393129"/>
          <a:ext cx="4745252" cy="8783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77675">
                  <a:extLst>
                    <a:ext uri="{9D8B030D-6E8A-4147-A177-3AD203B41FA5}">
                      <a16:colId xmlns:a16="http://schemas.microsoft.com/office/drawing/2014/main" val="3440764833"/>
                    </a:ext>
                  </a:extLst>
                </a:gridCol>
                <a:gridCol w="838463">
                  <a:extLst>
                    <a:ext uri="{9D8B030D-6E8A-4147-A177-3AD203B41FA5}">
                      <a16:colId xmlns:a16="http://schemas.microsoft.com/office/drawing/2014/main" val="2625685841"/>
                    </a:ext>
                  </a:extLst>
                </a:gridCol>
                <a:gridCol w="929114">
                  <a:extLst>
                    <a:ext uri="{9D8B030D-6E8A-4147-A177-3AD203B41FA5}">
                      <a16:colId xmlns:a16="http://schemas.microsoft.com/office/drawing/2014/main" val="2267388661"/>
                    </a:ext>
                  </a:extLst>
                </a:gridCol>
              </a:tblGrid>
              <a:tr h="140405"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 err="1">
                          <a:effectLst/>
                        </a:rPr>
                        <a:t>Hovercraft</a:t>
                      </a:r>
                      <a:r>
                        <a:rPr lang="es-EC" sz="1200" u="none" strike="noStrike" dirty="0">
                          <a:effectLst/>
                        </a:rPr>
                        <a:t> GH2000TDM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>
                          <a:effectLst/>
                        </a:rPr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</a:rPr>
                        <a:t>TOTAL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extLst>
                  <a:ext uri="{0D108BD9-81ED-4DB2-BD59-A6C34878D82A}">
                    <a16:rowId xmlns:a16="http://schemas.microsoft.com/office/drawing/2014/main" val="58031572"/>
                  </a:ext>
                </a:extLst>
              </a:tr>
              <a:tr h="172075">
                <a:tc>
                  <a:txBody>
                    <a:bodyPr/>
                    <a:lstStyle/>
                    <a:p>
                      <a:pPr algn="l" fontAlgn="t"/>
                      <a:r>
                        <a:rPr lang="es-EC" sz="900" u="none" strike="noStrike" dirty="0">
                          <a:effectLst/>
                        </a:rPr>
                        <a:t>Tres unidades </a:t>
                      </a:r>
                      <a:r>
                        <a:rPr lang="es-EC" sz="900" u="none" strike="noStrike" dirty="0" err="1">
                          <a:effectLst/>
                        </a:rPr>
                        <a:t>Griffon</a:t>
                      </a:r>
                      <a:r>
                        <a:rPr lang="es-EC" sz="900" u="none" strike="noStrike" dirty="0">
                          <a:effectLst/>
                        </a:rPr>
                        <a:t> GH 2000 TDM nuevos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s-EC" sz="900" u="none" strike="noStrike" dirty="0">
                          <a:effectLst/>
                        </a:rPr>
                        <a:t> $    1.996.013,60 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 $          5.988.0408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extLst>
                  <a:ext uri="{0D108BD9-81ED-4DB2-BD59-A6C34878D82A}">
                    <a16:rowId xmlns:a16="http://schemas.microsoft.com/office/drawing/2014/main" val="711453432"/>
                  </a:ext>
                </a:extLst>
              </a:tr>
              <a:tr h="198324"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</a:rPr>
                        <a:t>Repuestos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s-EC" sz="900" u="none" strike="noStrike" dirty="0">
                          <a:effectLst/>
                        </a:rPr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 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extLst>
                  <a:ext uri="{0D108BD9-81ED-4DB2-BD59-A6C34878D82A}">
                    <a16:rowId xmlns:a16="http://schemas.microsoft.com/office/drawing/2014/main" val="103482011"/>
                  </a:ext>
                </a:extLst>
              </a:tr>
              <a:tr h="161716">
                <a:tc>
                  <a:txBody>
                    <a:bodyPr/>
                    <a:lstStyle/>
                    <a:p>
                      <a:pPr algn="l" fontAlgn="t"/>
                      <a:r>
                        <a:rPr lang="es-MX" sz="900" u="none" strike="noStrike" dirty="0">
                          <a:effectLst/>
                        </a:rPr>
                        <a:t>Un juego de repuestos para un año o 1000 horas de operación.</a:t>
                      </a:r>
                      <a:endParaRPr lang="es-MX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s-EC" sz="900" u="none" strike="noStrike" dirty="0">
                          <a:effectLst/>
                        </a:rPr>
                        <a:t> $          59.269,00 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 $             177.807,0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extLst>
                  <a:ext uri="{0D108BD9-81ED-4DB2-BD59-A6C34878D82A}">
                    <a16:rowId xmlns:a16="http://schemas.microsoft.com/office/drawing/2014/main" val="1834448732"/>
                  </a:ext>
                </a:extLst>
              </a:tr>
              <a:tr h="158220">
                <a:tc>
                  <a:txBody>
                    <a:bodyPr/>
                    <a:lstStyle/>
                    <a:p>
                      <a:pPr algn="l" fontAlgn="b"/>
                      <a:r>
                        <a:rPr lang="es-EC" sz="900" u="none" strike="noStrike" dirty="0">
                          <a:effectLst/>
                        </a:rPr>
                        <a:t>Un juego de repuestos de contingencia para 3 aerodeslizadores.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 anchor="b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s-EC" sz="900" u="none" strike="noStrike" dirty="0">
                          <a:effectLst/>
                        </a:rPr>
                        <a:t> $       355.615,40 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s-EC" sz="900" u="none" strike="noStrike" dirty="0">
                          <a:effectLst/>
                        </a:rPr>
                        <a:t> $             355.615,4 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085" marR="5085" marT="5085" marB="0"/>
                </a:tc>
                <a:extLst>
                  <a:ext uri="{0D108BD9-81ED-4DB2-BD59-A6C34878D82A}">
                    <a16:rowId xmlns:a16="http://schemas.microsoft.com/office/drawing/2014/main" val="3611436293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5966A47C-5DEF-4BB6-B0B6-08B21984BCE0}"/>
              </a:ext>
            </a:extLst>
          </p:cNvPr>
          <p:cNvSpPr txBox="1"/>
          <p:nvPr/>
        </p:nvSpPr>
        <p:spPr>
          <a:xfrm>
            <a:off x="106534" y="6328717"/>
            <a:ext cx="1226893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ES" sz="12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Evalúa la obtención o renovación de un sistema de armas permitiendo identificar requisitos indispensables para el uso del personal operativo, logístico, financiero de las FF.AA.</a:t>
            </a:r>
            <a:endParaRPr lang="es-EC" sz="1200" dirty="0"/>
          </a:p>
        </p:txBody>
      </p:sp>
    </p:spTree>
    <p:extLst>
      <p:ext uri="{BB962C8B-B14F-4D97-AF65-F5344CB8AC3E}">
        <p14:creationId xmlns:p14="http://schemas.microsoft.com/office/powerpoint/2010/main" val="29597375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>
            <a:extLst>
              <a:ext uri="{FF2B5EF4-FFF2-40B4-BE49-F238E27FC236}">
                <a16:creationId xmlns:a16="http://schemas.microsoft.com/office/drawing/2014/main" id="{7B9F143A-E50C-478B-828D-01CE861049D4}"/>
              </a:ext>
            </a:extLst>
          </p:cNvPr>
          <p:cNvSpPr txBox="1"/>
          <p:nvPr/>
        </p:nvSpPr>
        <p:spPr>
          <a:xfrm>
            <a:off x="936315" y="86766"/>
            <a:ext cx="92085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s-EC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  <a:endParaRPr lang="es-EC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oogle Shape;3488;p48">
            <a:extLst>
              <a:ext uri="{FF2B5EF4-FFF2-40B4-BE49-F238E27FC236}">
                <a16:creationId xmlns:a16="http://schemas.microsoft.com/office/drawing/2014/main" id="{63C68E0D-0DC6-43B5-B0F5-AB854B249FC9}"/>
              </a:ext>
            </a:extLst>
          </p:cNvPr>
          <p:cNvGrpSpPr/>
          <p:nvPr/>
        </p:nvGrpSpPr>
        <p:grpSpPr>
          <a:xfrm>
            <a:off x="8205069" y="1708051"/>
            <a:ext cx="3708897" cy="3592901"/>
            <a:chOff x="411603" y="2906997"/>
            <a:chExt cx="1735458" cy="1808566"/>
          </a:xfrm>
        </p:grpSpPr>
        <p:grpSp>
          <p:nvGrpSpPr>
            <p:cNvPr id="4" name="Google Shape;3489;p48">
              <a:extLst>
                <a:ext uri="{FF2B5EF4-FFF2-40B4-BE49-F238E27FC236}">
                  <a16:creationId xmlns:a16="http://schemas.microsoft.com/office/drawing/2014/main" id="{AF25409D-C24F-480A-B66B-A621AA040506}"/>
                </a:ext>
              </a:extLst>
            </p:cNvPr>
            <p:cNvGrpSpPr/>
            <p:nvPr/>
          </p:nvGrpSpPr>
          <p:grpSpPr>
            <a:xfrm>
              <a:off x="570964" y="2906997"/>
              <a:ext cx="1506308" cy="920209"/>
              <a:chOff x="570964" y="2906997"/>
              <a:chExt cx="1506308" cy="920209"/>
            </a:xfrm>
          </p:grpSpPr>
          <p:sp>
            <p:nvSpPr>
              <p:cNvPr id="102" name="Google Shape;3490;p48">
                <a:extLst>
                  <a:ext uri="{FF2B5EF4-FFF2-40B4-BE49-F238E27FC236}">
                    <a16:creationId xmlns:a16="http://schemas.microsoft.com/office/drawing/2014/main" id="{BF441F49-74F7-424D-8102-347CDBB3E2D0}"/>
                  </a:ext>
                </a:extLst>
              </p:cNvPr>
              <p:cNvSpPr/>
              <p:nvPr/>
            </p:nvSpPr>
            <p:spPr>
              <a:xfrm>
                <a:off x="570964" y="2951732"/>
                <a:ext cx="696766" cy="875473"/>
              </a:xfrm>
              <a:custGeom>
                <a:avLst/>
                <a:gdLst/>
                <a:ahLst/>
                <a:cxnLst/>
                <a:rect l="l" t="t" r="r" b="b"/>
                <a:pathLst>
                  <a:path w="47863" h="60139" extrusionOk="0">
                    <a:moveTo>
                      <a:pt x="1" y="0"/>
                    </a:moveTo>
                    <a:lnTo>
                      <a:pt x="1" y="60138"/>
                    </a:lnTo>
                    <a:lnTo>
                      <a:pt x="47862" y="60138"/>
                    </a:lnTo>
                    <a:lnTo>
                      <a:pt x="47862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3" name="Google Shape;3491;p48">
                <a:extLst>
                  <a:ext uri="{FF2B5EF4-FFF2-40B4-BE49-F238E27FC236}">
                    <a16:creationId xmlns:a16="http://schemas.microsoft.com/office/drawing/2014/main" id="{56688456-4C62-4D57-8F6B-2971FA84D656}"/>
                  </a:ext>
                </a:extLst>
              </p:cNvPr>
              <p:cNvSpPr/>
              <p:nvPr/>
            </p:nvSpPr>
            <p:spPr>
              <a:xfrm>
                <a:off x="596484" y="2976800"/>
                <a:ext cx="650254" cy="825396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56699" extrusionOk="0">
                    <a:moveTo>
                      <a:pt x="1" y="0"/>
                    </a:moveTo>
                    <a:lnTo>
                      <a:pt x="1" y="56698"/>
                    </a:lnTo>
                    <a:lnTo>
                      <a:pt x="44667" y="56698"/>
                    </a:lnTo>
                    <a:lnTo>
                      <a:pt x="44667" y="0"/>
                    </a:lnTo>
                    <a:close/>
                  </a:path>
                </a:pathLst>
              </a:custGeom>
              <a:solidFill>
                <a:srgbClr val="FAFAFA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4" name="Google Shape;3492;p48">
                <a:extLst>
                  <a:ext uri="{FF2B5EF4-FFF2-40B4-BE49-F238E27FC236}">
                    <a16:creationId xmlns:a16="http://schemas.microsoft.com/office/drawing/2014/main" id="{059A394C-CA07-486F-B09D-4A256931E2FE}"/>
                  </a:ext>
                </a:extLst>
              </p:cNvPr>
              <p:cNvSpPr/>
              <p:nvPr/>
            </p:nvSpPr>
            <p:spPr>
              <a:xfrm>
                <a:off x="596484" y="3293237"/>
                <a:ext cx="650254" cy="508959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34962" extrusionOk="0">
                    <a:moveTo>
                      <a:pt x="28480" y="0"/>
                    </a:moveTo>
                    <a:lnTo>
                      <a:pt x="28480" y="10253"/>
                    </a:lnTo>
                    <a:lnTo>
                      <a:pt x="17363" y="10253"/>
                    </a:lnTo>
                    <a:lnTo>
                      <a:pt x="14041" y="25286"/>
                    </a:lnTo>
                    <a:lnTo>
                      <a:pt x="10143" y="25286"/>
                    </a:lnTo>
                    <a:lnTo>
                      <a:pt x="8989" y="19998"/>
                    </a:lnTo>
                    <a:lnTo>
                      <a:pt x="1" y="19998"/>
                    </a:lnTo>
                    <a:lnTo>
                      <a:pt x="1" y="34961"/>
                    </a:lnTo>
                    <a:lnTo>
                      <a:pt x="44667" y="34961"/>
                    </a:lnTo>
                    <a:lnTo>
                      <a:pt x="44667" y="17131"/>
                    </a:lnTo>
                    <a:lnTo>
                      <a:pt x="36565" y="17131"/>
                    </a:lnTo>
                    <a:lnTo>
                      <a:pt x="36565" y="0"/>
                    </a:lnTo>
                    <a:close/>
                  </a:path>
                </a:pathLst>
              </a:custGeom>
              <a:solidFill>
                <a:srgbClr val="EFEFE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5" name="Google Shape;3493;p48">
                <a:extLst>
                  <a:ext uri="{FF2B5EF4-FFF2-40B4-BE49-F238E27FC236}">
                    <a16:creationId xmlns:a16="http://schemas.microsoft.com/office/drawing/2014/main" id="{1AF000E0-4542-403F-ABE4-36366396BD93}"/>
                  </a:ext>
                </a:extLst>
              </p:cNvPr>
              <p:cNvSpPr/>
              <p:nvPr/>
            </p:nvSpPr>
            <p:spPr>
              <a:xfrm>
                <a:off x="910940" y="2976800"/>
                <a:ext cx="21006" cy="818583"/>
              </a:xfrm>
              <a:custGeom>
                <a:avLst/>
                <a:gdLst/>
                <a:ahLst/>
                <a:cxnLst/>
                <a:rect l="l" t="t" r="r" b="b"/>
                <a:pathLst>
                  <a:path w="1443" h="56231" extrusionOk="0">
                    <a:moveTo>
                      <a:pt x="0" y="0"/>
                    </a:moveTo>
                    <a:lnTo>
                      <a:pt x="0" y="56230"/>
                    </a:lnTo>
                    <a:lnTo>
                      <a:pt x="1442" y="56230"/>
                    </a:lnTo>
                    <a:lnTo>
                      <a:pt x="1442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6" name="Google Shape;3494;p48">
                <a:extLst>
                  <a:ext uri="{FF2B5EF4-FFF2-40B4-BE49-F238E27FC236}">
                    <a16:creationId xmlns:a16="http://schemas.microsoft.com/office/drawing/2014/main" id="{4BE991F1-A950-4661-85BC-13424891F6D1}"/>
                  </a:ext>
                </a:extLst>
              </p:cNvPr>
              <p:cNvSpPr/>
              <p:nvPr/>
            </p:nvSpPr>
            <p:spPr>
              <a:xfrm>
                <a:off x="596484" y="3376637"/>
                <a:ext cx="650254" cy="21589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1483" extrusionOk="0">
                    <a:moveTo>
                      <a:pt x="1" y="0"/>
                    </a:moveTo>
                    <a:lnTo>
                      <a:pt x="1" y="1482"/>
                    </a:lnTo>
                    <a:lnTo>
                      <a:pt x="44667" y="1482"/>
                    </a:lnTo>
                    <a:lnTo>
                      <a:pt x="44667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7" name="Google Shape;3495;p48">
                <a:extLst>
                  <a:ext uri="{FF2B5EF4-FFF2-40B4-BE49-F238E27FC236}">
                    <a16:creationId xmlns:a16="http://schemas.microsoft.com/office/drawing/2014/main" id="{0FA225D8-9EBB-4938-9B22-04C6DCAF3736}"/>
                  </a:ext>
                </a:extLst>
              </p:cNvPr>
              <p:cNvSpPr/>
              <p:nvPr/>
            </p:nvSpPr>
            <p:spPr>
              <a:xfrm>
                <a:off x="1924448" y="3185147"/>
                <a:ext cx="46831" cy="107012"/>
              </a:xfrm>
              <a:custGeom>
                <a:avLst/>
                <a:gdLst/>
                <a:ahLst/>
                <a:cxnLst/>
                <a:rect l="l" t="t" r="r" b="b"/>
                <a:pathLst>
                  <a:path w="3217" h="7351" extrusionOk="0">
                    <a:moveTo>
                      <a:pt x="346" y="1"/>
                    </a:moveTo>
                    <a:lnTo>
                      <a:pt x="1" y="2823"/>
                    </a:lnTo>
                    <a:lnTo>
                      <a:pt x="1429" y="7342"/>
                    </a:lnTo>
                    <a:lnTo>
                      <a:pt x="3216" y="7351"/>
                    </a:lnTo>
                    <a:lnTo>
                      <a:pt x="346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8" name="Google Shape;3496;p48">
                <a:extLst>
                  <a:ext uri="{FF2B5EF4-FFF2-40B4-BE49-F238E27FC236}">
                    <a16:creationId xmlns:a16="http://schemas.microsoft.com/office/drawing/2014/main" id="{23CD8DFA-4192-4D81-8DCB-50FA1BDA3188}"/>
                  </a:ext>
                </a:extLst>
              </p:cNvPr>
              <p:cNvSpPr/>
              <p:nvPr/>
            </p:nvSpPr>
            <p:spPr>
              <a:xfrm>
                <a:off x="1772264" y="3086287"/>
                <a:ext cx="165097" cy="208114"/>
              </a:xfrm>
              <a:custGeom>
                <a:avLst/>
                <a:gdLst/>
                <a:ahLst/>
                <a:cxnLst/>
                <a:rect l="l" t="t" r="r" b="b"/>
                <a:pathLst>
                  <a:path w="11341" h="14296" extrusionOk="0">
                    <a:moveTo>
                      <a:pt x="989" y="0"/>
                    </a:moveTo>
                    <a:lnTo>
                      <a:pt x="1" y="14081"/>
                    </a:lnTo>
                    <a:lnTo>
                      <a:pt x="10197" y="14295"/>
                    </a:lnTo>
                    <a:lnTo>
                      <a:pt x="11341" y="0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9" name="Google Shape;3497;p48">
                <a:extLst>
                  <a:ext uri="{FF2B5EF4-FFF2-40B4-BE49-F238E27FC236}">
                    <a16:creationId xmlns:a16="http://schemas.microsoft.com/office/drawing/2014/main" id="{AA8D5D03-FD87-4073-8F15-28A26DB09AD9}"/>
                  </a:ext>
                </a:extLst>
              </p:cNvPr>
              <p:cNvSpPr/>
              <p:nvPr/>
            </p:nvSpPr>
            <p:spPr>
              <a:xfrm>
                <a:off x="1789514" y="3101806"/>
                <a:ext cx="125791" cy="176815"/>
              </a:xfrm>
              <a:custGeom>
                <a:avLst/>
                <a:gdLst/>
                <a:ahLst/>
                <a:cxnLst/>
                <a:rect l="l" t="t" r="r" b="b"/>
                <a:pathLst>
                  <a:path w="8641" h="12146" extrusionOk="0">
                    <a:moveTo>
                      <a:pt x="8640" y="0"/>
                    </a:moveTo>
                    <a:lnTo>
                      <a:pt x="821" y="70"/>
                    </a:lnTo>
                    <a:lnTo>
                      <a:pt x="0" y="11791"/>
                    </a:lnTo>
                    <a:lnTo>
                      <a:pt x="7578" y="12146"/>
                    </a:lnTo>
                    <a:lnTo>
                      <a:pt x="8640" y="0"/>
                    </a:lnTo>
                    <a:close/>
                  </a:path>
                </a:pathLst>
              </a:custGeom>
              <a:solidFill>
                <a:srgbClr val="FAFAFA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0" name="Google Shape;3498;p48">
                <a:extLst>
                  <a:ext uri="{FF2B5EF4-FFF2-40B4-BE49-F238E27FC236}">
                    <a16:creationId xmlns:a16="http://schemas.microsoft.com/office/drawing/2014/main" id="{B8C62FB8-D73F-4E5A-9FA5-F2FC5D4A9EDE}"/>
                  </a:ext>
                </a:extLst>
              </p:cNvPr>
              <p:cNvSpPr/>
              <p:nvPr/>
            </p:nvSpPr>
            <p:spPr>
              <a:xfrm>
                <a:off x="1816737" y="3126932"/>
                <a:ext cx="71652" cy="119925"/>
              </a:xfrm>
              <a:custGeom>
                <a:avLst/>
                <a:gdLst/>
                <a:ahLst/>
                <a:cxnLst/>
                <a:rect l="l" t="t" r="r" b="b"/>
                <a:pathLst>
                  <a:path w="4922" h="8238" extrusionOk="0">
                    <a:moveTo>
                      <a:pt x="617" y="0"/>
                    </a:moveTo>
                    <a:lnTo>
                      <a:pt x="0" y="8238"/>
                    </a:lnTo>
                    <a:lnTo>
                      <a:pt x="4183" y="8238"/>
                    </a:lnTo>
                    <a:lnTo>
                      <a:pt x="4921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1" name="Google Shape;3499;p48">
                <a:extLst>
                  <a:ext uri="{FF2B5EF4-FFF2-40B4-BE49-F238E27FC236}">
                    <a16:creationId xmlns:a16="http://schemas.microsoft.com/office/drawing/2014/main" id="{799E4229-5640-4C67-A163-7B34B5136961}"/>
                  </a:ext>
                </a:extLst>
              </p:cNvPr>
              <p:cNvSpPr/>
              <p:nvPr/>
            </p:nvSpPr>
            <p:spPr>
              <a:xfrm>
                <a:off x="1566275" y="3124326"/>
                <a:ext cx="123433" cy="168547"/>
              </a:xfrm>
              <a:custGeom>
                <a:avLst/>
                <a:gdLst/>
                <a:ahLst/>
                <a:cxnLst/>
                <a:rect l="l" t="t" r="r" b="b"/>
                <a:pathLst>
                  <a:path w="8479" h="11578" extrusionOk="0">
                    <a:moveTo>
                      <a:pt x="0" y="0"/>
                    </a:moveTo>
                    <a:lnTo>
                      <a:pt x="0" y="11577"/>
                    </a:lnTo>
                    <a:lnTo>
                      <a:pt x="8479" y="11569"/>
                    </a:lnTo>
                    <a:lnTo>
                      <a:pt x="8479" y="0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2" name="Google Shape;3500;p48">
                <a:extLst>
                  <a:ext uri="{FF2B5EF4-FFF2-40B4-BE49-F238E27FC236}">
                    <a16:creationId xmlns:a16="http://schemas.microsoft.com/office/drawing/2014/main" id="{108C1B84-91C5-4B09-A40F-4DAF4F68B279}"/>
                  </a:ext>
                </a:extLst>
              </p:cNvPr>
              <p:cNvSpPr/>
              <p:nvPr/>
            </p:nvSpPr>
            <p:spPr>
              <a:xfrm>
                <a:off x="1591911" y="2906997"/>
                <a:ext cx="74287" cy="217343"/>
              </a:xfrm>
              <a:custGeom>
                <a:avLst/>
                <a:gdLst/>
                <a:ahLst/>
                <a:cxnLst/>
                <a:rect l="l" t="t" r="r" b="b"/>
                <a:pathLst>
                  <a:path w="5103" h="14930" extrusionOk="0">
                    <a:moveTo>
                      <a:pt x="4533" y="1"/>
                    </a:moveTo>
                    <a:cubicBezTo>
                      <a:pt x="4533" y="1"/>
                      <a:pt x="4532" y="1"/>
                      <a:pt x="4532" y="1"/>
                    </a:cubicBezTo>
                    <a:cubicBezTo>
                      <a:pt x="3959" y="23"/>
                      <a:pt x="2517" y="13632"/>
                      <a:pt x="2517" y="13632"/>
                    </a:cubicBezTo>
                    <a:cubicBezTo>
                      <a:pt x="2517" y="13632"/>
                      <a:pt x="2461" y="2421"/>
                      <a:pt x="1924" y="2421"/>
                    </a:cubicBezTo>
                    <a:cubicBezTo>
                      <a:pt x="1922" y="2421"/>
                      <a:pt x="1921" y="2422"/>
                      <a:pt x="1919" y="2422"/>
                    </a:cubicBezTo>
                    <a:cubicBezTo>
                      <a:pt x="1381" y="2484"/>
                      <a:pt x="1919" y="14352"/>
                      <a:pt x="1919" y="14352"/>
                    </a:cubicBezTo>
                    <a:cubicBezTo>
                      <a:pt x="1919" y="14352"/>
                      <a:pt x="1018" y="4944"/>
                      <a:pt x="516" y="4944"/>
                    </a:cubicBezTo>
                    <a:cubicBezTo>
                      <a:pt x="510" y="4944"/>
                      <a:pt x="504" y="4946"/>
                      <a:pt x="498" y="4948"/>
                    </a:cubicBezTo>
                    <a:cubicBezTo>
                      <a:pt x="0" y="5180"/>
                      <a:pt x="713" y="14929"/>
                      <a:pt x="713" y="14929"/>
                    </a:cubicBezTo>
                    <a:lnTo>
                      <a:pt x="3060" y="14929"/>
                    </a:lnTo>
                    <a:cubicBezTo>
                      <a:pt x="3060" y="14929"/>
                      <a:pt x="5102" y="1"/>
                      <a:pt x="4533" y="1"/>
                    </a:cubicBez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3" name="Google Shape;3501;p48">
                <a:extLst>
                  <a:ext uri="{FF2B5EF4-FFF2-40B4-BE49-F238E27FC236}">
                    <a16:creationId xmlns:a16="http://schemas.microsoft.com/office/drawing/2014/main" id="{4A9FA48E-4394-4F38-B957-80231A3F5CA8}"/>
                  </a:ext>
                </a:extLst>
              </p:cNvPr>
              <p:cNvSpPr/>
              <p:nvPr/>
            </p:nvSpPr>
            <p:spPr>
              <a:xfrm>
                <a:off x="1613980" y="2952373"/>
                <a:ext cx="65494" cy="171968"/>
              </a:xfrm>
              <a:custGeom>
                <a:avLst/>
                <a:gdLst/>
                <a:ahLst/>
                <a:cxnLst/>
                <a:rect l="l" t="t" r="r" b="b"/>
                <a:pathLst>
                  <a:path w="4499" h="11813" extrusionOk="0">
                    <a:moveTo>
                      <a:pt x="3396" y="0"/>
                    </a:moveTo>
                    <a:cubicBezTo>
                      <a:pt x="2842" y="0"/>
                      <a:pt x="945" y="9309"/>
                      <a:pt x="945" y="9309"/>
                    </a:cubicBezTo>
                    <a:cubicBezTo>
                      <a:pt x="945" y="9309"/>
                      <a:pt x="1176" y="5380"/>
                      <a:pt x="945" y="4873"/>
                    </a:cubicBezTo>
                    <a:cubicBezTo>
                      <a:pt x="937" y="4856"/>
                      <a:pt x="928" y="4848"/>
                      <a:pt x="920" y="4848"/>
                    </a:cubicBezTo>
                    <a:cubicBezTo>
                      <a:pt x="662" y="4848"/>
                      <a:pt x="1" y="11812"/>
                      <a:pt x="1" y="11812"/>
                    </a:cubicBezTo>
                    <a:lnTo>
                      <a:pt x="3375" y="11812"/>
                    </a:lnTo>
                    <a:cubicBezTo>
                      <a:pt x="3375" y="11812"/>
                      <a:pt x="4498" y="8513"/>
                      <a:pt x="4358" y="7997"/>
                    </a:cubicBezTo>
                    <a:cubicBezTo>
                      <a:pt x="4349" y="7965"/>
                      <a:pt x="4333" y="7950"/>
                      <a:pt x="4310" y="7950"/>
                    </a:cubicBezTo>
                    <a:cubicBezTo>
                      <a:pt x="3969" y="7950"/>
                      <a:pt x="2160" y="11319"/>
                      <a:pt x="2160" y="11319"/>
                    </a:cubicBezTo>
                    <a:cubicBezTo>
                      <a:pt x="2160" y="11319"/>
                      <a:pt x="4170" y="5896"/>
                      <a:pt x="3750" y="5288"/>
                    </a:cubicBezTo>
                    <a:cubicBezTo>
                      <a:pt x="3729" y="5258"/>
                      <a:pt x="3704" y="5243"/>
                      <a:pt x="3675" y="5243"/>
                    </a:cubicBezTo>
                    <a:cubicBezTo>
                      <a:pt x="3139" y="5243"/>
                      <a:pt x="1412" y="10458"/>
                      <a:pt x="1412" y="10458"/>
                    </a:cubicBezTo>
                    <a:cubicBezTo>
                      <a:pt x="1412" y="10458"/>
                      <a:pt x="3934" y="333"/>
                      <a:pt x="3423" y="8"/>
                    </a:cubicBezTo>
                    <a:cubicBezTo>
                      <a:pt x="3414" y="3"/>
                      <a:pt x="3405" y="0"/>
                      <a:pt x="3396" y="0"/>
                    </a:cubicBez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4" name="Google Shape;3502;p48">
                <a:extLst>
                  <a:ext uri="{FF2B5EF4-FFF2-40B4-BE49-F238E27FC236}">
                    <a16:creationId xmlns:a16="http://schemas.microsoft.com/office/drawing/2014/main" id="{130EAB7E-2C1C-4C59-A6A8-4F6C02C91F55}"/>
                  </a:ext>
                </a:extLst>
              </p:cNvPr>
              <p:cNvSpPr/>
              <p:nvPr/>
            </p:nvSpPr>
            <p:spPr>
              <a:xfrm>
                <a:off x="1532385" y="2999350"/>
                <a:ext cx="78378" cy="125631"/>
              </a:xfrm>
              <a:custGeom>
                <a:avLst/>
                <a:gdLst/>
                <a:ahLst/>
                <a:cxnLst/>
                <a:rect l="l" t="t" r="r" b="b"/>
                <a:pathLst>
                  <a:path w="5384" h="8630" extrusionOk="0">
                    <a:moveTo>
                      <a:pt x="405" y="0"/>
                    </a:moveTo>
                    <a:cubicBezTo>
                      <a:pt x="0" y="0"/>
                      <a:pt x="4400" y="8629"/>
                      <a:pt x="4400" y="8629"/>
                    </a:cubicBezTo>
                    <a:lnTo>
                      <a:pt x="5383" y="8629"/>
                    </a:lnTo>
                    <a:lnTo>
                      <a:pt x="4911" y="6545"/>
                    </a:lnTo>
                    <a:cubicBezTo>
                      <a:pt x="4911" y="6545"/>
                      <a:pt x="2865" y="310"/>
                      <a:pt x="2407" y="310"/>
                    </a:cubicBezTo>
                    <a:cubicBezTo>
                      <a:pt x="2401" y="310"/>
                      <a:pt x="2396" y="311"/>
                      <a:pt x="2390" y="313"/>
                    </a:cubicBezTo>
                    <a:cubicBezTo>
                      <a:pt x="1965" y="483"/>
                      <a:pt x="3885" y="6033"/>
                      <a:pt x="3885" y="6033"/>
                    </a:cubicBezTo>
                    <a:cubicBezTo>
                      <a:pt x="3885" y="6033"/>
                      <a:pt x="987" y="282"/>
                      <a:pt x="428" y="7"/>
                    </a:cubicBezTo>
                    <a:cubicBezTo>
                      <a:pt x="419" y="2"/>
                      <a:pt x="412" y="0"/>
                      <a:pt x="405" y="0"/>
                    </a:cubicBez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5" name="Google Shape;3503;p48">
                <a:extLst>
                  <a:ext uri="{FF2B5EF4-FFF2-40B4-BE49-F238E27FC236}">
                    <a16:creationId xmlns:a16="http://schemas.microsoft.com/office/drawing/2014/main" id="{D682EF26-1175-4383-ADDF-8AEC51F4AF48}"/>
                  </a:ext>
                </a:extLst>
              </p:cNvPr>
              <p:cNvSpPr/>
              <p:nvPr/>
            </p:nvSpPr>
            <p:spPr>
              <a:xfrm>
                <a:off x="1566712" y="3124079"/>
                <a:ext cx="59817" cy="169114"/>
              </a:xfrm>
              <a:custGeom>
                <a:avLst/>
                <a:gdLst/>
                <a:ahLst/>
                <a:cxnLst/>
                <a:rect l="l" t="t" r="r" b="b"/>
                <a:pathLst>
                  <a:path w="4109" h="11617" extrusionOk="0">
                    <a:moveTo>
                      <a:pt x="1" y="0"/>
                    </a:moveTo>
                    <a:lnTo>
                      <a:pt x="79" y="11616"/>
                    </a:lnTo>
                    <a:lnTo>
                      <a:pt x="4109" y="11616"/>
                    </a:lnTo>
                    <a:lnTo>
                      <a:pt x="3895" y="3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6" name="Google Shape;3504;p48">
                <a:extLst>
                  <a:ext uri="{FF2B5EF4-FFF2-40B4-BE49-F238E27FC236}">
                    <a16:creationId xmlns:a16="http://schemas.microsoft.com/office/drawing/2014/main" id="{812ADBC2-97C8-4D83-B3EE-3E97D1063B81}"/>
                  </a:ext>
                </a:extLst>
              </p:cNvPr>
              <p:cNvSpPr/>
              <p:nvPr/>
            </p:nvSpPr>
            <p:spPr>
              <a:xfrm>
                <a:off x="1564805" y="3123118"/>
                <a:ext cx="127000" cy="17061"/>
              </a:xfrm>
              <a:custGeom>
                <a:avLst/>
                <a:gdLst/>
                <a:ahLst/>
                <a:cxnLst/>
                <a:rect l="l" t="t" r="r" b="b"/>
                <a:pathLst>
                  <a:path w="8724" h="1172" extrusionOk="0">
                    <a:moveTo>
                      <a:pt x="0" y="0"/>
                    </a:moveTo>
                    <a:lnTo>
                      <a:pt x="111" y="1106"/>
                    </a:lnTo>
                    <a:lnTo>
                      <a:pt x="4017" y="1172"/>
                    </a:lnTo>
                    <a:lnTo>
                      <a:pt x="8580" y="1106"/>
                    </a:lnTo>
                    <a:lnTo>
                      <a:pt x="8724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7" name="Google Shape;3505;p48">
                <a:extLst>
                  <a:ext uri="{FF2B5EF4-FFF2-40B4-BE49-F238E27FC236}">
                    <a16:creationId xmlns:a16="http://schemas.microsoft.com/office/drawing/2014/main" id="{C9DFB749-911B-47AA-9E00-42734F0C5C7D}"/>
                  </a:ext>
                </a:extLst>
              </p:cNvPr>
              <p:cNvSpPr/>
              <p:nvPr/>
            </p:nvSpPr>
            <p:spPr>
              <a:xfrm>
                <a:off x="1460034" y="3290122"/>
                <a:ext cx="617238" cy="27121"/>
              </a:xfrm>
              <a:custGeom>
                <a:avLst/>
                <a:gdLst/>
                <a:ahLst/>
                <a:cxnLst/>
                <a:rect l="l" t="t" r="r" b="b"/>
                <a:pathLst>
                  <a:path w="42400" h="1863" extrusionOk="0">
                    <a:moveTo>
                      <a:pt x="0" y="0"/>
                    </a:moveTo>
                    <a:lnTo>
                      <a:pt x="0" y="1862"/>
                    </a:lnTo>
                    <a:lnTo>
                      <a:pt x="42399" y="1862"/>
                    </a:lnTo>
                    <a:lnTo>
                      <a:pt x="42399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5" name="Google Shape;3506;p48">
              <a:extLst>
                <a:ext uri="{FF2B5EF4-FFF2-40B4-BE49-F238E27FC236}">
                  <a16:creationId xmlns:a16="http://schemas.microsoft.com/office/drawing/2014/main" id="{646527E9-5FE9-4FAC-96FD-B22FFE973516}"/>
                </a:ext>
              </a:extLst>
            </p:cNvPr>
            <p:cNvGrpSpPr/>
            <p:nvPr/>
          </p:nvGrpSpPr>
          <p:grpSpPr>
            <a:xfrm>
              <a:off x="1481856" y="3376710"/>
              <a:ext cx="665205" cy="406329"/>
              <a:chOff x="1481856" y="3376710"/>
              <a:chExt cx="665205" cy="406329"/>
            </a:xfrm>
          </p:grpSpPr>
          <p:sp>
            <p:nvSpPr>
              <p:cNvPr id="84" name="Google Shape;3507;p48">
                <a:extLst>
                  <a:ext uri="{FF2B5EF4-FFF2-40B4-BE49-F238E27FC236}">
                    <a16:creationId xmlns:a16="http://schemas.microsoft.com/office/drawing/2014/main" id="{9B3CDEE9-FC52-4F6A-9C78-9E2D2AFD6452}"/>
                  </a:ext>
                </a:extLst>
              </p:cNvPr>
              <p:cNvSpPr/>
              <p:nvPr/>
            </p:nvSpPr>
            <p:spPr>
              <a:xfrm>
                <a:off x="1481856" y="3376710"/>
                <a:ext cx="665205" cy="406329"/>
              </a:xfrm>
              <a:custGeom>
                <a:avLst/>
                <a:gdLst/>
                <a:ahLst/>
                <a:cxnLst/>
                <a:rect l="l" t="t" r="r" b="b"/>
                <a:pathLst>
                  <a:path w="45695" h="27912" extrusionOk="0">
                    <a:moveTo>
                      <a:pt x="45695" y="0"/>
                    </a:moveTo>
                    <a:lnTo>
                      <a:pt x="4466" y="297"/>
                    </a:lnTo>
                    <a:lnTo>
                      <a:pt x="0" y="27912"/>
                    </a:lnTo>
                    <a:lnTo>
                      <a:pt x="40782" y="27912"/>
                    </a:lnTo>
                    <a:lnTo>
                      <a:pt x="45695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5" name="Google Shape;3508;p48">
                <a:extLst>
                  <a:ext uri="{FF2B5EF4-FFF2-40B4-BE49-F238E27FC236}">
                    <a16:creationId xmlns:a16="http://schemas.microsoft.com/office/drawing/2014/main" id="{DFC732A2-F3AE-4254-B51B-4FD5CDFB7F7F}"/>
                  </a:ext>
                </a:extLst>
              </p:cNvPr>
              <p:cNvSpPr/>
              <p:nvPr/>
            </p:nvSpPr>
            <p:spPr>
              <a:xfrm>
                <a:off x="1540960" y="3376710"/>
                <a:ext cx="606102" cy="40921"/>
              </a:xfrm>
              <a:custGeom>
                <a:avLst/>
                <a:gdLst/>
                <a:ahLst/>
                <a:cxnLst/>
                <a:rect l="l" t="t" r="r" b="b"/>
                <a:pathLst>
                  <a:path w="41635" h="2811" extrusionOk="0">
                    <a:moveTo>
                      <a:pt x="41635" y="0"/>
                    </a:moveTo>
                    <a:lnTo>
                      <a:pt x="406" y="297"/>
                    </a:lnTo>
                    <a:lnTo>
                      <a:pt x="0" y="2810"/>
                    </a:lnTo>
                    <a:cubicBezTo>
                      <a:pt x="18" y="2714"/>
                      <a:pt x="41167" y="2653"/>
                      <a:pt x="41167" y="2653"/>
                    </a:cubicBezTo>
                    <a:lnTo>
                      <a:pt x="41635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6" name="Google Shape;3509;p48">
                <a:extLst>
                  <a:ext uri="{FF2B5EF4-FFF2-40B4-BE49-F238E27FC236}">
                    <a16:creationId xmlns:a16="http://schemas.microsoft.com/office/drawing/2014/main" id="{BB49DC4B-C2B6-4329-9679-41986119DB1C}"/>
                  </a:ext>
                </a:extLst>
              </p:cNvPr>
              <p:cNvSpPr/>
              <p:nvPr/>
            </p:nvSpPr>
            <p:spPr>
              <a:xfrm>
                <a:off x="1560932" y="339362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81" y="0"/>
                    </a:moveTo>
                    <a:cubicBezTo>
                      <a:pt x="171" y="0"/>
                      <a:pt x="0" y="170"/>
                      <a:pt x="0" y="376"/>
                    </a:cubicBezTo>
                    <a:cubicBezTo>
                      <a:pt x="0" y="586"/>
                      <a:pt x="171" y="757"/>
                      <a:pt x="381" y="757"/>
                    </a:cubicBezTo>
                    <a:cubicBezTo>
                      <a:pt x="586" y="757"/>
                      <a:pt x="756" y="586"/>
                      <a:pt x="756" y="376"/>
                    </a:cubicBezTo>
                    <a:cubicBezTo>
                      <a:pt x="756" y="170"/>
                      <a:pt x="586" y="0"/>
                      <a:pt x="381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7" name="Google Shape;3510;p48">
                <a:extLst>
                  <a:ext uri="{FF2B5EF4-FFF2-40B4-BE49-F238E27FC236}">
                    <a16:creationId xmlns:a16="http://schemas.microsoft.com/office/drawing/2014/main" id="{EE04BA9B-3AE0-4BF9-AE98-88087B9B8D9D}"/>
                  </a:ext>
                </a:extLst>
              </p:cNvPr>
              <p:cNvSpPr/>
              <p:nvPr/>
            </p:nvSpPr>
            <p:spPr>
              <a:xfrm>
                <a:off x="1587966" y="339362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81" y="0"/>
                    </a:moveTo>
                    <a:cubicBezTo>
                      <a:pt x="171" y="0"/>
                      <a:pt x="1" y="170"/>
                      <a:pt x="1" y="376"/>
                    </a:cubicBezTo>
                    <a:cubicBezTo>
                      <a:pt x="1" y="586"/>
                      <a:pt x="171" y="757"/>
                      <a:pt x="381" y="757"/>
                    </a:cubicBezTo>
                    <a:cubicBezTo>
                      <a:pt x="586" y="757"/>
                      <a:pt x="757" y="586"/>
                      <a:pt x="757" y="376"/>
                    </a:cubicBezTo>
                    <a:cubicBezTo>
                      <a:pt x="757" y="170"/>
                      <a:pt x="586" y="0"/>
                      <a:pt x="381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8" name="Google Shape;3511;p48">
                <a:extLst>
                  <a:ext uri="{FF2B5EF4-FFF2-40B4-BE49-F238E27FC236}">
                    <a16:creationId xmlns:a16="http://schemas.microsoft.com/office/drawing/2014/main" id="{DFBF260C-C900-47D7-AF4E-59AE748D868F}"/>
                  </a:ext>
                </a:extLst>
              </p:cNvPr>
              <p:cNvSpPr/>
              <p:nvPr/>
            </p:nvSpPr>
            <p:spPr>
              <a:xfrm>
                <a:off x="1614999" y="3393625"/>
                <a:ext cx="11035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8" h="757" extrusionOk="0">
                    <a:moveTo>
                      <a:pt x="376" y="0"/>
                    </a:moveTo>
                    <a:cubicBezTo>
                      <a:pt x="171" y="0"/>
                      <a:pt x="1" y="170"/>
                      <a:pt x="1" y="376"/>
                    </a:cubicBezTo>
                    <a:cubicBezTo>
                      <a:pt x="1" y="586"/>
                      <a:pt x="171" y="757"/>
                      <a:pt x="376" y="757"/>
                    </a:cubicBezTo>
                    <a:cubicBezTo>
                      <a:pt x="586" y="757"/>
                      <a:pt x="757" y="586"/>
                      <a:pt x="757" y="376"/>
                    </a:cubicBezTo>
                    <a:cubicBezTo>
                      <a:pt x="757" y="170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9" name="Google Shape;3512;p48">
                <a:extLst>
                  <a:ext uri="{FF2B5EF4-FFF2-40B4-BE49-F238E27FC236}">
                    <a16:creationId xmlns:a16="http://schemas.microsoft.com/office/drawing/2014/main" id="{27A87DD1-99B6-4537-B952-66479F38266A}"/>
                  </a:ext>
                </a:extLst>
              </p:cNvPr>
              <p:cNvSpPr/>
              <p:nvPr/>
            </p:nvSpPr>
            <p:spPr>
              <a:xfrm>
                <a:off x="1572578" y="3489312"/>
                <a:ext cx="241058" cy="194605"/>
              </a:xfrm>
              <a:custGeom>
                <a:avLst/>
                <a:gdLst/>
                <a:ahLst/>
                <a:cxnLst/>
                <a:rect l="l" t="t" r="r" b="b"/>
                <a:pathLst>
                  <a:path w="16559" h="13368" extrusionOk="0">
                    <a:moveTo>
                      <a:pt x="8282" y="0"/>
                    </a:moveTo>
                    <a:cubicBezTo>
                      <a:pt x="3736" y="0"/>
                      <a:pt x="0" y="3378"/>
                      <a:pt x="0" y="7478"/>
                    </a:cubicBezTo>
                    <a:cubicBezTo>
                      <a:pt x="0" y="9776"/>
                      <a:pt x="1171" y="11952"/>
                      <a:pt x="3173" y="13368"/>
                    </a:cubicBezTo>
                    <a:lnTo>
                      <a:pt x="8282" y="7478"/>
                    </a:lnTo>
                    <a:lnTo>
                      <a:pt x="16558" y="7478"/>
                    </a:lnTo>
                    <a:cubicBezTo>
                      <a:pt x="16558" y="3378"/>
                      <a:pt x="12822" y="0"/>
                      <a:pt x="8282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0" name="Google Shape;3513;p48">
                <a:extLst>
                  <a:ext uri="{FF2B5EF4-FFF2-40B4-BE49-F238E27FC236}">
                    <a16:creationId xmlns:a16="http://schemas.microsoft.com/office/drawing/2014/main" id="{2B789A62-85DD-44AB-974B-C10F8EF3CC31}"/>
                  </a:ext>
                </a:extLst>
              </p:cNvPr>
              <p:cNvSpPr/>
              <p:nvPr/>
            </p:nvSpPr>
            <p:spPr>
              <a:xfrm>
                <a:off x="1627722" y="3611639"/>
                <a:ext cx="193294" cy="107784"/>
              </a:xfrm>
              <a:custGeom>
                <a:avLst/>
                <a:gdLst/>
                <a:ahLst/>
                <a:cxnLst/>
                <a:rect l="l" t="t" r="r" b="b"/>
                <a:pathLst>
                  <a:path w="13278" h="7404" extrusionOk="0">
                    <a:moveTo>
                      <a:pt x="5144" y="14"/>
                    </a:moveTo>
                    <a:cubicBezTo>
                      <a:pt x="5149" y="19"/>
                      <a:pt x="5197" y="19"/>
                      <a:pt x="5297" y="23"/>
                    </a:cubicBezTo>
                    <a:cubicBezTo>
                      <a:pt x="5406" y="27"/>
                      <a:pt x="5551" y="31"/>
                      <a:pt x="5730" y="41"/>
                    </a:cubicBezTo>
                    <a:cubicBezTo>
                      <a:pt x="6124" y="49"/>
                      <a:pt x="6674" y="62"/>
                      <a:pt x="7373" y="75"/>
                    </a:cubicBezTo>
                    <a:cubicBezTo>
                      <a:pt x="8775" y="101"/>
                      <a:pt x="10760" y="131"/>
                      <a:pt x="13136" y="175"/>
                    </a:cubicBezTo>
                    <a:lnTo>
                      <a:pt x="13136" y="175"/>
                    </a:lnTo>
                    <a:cubicBezTo>
                      <a:pt x="13091" y="757"/>
                      <a:pt x="12994" y="1362"/>
                      <a:pt x="12788" y="1959"/>
                    </a:cubicBezTo>
                    <a:cubicBezTo>
                      <a:pt x="12570" y="2579"/>
                      <a:pt x="12259" y="3191"/>
                      <a:pt x="11862" y="3772"/>
                    </a:cubicBezTo>
                    <a:cubicBezTo>
                      <a:pt x="11044" y="4908"/>
                      <a:pt x="9878" y="5909"/>
                      <a:pt x="8462" y="6512"/>
                    </a:cubicBezTo>
                    <a:cubicBezTo>
                      <a:pt x="7317" y="7015"/>
                      <a:pt x="6098" y="7251"/>
                      <a:pt x="4929" y="7251"/>
                    </a:cubicBezTo>
                    <a:cubicBezTo>
                      <a:pt x="4593" y="7251"/>
                      <a:pt x="4262" y="7232"/>
                      <a:pt x="3938" y="7194"/>
                    </a:cubicBezTo>
                    <a:cubicBezTo>
                      <a:pt x="2508" y="7035"/>
                      <a:pt x="1215" y="6516"/>
                      <a:pt x="197" y="5820"/>
                    </a:cubicBezTo>
                    <a:lnTo>
                      <a:pt x="197" y="5820"/>
                    </a:lnTo>
                    <a:cubicBezTo>
                      <a:pt x="1679" y="4096"/>
                      <a:pt x="2908" y="2660"/>
                      <a:pt x="3781" y="1644"/>
                    </a:cubicBezTo>
                    <a:cubicBezTo>
                      <a:pt x="4214" y="1132"/>
                      <a:pt x="4555" y="731"/>
                      <a:pt x="4795" y="447"/>
                    </a:cubicBezTo>
                    <a:cubicBezTo>
                      <a:pt x="4904" y="315"/>
                      <a:pt x="4992" y="211"/>
                      <a:pt x="5057" y="128"/>
                    </a:cubicBezTo>
                    <a:cubicBezTo>
                      <a:pt x="5118" y="57"/>
                      <a:pt x="5149" y="19"/>
                      <a:pt x="5144" y="14"/>
                    </a:cubicBezTo>
                    <a:close/>
                    <a:moveTo>
                      <a:pt x="5717" y="1"/>
                    </a:moveTo>
                    <a:cubicBezTo>
                      <a:pt x="5537" y="5"/>
                      <a:pt x="5398" y="5"/>
                      <a:pt x="5289" y="5"/>
                    </a:cubicBezTo>
                    <a:cubicBezTo>
                      <a:pt x="5192" y="9"/>
                      <a:pt x="5144" y="9"/>
                      <a:pt x="5144" y="14"/>
                    </a:cubicBezTo>
                    <a:cubicBezTo>
                      <a:pt x="5144" y="14"/>
                      <a:pt x="5144" y="14"/>
                      <a:pt x="5144" y="14"/>
                    </a:cubicBezTo>
                    <a:cubicBezTo>
                      <a:pt x="5140" y="14"/>
                      <a:pt x="5106" y="49"/>
                      <a:pt x="5049" y="110"/>
                    </a:cubicBezTo>
                    <a:cubicBezTo>
                      <a:pt x="4983" y="184"/>
                      <a:pt x="4891" y="285"/>
                      <a:pt x="4777" y="412"/>
                    </a:cubicBezTo>
                    <a:cubicBezTo>
                      <a:pt x="4528" y="691"/>
                      <a:pt x="4183" y="1080"/>
                      <a:pt x="3742" y="1578"/>
                    </a:cubicBezTo>
                    <a:cubicBezTo>
                      <a:pt x="2846" y="2601"/>
                      <a:pt x="1574" y="4047"/>
                      <a:pt x="49" y="5791"/>
                    </a:cubicBezTo>
                    <a:lnTo>
                      <a:pt x="1" y="5844"/>
                    </a:lnTo>
                    <a:lnTo>
                      <a:pt x="63" y="5888"/>
                    </a:lnTo>
                    <a:cubicBezTo>
                      <a:pt x="1102" y="6622"/>
                      <a:pt x="2435" y="7173"/>
                      <a:pt x="3921" y="7343"/>
                    </a:cubicBezTo>
                    <a:cubicBezTo>
                      <a:pt x="4256" y="7383"/>
                      <a:pt x="4598" y="7404"/>
                      <a:pt x="4944" y="7404"/>
                    </a:cubicBezTo>
                    <a:cubicBezTo>
                      <a:pt x="6128" y="7404"/>
                      <a:pt x="7363" y="7163"/>
                      <a:pt x="8522" y="6652"/>
                    </a:cubicBezTo>
                    <a:cubicBezTo>
                      <a:pt x="9965" y="6040"/>
                      <a:pt x="11154" y="5017"/>
                      <a:pt x="11984" y="3855"/>
                    </a:cubicBezTo>
                    <a:cubicBezTo>
                      <a:pt x="12391" y="3266"/>
                      <a:pt x="12701" y="2641"/>
                      <a:pt x="12923" y="2007"/>
                    </a:cubicBezTo>
                    <a:cubicBezTo>
                      <a:pt x="13137" y="1368"/>
                      <a:pt x="13234" y="727"/>
                      <a:pt x="13273" y="110"/>
                    </a:cubicBezTo>
                    <a:lnTo>
                      <a:pt x="13278" y="41"/>
                    </a:lnTo>
                    <a:lnTo>
                      <a:pt x="13208" y="41"/>
                    </a:lnTo>
                    <a:cubicBezTo>
                      <a:pt x="10791" y="23"/>
                      <a:pt x="8772" y="9"/>
                      <a:pt x="7347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1" name="Google Shape;3514;p48">
                <a:extLst>
                  <a:ext uri="{FF2B5EF4-FFF2-40B4-BE49-F238E27FC236}">
                    <a16:creationId xmlns:a16="http://schemas.microsoft.com/office/drawing/2014/main" id="{AEAB5A59-A33B-4B21-BE24-785B27636696}"/>
                  </a:ext>
                </a:extLst>
              </p:cNvPr>
              <p:cNvSpPr/>
              <p:nvPr/>
            </p:nvSpPr>
            <p:spPr>
              <a:xfrm>
                <a:off x="1737602" y="3526725"/>
                <a:ext cx="13495" cy="13553"/>
              </a:xfrm>
              <a:custGeom>
                <a:avLst/>
                <a:gdLst/>
                <a:ahLst/>
                <a:cxnLst/>
                <a:rect l="l" t="t" r="r" b="b"/>
                <a:pathLst>
                  <a:path w="927" h="931" extrusionOk="0">
                    <a:moveTo>
                      <a:pt x="464" y="0"/>
                    </a:moveTo>
                    <a:cubicBezTo>
                      <a:pt x="206" y="0"/>
                      <a:pt x="0" y="210"/>
                      <a:pt x="0" y="467"/>
                    </a:cubicBezTo>
                    <a:cubicBezTo>
                      <a:pt x="0" y="721"/>
                      <a:pt x="206" y="930"/>
                      <a:pt x="464" y="930"/>
                    </a:cubicBezTo>
                    <a:cubicBezTo>
                      <a:pt x="716" y="930"/>
                      <a:pt x="926" y="721"/>
                      <a:pt x="926" y="467"/>
                    </a:cubicBezTo>
                    <a:cubicBezTo>
                      <a:pt x="926" y="210"/>
                      <a:pt x="716" y="0"/>
                      <a:pt x="46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2" name="Google Shape;3515;p48">
                <a:extLst>
                  <a:ext uri="{FF2B5EF4-FFF2-40B4-BE49-F238E27FC236}">
                    <a16:creationId xmlns:a16="http://schemas.microsoft.com/office/drawing/2014/main" id="{1A2ED108-BFDF-4652-955F-935029781242}"/>
                  </a:ext>
                </a:extLst>
              </p:cNvPr>
              <p:cNvSpPr/>
              <p:nvPr/>
            </p:nvSpPr>
            <p:spPr>
              <a:xfrm>
                <a:off x="1744211" y="3482950"/>
                <a:ext cx="141004" cy="50587"/>
              </a:xfrm>
              <a:custGeom>
                <a:avLst/>
                <a:gdLst/>
                <a:ahLst/>
                <a:cxnLst/>
                <a:rect l="l" t="t" r="r" b="b"/>
                <a:pathLst>
                  <a:path w="9686" h="3475" extrusionOk="0">
                    <a:moveTo>
                      <a:pt x="3374" y="0"/>
                    </a:moveTo>
                    <a:lnTo>
                      <a:pt x="3348" y="22"/>
                    </a:lnTo>
                    <a:cubicBezTo>
                      <a:pt x="2392" y="983"/>
                      <a:pt x="1547" y="1840"/>
                      <a:pt x="949" y="2461"/>
                    </a:cubicBezTo>
                    <a:cubicBezTo>
                      <a:pt x="669" y="2753"/>
                      <a:pt x="433" y="2998"/>
                      <a:pt x="250" y="3195"/>
                    </a:cubicBezTo>
                    <a:cubicBezTo>
                      <a:pt x="88" y="3365"/>
                      <a:pt x="0" y="3465"/>
                      <a:pt x="10" y="3474"/>
                    </a:cubicBezTo>
                    <a:cubicBezTo>
                      <a:pt x="10" y="3474"/>
                      <a:pt x="10" y="3474"/>
                      <a:pt x="10" y="3474"/>
                    </a:cubicBezTo>
                    <a:cubicBezTo>
                      <a:pt x="20" y="3474"/>
                      <a:pt x="120" y="3390"/>
                      <a:pt x="289" y="3234"/>
                    </a:cubicBezTo>
                    <a:cubicBezTo>
                      <a:pt x="482" y="3046"/>
                      <a:pt x="726" y="2814"/>
                      <a:pt x="1023" y="2530"/>
                    </a:cubicBezTo>
                    <a:cubicBezTo>
                      <a:pt x="1639" y="1937"/>
                      <a:pt x="2483" y="1101"/>
                      <a:pt x="3435" y="153"/>
                    </a:cubicBezTo>
                    <a:lnTo>
                      <a:pt x="4143" y="153"/>
                    </a:lnTo>
                    <a:cubicBezTo>
                      <a:pt x="5673" y="153"/>
                      <a:pt x="7059" y="144"/>
                      <a:pt x="8064" y="131"/>
                    </a:cubicBezTo>
                    <a:cubicBezTo>
                      <a:pt x="8540" y="123"/>
                      <a:pt x="8941" y="113"/>
                      <a:pt x="9252" y="105"/>
                    </a:cubicBezTo>
                    <a:cubicBezTo>
                      <a:pt x="9532" y="97"/>
                      <a:pt x="9685" y="87"/>
                      <a:pt x="9685" y="79"/>
                    </a:cubicBezTo>
                    <a:cubicBezTo>
                      <a:pt x="9685" y="65"/>
                      <a:pt x="9532" y="57"/>
                      <a:pt x="9252" y="48"/>
                    </a:cubicBezTo>
                    <a:cubicBezTo>
                      <a:pt x="8941" y="39"/>
                      <a:pt x="8540" y="31"/>
                      <a:pt x="8064" y="22"/>
                    </a:cubicBezTo>
                    <a:cubicBezTo>
                      <a:pt x="7059" y="9"/>
                      <a:pt x="5673" y="0"/>
                      <a:pt x="414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3" name="Google Shape;3516;p48">
                <a:extLst>
                  <a:ext uri="{FF2B5EF4-FFF2-40B4-BE49-F238E27FC236}">
                    <a16:creationId xmlns:a16="http://schemas.microsoft.com/office/drawing/2014/main" id="{81A73528-1297-46B0-8505-BC00C85C2626}"/>
                  </a:ext>
                </a:extLst>
              </p:cNvPr>
              <p:cNvSpPr/>
              <p:nvPr/>
            </p:nvSpPr>
            <p:spPr>
              <a:xfrm>
                <a:off x="1868198" y="3447488"/>
                <a:ext cx="193484" cy="122501"/>
              </a:xfrm>
              <a:custGeom>
                <a:avLst/>
                <a:gdLst/>
                <a:ahLst/>
                <a:cxnLst/>
                <a:rect l="l" t="t" r="r" b="b"/>
                <a:pathLst>
                  <a:path w="13291" h="8415" extrusionOk="0">
                    <a:moveTo>
                      <a:pt x="1623" y="0"/>
                    </a:moveTo>
                    <a:lnTo>
                      <a:pt x="1623" y="0"/>
                    </a:lnTo>
                    <a:cubicBezTo>
                      <a:pt x="1618" y="0"/>
                      <a:pt x="1522" y="80"/>
                      <a:pt x="1526" y="80"/>
                    </a:cubicBezTo>
                    <a:cubicBezTo>
                      <a:pt x="1527" y="80"/>
                      <a:pt x="1532" y="76"/>
                      <a:pt x="1544" y="68"/>
                    </a:cubicBezTo>
                    <a:lnTo>
                      <a:pt x="1544" y="72"/>
                    </a:lnTo>
                    <a:lnTo>
                      <a:pt x="1539" y="80"/>
                    </a:lnTo>
                    <a:lnTo>
                      <a:pt x="1539" y="98"/>
                    </a:lnTo>
                    <a:lnTo>
                      <a:pt x="1531" y="133"/>
                    </a:lnTo>
                    <a:lnTo>
                      <a:pt x="1517" y="203"/>
                    </a:lnTo>
                    <a:lnTo>
                      <a:pt x="1491" y="338"/>
                    </a:lnTo>
                    <a:lnTo>
                      <a:pt x="1443" y="618"/>
                    </a:lnTo>
                    <a:cubicBezTo>
                      <a:pt x="1408" y="802"/>
                      <a:pt x="1374" y="986"/>
                      <a:pt x="1338" y="1169"/>
                    </a:cubicBezTo>
                    <a:cubicBezTo>
                      <a:pt x="1273" y="1531"/>
                      <a:pt x="1203" y="1894"/>
                      <a:pt x="1138" y="2257"/>
                    </a:cubicBezTo>
                    <a:cubicBezTo>
                      <a:pt x="1007" y="2973"/>
                      <a:pt x="875" y="3681"/>
                      <a:pt x="749" y="4372"/>
                    </a:cubicBezTo>
                    <a:cubicBezTo>
                      <a:pt x="491" y="5758"/>
                      <a:pt x="246" y="7086"/>
                      <a:pt x="19" y="8332"/>
                    </a:cubicBezTo>
                    <a:lnTo>
                      <a:pt x="1" y="8414"/>
                    </a:lnTo>
                    <a:lnTo>
                      <a:pt x="89" y="8414"/>
                    </a:lnTo>
                    <a:cubicBezTo>
                      <a:pt x="3519" y="8401"/>
                      <a:pt x="6421" y="8388"/>
                      <a:pt x="8474" y="8380"/>
                    </a:cubicBezTo>
                    <a:cubicBezTo>
                      <a:pt x="9484" y="8370"/>
                      <a:pt x="10289" y="8366"/>
                      <a:pt x="10848" y="8362"/>
                    </a:cubicBezTo>
                    <a:cubicBezTo>
                      <a:pt x="11110" y="8358"/>
                      <a:pt x="11320" y="8354"/>
                      <a:pt x="11469" y="8354"/>
                    </a:cubicBezTo>
                    <a:cubicBezTo>
                      <a:pt x="11534" y="8348"/>
                      <a:pt x="11586" y="8348"/>
                      <a:pt x="11630" y="8348"/>
                    </a:cubicBezTo>
                    <a:cubicBezTo>
                      <a:pt x="11665" y="8344"/>
                      <a:pt x="11683" y="8344"/>
                      <a:pt x="11678" y="8344"/>
                    </a:cubicBezTo>
                    <a:cubicBezTo>
                      <a:pt x="11678" y="8340"/>
                      <a:pt x="11661" y="8340"/>
                      <a:pt x="11621" y="8340"/>
                    </a:cubicBezTo>
                    <a:cubicBezTo>
                      <a:pt x="11578" y="8336"/>
                      <a:pt x="11525" y="8336"/>
                      <a:pt x="11455" y="8336"/>
                    </a:cubicBezTo>
                    <a:cubicBezTo>
                      <a:pt x="11302" y="8332"/>
                      <a:pt x="11088" y="8327"/>
                      <a:pt x="10822" y="8327"/>
                    </a:cubicBezTo>
                    <a:cubicBezTo>
                      <a:pt x="10257" y="8322"/>
                      <a:pt x="9450" y="8314"/>
                      <a:pt x="8435" y="8305"/>
                    </a:cubicBezTo>
                    <a:cubicBezTo>
                      <a:pt x="6407" y="8296"/>
                      <a:pt x="3549" y="8288"/>
                      <a:pt x="173" y="8275"/>
                    </a:cubicBezTo>
                    <a:lnTo>
                      <a:pt x="173" y="8275"/>
                    </a:lnTo>
                    <a:cubicBezTo>
                      <a:pt x="401" y="7053"/>
                      <a:pt x="645" y="5754"/>
                      <a:pt x="896" y="4403"/>
                    </a:cubicBezTo>
                    <a:cubicBezTo>
                      <a:pt x="1023" y="3707"/>
                      <a:pt x="1154" y="3005"/>
                      <a:pt x="1290" y="2283"/>
                    </a:cubicBezTo>
                    <a:cubicBezTo>
                      <a:pt x="1356" y="1924"/>
                      <a:pt x="1426" y="1562"/>
                      <a:pt x="1491" y="1195"/>
                    </a:cubicBezTo>
                    <a:cubicBezTo>
                      <a:pt x="1526" y="1012"/>
                      <a:pt x="1561" y="828"/>
                      <a:pt x="1596" y="645"/>
                    </a:cubicBezTo>
                    <a:lnTo>
                      <a:pt x="1644" y="369"/>
                    </a:lnTo>
                    <a:lnTo>
                      <a:pt x="1671" y="229"/>
                    </a:lnTo>
                    <a:lnTo>
                      <a:pt x="1683" y="159"/>
                    </a:lnTo>
                    <a:lnTo>
                      <a:pt x="1684" y="155"/>
                    </a:lnTo>
                    <a:lnTo>
                      <a:pt x="1684" y="155"/>
                    </a:lnTo>
                    <a:cubicBezTo>
                      <a:pt x="5958" y="151"/>
                      <a:pt x="9915" y="147"/>
                      <a:pt x="13138" y="141"/>
                    </a:cubicBezTo>
                    <a:lnTo>
                      <a:pt x="13138" y="141"/>
                    </a:lnTo>
                    <a:cubicBezTo>
                      <a:pt x="12694" y="2603"/>
                      <a:pt x="12326" y="4635"/>
                      <a:pt x="12072" y="6067"/>
                    </a:cubicBezTo>
                    <a:cubicBezTo>
                      <a:pt x="11945" y="6785"/>
                      <a:pt x="11844" y="7348"/>
                      <a:pt x="11774" y="7741"/>
                    </a:cubicBezTo>
                    <a:cubicBezTo>
                      <a:pt x="11743" y="7929"/>
                      <a:pt x="11717" y="8078"/>
                      <a:pt x="11699" y="8187"/>
                    </a:cubicBezTo>
                    <a:cubicBezTo>
                      <a:pt x="11687" y="8288"/>
                      <a:pt x="11678" y="8340"/>
                      <a:pt x="11678" y="8344"/>
                    </a:cubicBezTo>
                    <a:cubicBezTo>
                      <a:pt x="11683" y="8344"/>
                      <a:pt x="11691" y="8296"/>
                      <a:pt x="11713" y="8201"/>
                    </a:cubicBezTo>
                    <a:cubicBezTo>
                      <a:pt x="11735" y="8096"/>
                      <a:pt x="11766" y="7951"/>
                      <a:pt x="11800" y="7772"/>
                    </a:cubicBezTo>
                    <a:cubicBezTo>
                      <a:pt x="11879" y="7378"/>
                      <a:pt x="11988" y="6823"/>
                      <a:pt x="12124" y="6115"/>
                    </a:cubicBezTo>
                    <a:cubicBezTo>
                      <a:pt x="12403" y="4661"/>
                      <a:pt x="12797" y="2593"/>
                      <a:pt x="13273" y="89"/>
                    </a:cubicBezTo>
                    <a:lnTo>
                      <a:pt x="13291" y="15"/>
                    </a:lnTo>
                    <a:lnTo>
                      <a:pt x="13212" y="15"/>
                    </a:lnTo>
                    <a:cubicBezTo>
                      <a:pt x="9960" y="10"/>
                      <a:pt x="5953" y="6"/>
                      <a:pt x="1622" y="2"/>
                    </a:cubicBezTo>
                    <a:cubicBezTo>
                      <a:pt x="1623" y="1"/>
                      <a:pt x="1623" y="0"/>
                      <a:pt x="162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4" name="Google Shape;3517;p48">
                <a:extLst>
                  <a:ext uri="{FF2B5EF4-FFF2-40B4-BE49-F238E27FC236}">
                    <a16:creationId xmlns:a16="http://schemas.microsoft.com/office/drawing/2014/main" id="{FB20647D-6640-4155-B8FC-4C55482E22A4}"/>
                  </a:ext>
                </a:extLst>
              </p:cNvPr>
              <p:cNvSpPr/>
              <p:nvPr/>
            </p:nvSpPr>
            <p:spPr>
              <a:xfrm>
                <a:off x="1748157" y="3662604"/>
                <a:ext cx="13495" cy="13495"/>
              </a:xfrm>
              <a:custGeom>
                <a:avLst/>
                <a:gdLst/>
                <a:ahLst/>
                <a:cxnLst/>
                <a:rect l="l" t="t" r="r" b="b"/>
                <a:pathLst>
                  <a:path w="927" h="927" extrusionOk="0">
                    <a:moveTo>
                      <a:pt x="463" y="1"/>
                    </a:moveTo>
                    <a:cubicBezTo>
                      <a:pt x="206" y="1"/>
                      <a:pt x="1" y="205"/>
                      <a:pt x="1" y="463"/>
                    </a:cubicBezTo>
                    <a:cubicBezTo>
                      <a:pt x="1" y="717"/>
                      <a:pt x="206" y="927"/>
                      <a:pt x="463" y="927"/>
                    </a:cubicBezTo>
                    <a:cubicBezTo>
                      <a:pt x="721" y="927"/>
                      <a:pt x="927" y="717"/>
                      <a:pt x="927" y="463"/>
                    </a:cubicBezTo>
                    <a:cubicBezTo>
                      <a:pt x="927" y="205"/>
                      <a:pt x="721" y="1"/>
                      <a:pt x="463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5" name="Google Shape;3518;p48">
                <a:extLst>
                  <a:ext uri="{FF2B5EF4-FFF2-40B4-BE49-F238E27FC236}">
                    <a16:creationId xmlns:a16="http://schemas.microsoft.com/office/drawing/2014/main" id="{52C5D6B1-ED77-427C-B633-87957286E4E3}"/>
                  </a:ext>
                </a:extLst>
              </p:cNvPr>
              <p:cNvSpPr/>
              <p:nvPr/>
            </p:nvSpPr>
            <p:spPr>
              <a:xfrm>
                <a:off x="1754897" y="3668194"/>
                <a:ext cx="122618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8423" h="158" extrusionOk="0">
                    <a:moveTo>
                      <a:pt x="4214" y="1"/>
                    </a:moveTo>
                    <a:cubicBezTo>
                      <a:pt x="1884" y="1"/>
                      <a:pt x="0" y="36"/>
                      <a:pt x="0" y="79"/>
                    </a:cubicBezTo>
                    <a:cubicBezTo>
                      <a:pt x="0" y="123"/>
                      <a:pt x="1884" y="158"/>
                      <a:pt x="4214" y="158"/>
                    </a:cubicBezTo>
                    <a:cubicBezTo>
                      <a:pt x="6539" y="158"/>
                      <a:pt x="8423" y="123"/>
                      <a:pt x="8423" y="79"/>
                    </a:cubicBezTo>
                    <a:cubicBezTo>
                      <a:pt x="8423" y="36"/>
                      <a:pt x="6539" y="1"/>
                      <a:pt x="421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6" name="Google Shape;3519;p48">
                <a:extLst>
                  <a:ext uri="{FF2B5EF4-FFF2-40B4-BE49-F238E27FC236}">
                    <a16:creationId xmlns:a16="http://schemas.microsoft.com/office/drawing/2014/main" id="{3DBDC549-41B6-4EC5-8B2E-5883488C8013}"/>
                  </a:ext>
                </a:extLst>
              </p:cNvPr>
              <p:cNvSpPr/>
              <p:nvPr/>
            </p:nvSpPr>
            <p:spPr>
              <a:xfrm>
                <a:off x="1862855" y="3632266"/>
                <a:ext cx="198768" cy="90795"/>
              </a:xfrm>
              <a:custGeom>
                <a:avLst/>
                <a:gdLst/>
                <a:ahLst/>
                <a:cxnLst/>
                <a:rect l="l" t="t" r="r" b="b"/>
                <a:pathLst>
                  <a:path w="13654" h="6237" extrusionOk="0">
                    <a:moveTo>
                      <a:pt x="1702" y="108"/>
                    </a:moveTo>
                    <a:lnTo>
                      <a:pt x="1702" y="108"/>
                    </a:lnTo>
                    <a:cubicBezTo>
                      <a:pt x="1702" y="108"/>
                      <a:pt x="1702" y="108"/>
                      <a:pt x="1701" y="109"/>
                    </a:cubicBezTo>
                    <a:lnTo>
                      <a:pt x="1701" y="109"/>
                    </a:lnTo>
                    <a:lnTo>
                      <a:pt x="1701" y="109"/>
                    </a:lnTo>
                    <a:cubicBezTo>
                      <a:pt x="1702" y="108"/>
                      <a:pt x="1702" y="108"/>
                      <a:pt x="1702" y="108"/>
                    </a:cubicBezTo>
                    <a:close/>
                    <a:moveTo>
                      <a:pt x="13504" y="149"/>
                    </a:moveTo>
                    <a:cubicBezTo>
                      <a:pt x="13058" y="1976"/>
                      <a:pt x="12692" y="3462"/>
                      <a:pt x="12434" y="4505"/>
                    </a:cubicBezTo>
                    <a:cubicBezTo>
                      <a:pt x="12312" y="5026"/>
                      <a:pt x="12211" y="5436"/>
                      <a:pt x="12141" y="5724"/>
                    </a:cubicBezTo>
                    <a:cubicBezTo>
                      <a:pt x="12110" y="5861"/>
                      <a:pt x="12088" y="5965"/>
                      <a:pt x="12066" y="6048"/>
                    </a:cubicBezTo>
                    <a:cubicBezTo>
                      <a:pt x="12054" y="6123"/>
                      <a:pt x="12045" y="6157"/>
                      <a:pt x="12045" y="6162"/>
                    </a:cubicBezTo>
                    <a:cubicBezTo>
                      <a:pt x="12045" y="6162"/>
                      <a:pt x="12023" y="6157"/>
                      <a:pt x="11984" y="6157"/>
                    </a:cubicBezTo>
                    <a:cubicBezTo>
                      <a:pt x="11941" y="6157"/>
                      <a:pt x="11883" y="6153"/>
                      <a:pt x="11814" y="6153"/>
                    </a:cubicBezTo>
                    <a:cubicBezTo>
                      <a:pt x="11652" y="6149"/>
                      <a:pt x="11429" y="6144"/>
                      <a:pt x="11149" y="6144"/>
                    </a:cubicBezTo>
                    <a:cubicBezTo>
                      <a:pt x="10559" y="6135"/>
                      <a:pt x="9720" y="6131"/>
                      <a:pt x="8671" y="6123"/>
                    </a:cubicBezTo>
                    <a:cubicBezTo>
                      <a:pt x="6571" y="6113"/>
                      <a:pt x="3624" y="6101"/>
                      <a:pt x="186" y="6087"/>
                    </a:cubicBezTo>
                    <a:lnTo>
                      <a:pt x="186" y="6087"/>
                    </a:lnTo>
                    <a:cubicBezTo>
                      <a:pt x="420" y="5180"/>
                      <a:pt x="660" y="4228"/>
                      <a:pt x="910" y="3247"/>
                    </a:cubicBezTo>
                    <a:cubicBezTo>
                      <a:pt x="1037" y="2735"/>
                      <a:pt x="1168" y="2220"/>
                      <a:pt x="1299" y="1700"/>
                    </a:cubicBezTo>
                    <a:cubicBezTo>
                      <a:pt x="1364" y="1438"/>
                      <a:pt x="1434" y="1171"/>
                      <a:pt x="1499" y="909"/>
                    </a:cubicBezTo>
                    <a:lnTo>
                      <a:pt x="1600" y="512"/>
                    </a:lnTo>
                    <a:lnTo>
                      <a:pt x="1653" y="310"/>
                    </a:lnTo>
                    <a:lnTo>
                      <a:pt x="1675" y="209"/>
                    </a:lnTo>
                    <a:lnTo>
                      <a:pt x="1685" y="171"/>
                    </a:lnTo>
                    <a:lnTo>
                      <a:pt x="1685" y="171"/>
                    </a:lnTo>
                    <a:cubicBezTo>
                      <a:pt x="6219" y="161"/>
                      <a:pt x="10362" y="153"/>
                      <a:pt x="13504" y="149"/>
                    </a:cubicBezTo>
                    <a:close/>
                    <a:moveTo>
                      <a:pt x="1643" y="0"/>
                    </a:moveTo>
                    <a:cubicBezTo>
                      <a:pt x="1642" y="0"/>
                      <a:pt x="1546" y="75"/>
                      <a:pt x="1547" y="75"/>
                    </a:cubicBezTo>
                    <a:cubicBezTo>
                      <a:pt x="1547" y="75"/>
                      <a:pt x="1547" y="74"/>
                      <a:pt x="1548" y="74"/>
                    </a:cubicBezTo>
                    <a:lnTo>
                      <a:pt x="1548" y="78"/>
                    </a:lnTo>
                    <a:lnTo>
                      <a:pt x="1548" y="83"/>
                    </a:lnTo>
                    <a:lnTo>
                      <a:pt x="1544" y="96"/>
                    </a:lnTo>
                    <a:lnTo>
                      <a:pt x="1539" y="122"/>
                    </a:lnTo>
                    <a:lnTo>
                      <a:pt x="1526" y="171"/>
                    </a:lnTo>
                    <a:lnTo>
                      <a:pt x="1499" y="270"/>
                    </a:lnTo>
                    <a:lnTo>
                      <a:pt x="1447" y="472"/>
                    </a:lnTo>
                    <a:lnTo>
                      <a:pt x="1347" y="869"/>
                    </a:lnTo>
                    <a:cubicBezTo>
                      <a:pt x="1281" y="1136"/>
                      <a:pt x="1216" y="1398"/>
                      <a:pt x="1150" y="1660"/>
                    </a:cubicBezTo>
                    <a:cubicBezTo>
                      <a:pt x="1019" y="2184"/>
                      <a:pt x="888" y="2700"/>
                      <a:pt x="761" y="3207"/>
                    </a:cubicBezTo>
                    <a:cubicBezTo>
                      <a:pt x="503" y="4225"/>
                      <a:pt x="259" y="5205"/>
                      <a:pt x="23" y="6144"/>
                    </a:cubicBezTo>
                    <a:lnTo>
                      <a:pt x="1" y="6236"/>
                    </a:lnTo>
                    <a:lnTo>
                      <a:pt x="93" y="6236"/>
                    </a:lnTo>
                    <a:cubicBezTo>
                      <a:pt x="3589" y="6222"/>
                      <a:pt x="6582" y="6210"/>
                      <a:pt x="8710" y="6201"/>
                    </a:cubicBezTo>
                    <a:cubicBezTo>
                      <a:pt x="9759" y="6192"/>
                      <a:pt x="10590" y="6188"/>
                      <a:pt x="11175" y="6179"/>
                    </a:cubicBezTo>
                    <a:cubicBezTo>
                      <a:pt x="11451" y="6179"/>
                      <a:pt x="11669" y="6175"/>
                      <a:pt x="11826" y="6170"/>
                    </a:cubicBezTo>
                    <a:cubicBezTo>
                      <a:pt x="11897" y="6170"/>
                      <a:pt x="11949" y="6166"/>
                      <a:pt x="11993" y="6166"/>
                    </a:cubicBezTo>
                    <a:cubicBezTo>
                      <a:pt x="12026" y="6166"/>
                      <a:pt x="12044" y="6163"/>
                      <a:pt x="12046" y="6162"/>
                    </a:cubicBezTo>
                    <a:lnTo>
                      <a:pt x="12046" y="6162"/>
                    </a:lnTo>
                    <a:cubicBezTo>
                      <a:pt x="12046" y="6162"/>
                      <a:pt x="12046" y="6162"/>
                      <a:pt x="12046" y="6162"/>
                    </a:cubicBezTo>
                    <a:cubicBezTo>
                      <a:pt x="12051" y="6162"/>
                      <a:pt x="12059" y="6127"/>
                      <a:pt x="12080" y="6061"/>
                    </a:cubicBezTo>
                    <a:cubicBezTo>
                      <a:pt x="12102" y="5982"/>
                      <a:pt x="12128" y="5882"/>
                      <a:pt x="12163" y="5750"/>
                    </a:cubicBezTo>
                    <a:cubicBezTo>
                      <a:pt x="12242" y="5467"/>
                      <a:pt x="12346" y="5065"/>
                      <a:pt x="12482" y="4550"/>
                    </a:cubicBezTo>
                    <a:cubicBezTo>
                      <a:pt x="12758" y="3487"/>
                      <a:pt x="13151" y="1970"/>
                      <a:pt x="13635" y="105"/>
                    </a:cubicBezTo>
                    <a:lnTo>
                      <a:pt x="13653" y="30"/>
                    </a:lnTo>
                    <a:lnTo>
                      <a:pt x="13579" y="30"/>
                    </a:lnTo>
                    <a:cubicBezTo>
                      <a:pt x="10415" y="26"/>
                      <a:pt x="6219" y="22"/>
                      <a:pt x="1626" y="13"/>
                    </a:cubicBezTo>
                    <a:cubicBezTo>
                      <a:pt x="1638" y="4"/>
                      <a:pt x="1643" y="0"/>
                      <a:pt x="164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7" name="Google Shape;3520;p48">
                <a:extLst>
                  <a:ext uri="{FF2B5EF4-FFF2-40B4-BE49-F238E27FC236}">
                    <a16:creationId xmlns:a16="http://schemas.microsoft.com/office/drawing/2014/main" id="{219BBC5F-DE05-4441-89D7-282ABC3684DA}"/>
                  </a:ext>
                </a:extLst>
              </p:cNvPr>
              <p:cNvSpPr/>
              <p:nvPr/>
            </p:nvSpPr>
            <p:spPr>
              <a:xfrm>
                <a:off x="1909046" y="3484479"/>
                <a:ext cx="115485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7933" h="158" extrusionOk="0">
                    <a:moveTo>
                      <a:pt x="3969" y="0"/>
                    </a:moveTo>
                    <a:cubicBezTo>
                      <a:pt x="1775" y="0"/>
                      <a:pt x="0" y="35"/>
                      <a:pt x="0" y="79"/>
                    </a:cubicBezTo>
                    <a:cubicBezTo>
                      <a:pt x="0" y="123"/>
                      <a:pt x="1775" y="157"/>
                      <a:pt x="3969" y="157"/>
                    </a:cubicBezTo>
                    <a:cubicBezTo>
                      <a:pt x="6158" y="157"/>
                      <a:pt x="7933" y="123"/>
                      <a:pt x="7933" y="79"/>
                    </a:cubicBezTo>
                    <a:cubicBezTo>
                      <a:pt x="7933" y="35"/>
                      <a:pt x="6158" y="0"/>
                      <a:pt x="396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8" name="Google Shape;3521;p48">
                <a:extLst>
                  <a:ext uri="{FF2B5EF4-FFF2-40B4-BE49-F238E27FC236}">
                    <a16:creationId xmlns:a16="http://schemas.microsoft.com/office/drawing/2014/main" id="{082F4501-F1DA-4DE9-8A11-730CE1646ED7}"/>
                  </a:ext>
                </a:extLst>
              </p:cNvPr>
              <p:cNvSpPr/>
              <p:nvPr/>
            </p:nvSpPr>
            <p:spPr>
              <a:xfrm>
                <a:off x="1907008" y="3503360"/>
                <a:ext cx="116183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7981" h="158" extrusionOk="0">
                    <a:moveTo>
                      <a:pt x="3991" y="0"/>
                    </a:moveTo>
                    <a:cubicBezTo>
                      <a:pt x="1788" y="0"/>
                      <a:pt x="1" y="36"/>
                      <a:pt x="1" y="79"/>
                    </a:cubicBezTo>
                    <a:cubicBezTo>
                      <a:pt x="1" y="123"/>
                      <a:pt x="1788" y="158"/>
                      <a:pt x="3991" y="158"/>
                    </a:cubicBezTo>
                    <a:cubicBezTo>
                      <a:pt x="6193" y="158"/>
                      <a:pt x="7980" y="123"/>
                      <a:pt x="7980" y="79"/>
                    </a:cubicBezTo>
                    <a:cubicBezTo>
                      <a:pt x="7980" y="36"/>
                      <a:pt x="6193" y="0"/>
                      <a:pt x="3991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9" name="Google Shape;3522;p48">
                <a:extLst>
                  <a:ext uri="{FF2B5EF4-FFF2-40B4-BE49-F238E27FC236}">
                    <a16:creationId xmlns:a16="http://schemas.microsoft.com/office/drawing/2014/main" id="{E4EA4115-4F3E-4614-9F38-222546CBD386}"/>
                  </a:ext>
                </a:extLst>
              </p:cNvPr>
              <p:cNvSpPr/>
              <p:nvPr/>
            </p:nvSpPr>
            <p:spPr>
              <a:xfrm>
                <a:off x="1907721" y="3521615"/>
                <a:ext cx="112093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7700" h="154" extrusionOk="0">
                    <a:moveTo>
                      <a:pt x="3850" y="1"/>
                    </a:moveTo>
                    <a:cubicBezTo>
                      <a:pt x="1721" y="1"/>
                      <a:pt x="0" y="36"/>
                      <a:pt x="0" y="79"/>
                    </a:cubicBezTo>
                    <a:cubicBezTo>
                      <a:pt x="0" y="119"/>
                      <a:pt x="1721" y="154"/>
                      <a:pt x="3850" y="154"/>
                    </a:cubicBezTo>
                    <a:cubicBezTo>
                      <a:pt x="5974" y="154"/>
                      <a:pt x="7700" y="119"/>
                      <a:pt x="7700" y="79"/>
                    </a:cubicBezTo>
                    <a:cubicBezTo>
                      <a:pt x="7700" y="36"/>
                      <a:pt x="5974" y="1"/>
                      <a:pt x="385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0" name="Google Shape;3523;p48">
                <a:extLst>
                  <a:ext uri="{FF2B5EF4-FFF2-40B4-BE49-F238E27FC236}">
                    <a16:creationId xmlns:a16="http://schemas.microsoft.com/office/drawing/2014/main" id="{F85E20B1-8F5D-4138-8F2D-0308E1158D59}"/>
                  </a:ext>
                </a:extLst>
              </p:cNvPr>
              <p:cNvSpPr/>
              <p:nvPr/>
            </p:nvSpPr>
            <p:spPr>
              <a:xfrm>
                <a:off x="1911783" y="3666098"/>
                <a:ext cx="110084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7562" h="159" extrusionOk="0">
                    <a:moveTo>
                      <a:pt x="3781" y="1"/>
                    </a:moveTo>
                    <a:cubicBezTo>
                      <a:pt x="1692" y="1"/>
                      <a:pt x="0" y="36"/>
                      <a:pt x="0" y="80"/>
                    </a:cubicBezTo>
                    <a:cubicBezTo>
                      <a:pt x="0" y="123"/>
                      <a:pt x="1692" y="158"/>
                      <a:pt x="3781" y="158"/>
                    </a:cubicBezTo>
                    <a:cubicBezTo>
                      <a:pt x="5865" y="158"/>
                      <a:pt x="7561" y="123"/>
                      <a:pt x="7561" y="80"/>
                    </a:cubicBezTo>
                    <a:cubicBezTo>
                      <a:pt x="7561" y="36"/>
                      <a:pt x="5865" y="1"/>
                      <a:pt x="3781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1" name="Google Shape;3524;p48">
                <a:extLst>
                  <a:ext uri="{FF2B5EF4-FFF2-40B4-BE49-F238E27FC236}">
                    <a16:creationId xmlns:a16="http://schemas.microsoft.com/office/drawing/2014/main" id="{669D71B2-6DD4-4A61-BCEB-566E0712181E}"/>
                  </a:ext>
                </a:extLst>
              </p:cNvPr>
              <p:cNvSpPr/>
              <p:nvPr/>
            </p:nvSpPr>
            <p:spPr>
              <a:xfrm>
                <a:off x="1921202" y="3687032"/>
                <a:ext cx="93852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6447" h="159" extrusionOk="0">
                    <a:moveTo>
                      <a:pt x="3225" y="1"/>
                    </a:moveTo>
                    <a:cubicBezTo>
                      <a:pt x="1442" y="1"/>
                      <a:pt x="0" y="36"/>
                      <a:pt x="0" y="80"/>
                    </a:cubicBezTo>
                    <a:cubicBezTo>
                      <a:pt x="0" y="123"/>
                      <a:pt x="1442" y="158"/>
                      <a:pt x="3225" y="158"/>
                    </a:cubicBezTo>
                    <a:cubicBezTo>
                      <a:pt x="5004" y="158"/>
                      <a:pt x="6446" y="123"/>
                      <a:pt x="6446" y="80"/>
                    </a:cubicBezTo>
                    <a:cubicBezTo>
                      <a:pt x="6446" y="36"/>
                      <a:pt x="5004" y="1"/>
                      <a:pt x="3225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6" name="Google Shape;3525;p48">
              <a:extLst>
                <a:ext uri="{FF2B5EF4-FFF2-40B4-BE49-F238E27FC236}">
                  <a16:creationId xmlns:a16="http://schemas.microsoft.com/office/drawing/2014/main" id="{B264A146-872D-46A9-A632-08981F471FFF}"/>
                </a:ext>
              </a:extLst>
            </p:cNvPr>
            <p:cNvGrpSpPr/>
            <p:nvPr/>
          </p:nvGrpSpPr>
          <p:grpSpPr>
            <a:xfrm>
              <a:off x="1114774" y="3680787"/>
              <a:ext cx="742127" cy="590438"/>
              <a:chOff x="1114774" y="3680787"/>
              <a:chExt cx="742127" cy="590438"/>
            </a:xfrm>
          </p:grpSpPr>
          <p:sp>
            <p:nvSpPr>
              <p:cNvPr id="64" name="Google Shape;3526;p48">
                <a:extLst>
                  <a:ext uri="{FF2B5EF4-FFF2-40B4-BE49-F238E27FC236}">
                    <a16:creationId xmlns:a16="http://schemas.microsoft.com/office/drawing/2014/main" id="{8607BA24-712D-467A-9296-F5C111D6B5B9}"/>
                  </a:ext>
                </a:extLst>
              </p:cNvPr>
              <p:cNvSpPr/>
              <p:nvPr/>
            </p:nvSpPr>
            <p:spPr>
              <a:xfrm>
                <a:off x="1570526" y="4224480"/>
                <a:ext cx="152927" cy="46744"/>
              </a:xfrm>
              <a:custGeom>
                <a:avLst/>
                <a:gdLst/>
                <a:ahLst/>
                <a:cxnLst/>
                <a:rect l="l" t="t" r="r" b="b"/>
                <a:pathLst>
                  <a:path w="10505" h="3211" extrusionOk="0">
                    <a:moveTo>
                      <a:pt x="5474" y="1"/>
                    </a:moveTo>
                    <a:cubicBezTo>
                      <a:pt x="5278" y="1"/>
                      <a:pt x="5075" y="5"/>
                      <a:pt x="4865" y="14"/>
                    </a:cubicBezTo>
                    <a:cubicBezTo>
                      <a:pt x="849" y="179"/>
                      <a:pt x="1" y="2504"/>
                      <a:pt x="359" y="2898"/>
                    </a:cubicBezTo>
                    <a:cubicBezTo>
                      <a:pt x="359" y="2898"/>
                      <a:pt x="4869" y="3211"/>
                      <a:pt x="7875" y="3211"/>
                    </a:cubicBezTo>
                    <a:cubicBezTo>
                      <a:pt x="9378" y="3211"/>
                      <a:pt x="10504" y="3132"/>
                      <a:pt x="10503" y="2898"/>
                    </a:cubicBezTo>
                    <a:cubicBezTo>
                      <a:pt x="10495" y="1395"/>
                      <a:pt x="9049" y="1"/>
                      <a:pt x="5474" y="1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5" name="Google Shape;3527;p48">
                <a:extLst>
                  <a:ext uri="{FF2B5EF4-FFF2-40B4-BE49-F238E27FC236}">
                    <a16:creationId xmlns:a16="http://schemas.microsoft.com/office/drawing/2014/main" id="{2C8FFCF2-38D2-4B0C-9587-966DBDAE1447}"/>
                  </a:ext>
                </a:extLst>
              </p:cNvPr>
              <p:cNvSpPr/>
              <p:nvPr/>
            </p:nvSpPr>
            <p:spPr>
              <a:xfrm>
                <a:off x="1253595" y="4125868"/>
                <a:ext cx="265558" cy="140931"/>
              </a:xfrm>
              <a:custGeom>
                <a:avLst/>
                <a:gdLst/>
                <a:ahLst/>
                <a:cxnLst/>
                <a:rect l="l" t="t" r="r" b="b"/>
                <a:pathLst>
                  <a:path w="18242" h="9681" extrusionOk="0">
                    <a:moveTo>
                      <a:pt x="4139" y="0"/>
                    </a:moveTo>
                    <a:cubicBezTo>
                      <a:pt x="3994" y="844"/>
                      <a:pt x="0" y="9680"/>
                      <a:pt x="2578" y="9680"/>
                    </a:cubicBezTo>
                    <a:lnTo>
                      <a:pt x="15531" y="9680"/>
                    </a:lnTo>
                    <a:cubicBezTo>
                      <a:pt x="15531" y="9680"/>
                      <a:pt x="14194" y="8417"/>
                      <a:pt x="18241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6" name="Google Shape;3528;p48">
                <a:extLst>
                  <a:ext uri="{FF2B5EF4-FFF2-40B4-BE49-F238E27FC236}">
                    <a16:creationId xmlns:a16="http://schemas.microsoft.com/office/drawing/2014/main" id="{A8ED0961-9339-4CBF-BAE2-CCBE748B1136}"/>
                  </a:ext>
                </a:extLst>
              </p:cNvPr>
              <p:cNvSpPr/>
              <p:nvPr/>
            </p:nvSpPr>
            <p:spPr>
              <a:xfrm>
                <a:off x="1114774" y="3680787"/>
                <a:ext cx="729782" cy="466233"/>
              </a:xfrm>
              <a:custGeom>
                <a:avLst/>
                <a:gdLst/>
                <a:ahLst/>
                <a:cxnLst/>
                <a:rect l="l" t="t" r="r" b="b"/>
                <a:pathLst>
                  <a:path w="50131" h="32027" extrusionOk="0">
                    <a:moveTo>
                      <a:pt x="50130" y="1"/>
                    </a:moveTo>
                    <a:lnTo>
                      <a:pt x="5293" y="1085"/>
                    </a:lnTo>
                    <a:lnTo>
                      <a:pt x="0" y="32026"/>
                    </a:lnTo>
                    <a:lnTo>
                      <a:pt x="44654" y="32026"/>
                    </a:lnTo>
                    <a:lnTo>
                      <a:pt x="50130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7" name="Google Shape;3529;p48">
                <a:extLst>
                  <a:ext uri="{FF2B5EF4-FFF2-40B4-BE49-F238E27FC236}">
                    <a16:creationId xmlns:a16="http://schemas.microsoft.com/office/drawing/2014/main" id="{317F86EF-CE16-4F83-8B77-5ABA460AFCEF}"/>
                  </a:ext>
                </a:extLst>
              </p:cNvPr>
              <p:cNvSpPr/>
              <p:nvPr/>
            </p:nvSpPr>
            <p:spPr>
              <a:xfrm>
                <a:off x="1148941" y="3714254"/>
                <a:ext cx="665205" cy="406343"/>
              </a:xfrm>
              <a:custGeom>
                <a:avLst/>
                <a:gdLst/>
                <a:ahLst/>
                <a:cxnLst/>
                <a:rect l="l" t="t" r="r" b="b"/>
                <a:pathLst>
                  <a:path w="45695" h="27913" extrusionOk="0">
                    <a:moveTo>
                      <a:pt x="45695" y="1"/>
                    </a:moveTo>
                    <a:lnTo>
                      <a:pt x="4466" y="298"/>
                    </a:lnTo>
                    <a:lnTo>
                      <a:pt x="0" y="27913"/>
                    </a:lnTo>
                    <a:lnTo>
                      <a:pt x="40782" y="27913"/>
                    </a:lnTo>
                    <a:lnTo>
                      <a:pt x="45695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8" name="Google Shape;3530;p48">
                <a:extLst>
                  <a:ext uri="{FF2B5EF4-FFF2-40B4-BE49-F238E27FC236}">
                    <a16:creationId xmlns:a16="http://schemas.microsoft.com/office/drawing/2014/main" id="{927F2661-8703-4B35-AB7A-51D292E37AF1}"/>
                  </a:ext>
                </a:extLst>
              </p:cNvPr>
              <p:cNvSpPr/>
              <p:nvPr/>
            </p:nvSpPr>
            <p:spPr>
              <a:xfrm>
                <a:off x="1114774" y="3680787"/>
                <a:ext cx="742127" cy="478505"/>
              </a:xfrm>
              <a:custGeom>
                <a:avLst/>
                <a:gdLst/>
                <a:ahLst/>
                <a:cxnLst/>
                <a:rect l="l" t="t" r="r" b="b"/>
                <a:pathLst>
                  <a:path w="50979" h="32870" extrusionOk="0">
                    <a:moveTo>
                      <a:pt x="50130" y="1"/>
                    </a:moveTo>
                    <a:lnTo>
                      <a:pt x="44654" y="32026"/>
                    </a:lnTo>
                    <a:lnTo>
                      <a:pt x="0" y="32026"/>
                    </a:lnTo>
                    <a:lnTo>
                      <a:pt x="1176" y="32869"/>
                    </a:lnTo>
                    <a:lnTo>
                      <a:pt x="45293" y="32869"/>
                    </a:lnTo>
                    <a:lnTo>
                      <a:pt x="50979" y="569"/>
                    </a:lnTo>
                    <a:lnTo>
                      <a:pt x="50130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9" name="Google Shape;3531;p48">
                <a:extLst>
                  <a:ext uri="{FF2B5EF4-FFF2-40B4-BE49-F238E27FC236}">
                    <a16:creationId xmlns:a16="http://schemas.microsoft.com/office/drawing/2014/main" id="{44B8DDD0-60CB-4996-A587-1D9763E45DE0}"/>
                  </a:ext>
                </a:extLst>
              </p:cNvPr>
              <p:cNvSpPr/>
              <p:nvPr/>
            </p:nvSpPr>
            <p:spPr>
              <a:xfrm>
                <a:off x="1208044" y="3714254"/>
                <a:ext cx="606102" cy="40921"/>
              </a:xfrm>
              <a:custGeom>
                <a:avLst/>
                <a:gdLst/>
                <a:ahLst/>
                <a:cxnLst/>
                <a:rect l="l" t="t" r="r" b="b"/>
                <a:pathLst>
                  <a:path w="41635" h="2811" extrusionOk="0">
                    <a:moveTo>
                      <a:pt x="41635" y="1"/>
                    </a:moveTo>
                    <a:lnTo>
                      <a:pt x="406" y="298"/>
                    </a:lnTo>
                    <a:lnTo>
                      <a:pt x="0" y="2811"/>
                    </a:lnTo>
                    <a:cubicBezTo>
                      <a:pt x="13" y="2714"/>
                      <a:pt x="41167" y="2653"/>
                      <a:pt x="41167" y="2653"/>
                    </a:cubicBezTo>
                    <a:lnTo>
                      <a:pt x="41635" y="1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0" name="Google Shape;3532;p48">
                <a:extLst>
                  <a:ext uri="{FF2B5EF4-FFF2-40B4-BE49-F238E27FC236}">
                    <a16:creationId xmlns:a16="http://schemas.microsoft.com/office/drawing/2014/main" id="{C2A6C2E2-5857-422B-986E-C33CDB2A9E29}"/>
                  </a:ext>
                </a:extLst>
              </p:cNvPr>
              <p:cNvSpPr/>
              <p:nvPr/>
            </p:nvSpPr>
            <p:spPr>
              <a:xfrm>
                <a:off x="1649034" y="3849071"/>
                <a:ext cx="90038" cy="236545"/>
              </a:xfrm>
              <a:custGeom>
                <a:avLst/>
                <a:gdLst/>
                <a:ahLst/>
                <a:cxnLst/>
                <a:rect l="l" t="t" r="r" b="b"/>
                <a:pathLst>
                  <a:path w="6185" h="16249" extrusionOk="0">
                    <a:moveTo>
                      <a:pt x="6066" y="0"/>
                    </a:moveTo>
                    <a:cubicBezTo>
                      <a:pt x="4974" y="4"/>
                      <a:pt x="3904" y="4"/>
                      <a:pt x="2881" y="4"/>
                    </a:cubicBezTo>
                    <a:lnTo>
                      <a:pt x="2815" y="4"/>
                    </a:lnTo>
                    <a:lnTo>
                      <a:pt x="2802" y="66"/>
                    </a:lnTo>
                    <a:cubicBezTo>
                      <a:pt x="1998" y="4655"/>
                      <a:pt x="1290" y="8693"/>
                      <a:pt x="783" y="11598"/>
                    </a:cubicBezTo>
                    <a:cubicBezTo>
                      <a:pt x="534" y="13032"/>
                      <a:pt x="338" y="14186"/>
                      <a:pt x="198" y="14990"/>
                    </a:cubicBezTo>
                    <a:cubicBezTo>
                      <a:pt x="132" y="15374"/>
                      <a:pt x="84" y="15680"/>
                      <a:pt x="45" y="15894"/>
                    </a:cubicBezTo>
                    <a:cubicBezTo>
                      <a:pt x="31" y="15991"/>
                      <a:pt x="19" y="16069"/>
                      <a:pt x="9" y="16130"/>
                    </a:cubicBezTo>
                    <a:cubicBezTo>
                      <a:pt x="1" y="16178"/>
                      <a:pt x="1" y="16205"/>
                      <a:pt x="1" y="16205"/>
                    </a:cubicBezTo>
                    <a:cubicBezTo>
                      <a:pt x="1" y="16205"/>
                      <a:pt x="9" y="16174"/>
                      <a:pt x="23" y="16118"/>
                    </a:cubicBezTo>
                    <a:cubicBezTo>
                      <a:pt x="31" y="16056"/>
                      <a:pt x="49" y="15977"/>
                      <a:pt x="67" y="15877"/>
                    </a:cubicBezTo>
                    <a:cubicBezTo>
                      <a:pt x="110" y="15658"/>
                      <a:pt x="167" y="15348"/>
                      <a:pt x="241" y="14954"/>
                    </a:cubicBezTo>
                    <a:cubicBezTo>
                      <a:pt x="394" y="14147"/>
                      <a:pt x="608" y="12993"/>
                      <a:pt x="870" y="11555"/>
                    </a:cubicBezTo>
                    <a:cubicBezTo>
                      <a:pt x="1396" y="8680"/>
                      <a:pt x="2118" y="4688"/>
                      <a:pt x="2944" y="157"/>
                    </a:cubicBezTo>
                    <a:lnTo>
                      <a:pt x="5997" y="157"/>
                    </a:lnTo>
                    <a:cubicBezTo>
                      <a:pt x="4794" y="6866"/>
                      <a:pt x="3733" y="12753"/>
                      <a:pt x="3123" y="16161"/>
                    </a:cubicBezTo>
                    <a:lnTo>
                      <a:pt x="3123" y="16161"/>
                    </a:lnTo>
                    <a:cubicBezTo>
                      <a:pt x="2152" y="16174"/>
                      <a:pt x="1380" y="16183"/>
                      <a:pt x="840" y="16187"/>
                    </a:cubicBezTo>
                    <a:cubicBezTo>
                      <a:pt x="578" y="16192"/>
                      <a:pt x="368" y="16196"/>
                      <a:pt x="219" y="16196"/>
                    </a:cubicBezTo>
                    <a:cubicBezTo>
                      <a:pt x="154" y="16200"/>
                      <a:pt x="102" y="16200"/>
                      <a:pt x="57" y="16200"/>
                    </a:cubicBezTo>
                    <a:cubicBezTo>
                      <a:pt x="23" y="16200"/>
                      <a:pt x="1" y="16205"/>
                      <a:pt x="1" y="16205"/>
                    </a:cubicBezTo>
                    <a:cubicBezTo>
                      <a:pt x="1" y="16205"/>
                      <a:pt x="14" y="16209"/>
                      <a:pt x="49" y="16209"/>
                    </a:cubicBezTo>
                    <a:cubicBezTo>
                      <a:pt x="93" y="16209"/>
                      <a:pt x="140" y="16209"/>
                      <a:pt x="202" y="16213"/>
                    </a:cubicBezTo>
                    <a:cubicBezTo>
                      <a:pt x="350" y="16213"/>
                      <a:pt x="551" y="16218"/>
                      <a:pt x="814" y="16222"/>
                    </a:cubicBezTo>
                    <a:cubicBezTo>
                      <a:pt x="1364" y="16227"/>
                      <a:pt x="2155" y="16235"/>
                      <a:pt x="3156" y="16249"/>
                    </a:cubicBezTo>
                    <a:lnTo>
                      <a:pt x="3191" y="16249"/>
                    </a:lnTo>
                    <a:lnTo>
                      <a:pt x="3200" y="16213"/>
                    </a:lnTo>
                    <a:cubicBezTo>
                      <a:pt x="3829" y="12796"/>
                      <a:pt x="4922" y="6857"/>
                      <a:pt x="6167" y="92"/>
                    </a:cubicBezTo>
                    <a:lnTo>
                      <a:pt x="6185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1" name="Google Shape;3533;p48">
                <a:extLst>
                  <a:ext uri="{FF2B5EF4-FFF2-40B4-BE49-F238E27FC236}">
                    <a16:creationId xmlns:a16="http://schemas.microsoft.com/office/drawing/2014/main" id="{3805D58E-BFD3-4CD2-BC00-F0AA9DF40694}"/>
                  </a:ext>
                </a:extLst>
              </p:cNvPr>
              <p:cNvSpPr/>
              <p:nvPr/>
            </p:nvSpPr>
            <p:spPr>
              <a:xfrm>
                <a:off x="1573525" y="3916312"/>
                <a:ext cx="80750" cy="169362"/>
              </a:xfrm>
              <a:custGeom>
                <a:avLst/>
                <a:gdLst/>
                <a:ahLst/>
                <a:cxnLst/>
                <a:rect l="l" t="t" r="r" b="b"/>
                <a:pathLst>
                  <a:path w="5547" h="11634" extrusionOk="0">
                    <a:moveTo>
                      <a:pt x="2300" y="153"/>
                    </a:moveTo>
                    <a:cubicBezTo>
                      <a:pt x="3282" y="153"/>
                      <a:pt x="4307" y="153"/>
                      <a:pt x="5357" y="157"/>
                    </a:cubicBezTo>
                    <a:lnTo>
                      <a:pt x="5357" y="157"/>
                    </a:lnTo>
                    <a:cubicBezTo>
                      <a:pt x="4447" y="4793"/>
                      <a:pt x="3637" y="8906"/>
                      <a:pt x="3120" y="11538"/>
                    </a:cubicBezTo>
                    <a:lnTo>
                      <a:pt x="3120" y="11538"/>
                    </a:lnTo>
                    <a:cubicBezTo>
                      <a:pt x="2159" y="11551"/>
                      <a:pt x="1392" y="11560"/>
                      <a:pt x="849" y="11564"/>
                    </a:cubicBezTo>
                    <a:cubicBezTo>
                      <a:pt x="587" y="11568"/>
                      <a:pt x="381" y="11573"/>
                      <a:pt x="228" y="11577"/>
                    </a:cubicBezTo>
                    <a:cubicBezTo>
                      <a:pt x="83" y="11581"/>
                      <a:pt x="10" y="11581"/>
                      <a:pt x="5" y="11586"/>
                    </a:cubicBezTo>
                    <a:cubicBezTo>
                      <a:pt x="5" y="11586"/>
                      <a:pt x="14" y="11564"/>
                      <a:pt x="22" y="11525"/>
                    </a:cubicBezTo>
                    <a:cubicBezTo>
                      <a:pt x="31" y="11477"/>
                      <a:pt x="44" y="11420"/>
                      <a:pt x="57" y="11354"/>
                    </a:cubicBezTo>
                    <a:cubicBezTo>
                      <a:pt x="93" y="11192"/>
                      <a:pt x="141" y="10974"/>
                      <a:pt x="197" y="10698"/>
                    </a:cubicBezTo>
                    <a:cubicBezTo>
                      <a:pt x="315" y="10117"/>
                      <a:pt x="482" y="9300"/>
                      <a:pt x="686" y="8278"/>
                    </a:cubicBezTo>
                    <a:cubicBezTo>
                      <a:pt x="1095" y="6237"/>
                      <a:pt x="1659" y="3396"/>
                      <a:pt x="2300" y="153"/>
                    </a:cubicBezTo>
                    <a:close/>
                    <a:moveTo>
                      <a:pt x="2177" y="0"/>
                    </a:moveTo>
                    <a:lnTo>
                      <a:pt x="2164" y="62"/>
                    </a:lnTo>
                    <a:cubicBezTo>
                      <a:pt x="1539" y="3361"/>
                      <a:pt x="993" y="6245"/>
                      <a:pt x="599" y="8322"/>
                    </a:cubicBezTo>
                    <a:cubicBezTo>
                      <a:pt x="411" y="9335"/>
                      <a:pt x="258" y="10152"/>
                      <a:pt x="153" y="10729"/>
                    </a:cubicBezTo>
                    <a:cubicBezTo>
                      <a:pt x="105" y="11000"/>
                      <a:pt x="66" y="11214"/>
                      <a:pt x="40" y="11372"/>
                    </a:cubicBezTo>
                    <a:cubicBezTo>
                      <a:pt x="15" y="11512"/>
                      <a:pt x="1" y="11586"/>
                      <a:pt x="4" y="11586"/>
                    </a:cubicBezTo>
                    <a:cubicBezTo>
                      <a:pt x="4" y="11586"/>
                      <a:pt x="4" y="11586"/>
                      <a:pt x="5" y="11586"/>
                    </a:cubicBezTo>
                    <a:lnTo>
                      <a:pt x="5" y="11586"/>
                    </a:lnTo>
                    <a:cubicBezTo>
                      <a:pt x="0" y="11590"/>
                      <a:pt x="71" y="11590"/>
                      <a:pt x="206" y="11594"/>
                    </a:cubicBezTo>
                    <a:cubicBezTo>
                      <a:pt x="359" y="11599"/>
                      <a:pt x="560" y="11599"/>
                      <a:pt x="817" y="11608"/>
                    </a:cubicBezTo>
                    <a:cubicBezTo>
                      <a:pt x="1377" y="11612"/>
                      <a:pt x="2168" y="11620"/>
                      <a:pt x="3160" y="11634"/>
                    </a:cubicBezTo>
                    <a:lnTo>
                      <a:pt x="3199" y="11634"/>
                    </a:lnTo>
                    <a:lnTo>
                      <a:pt x="3209" y="11594"/>
                    </a:lnTo>
                    <a:cubicBezTo>
                      <a:pt x="3741" y="8951"/>
                      <a:pt x="4581" y="4786"/>
                      <a:pt x="5529" y="93"/>
                    </a:cubicBezTo>
                    <a:lnTo>
                      <a:pt x="554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2" name="Google Shape;3534;p48">
                <a:extLst>
                  <a:ext uri="{FF2B5EF4-FFF2-40B4-BE49-F238E27FC236}">
                    <a16:creationId xmlns:a16="http://schemas.microsoft.com/office/drawing/2014/main" id="{7EC8BEF3-0992-4BCB-864F-402F57FDC75A}"/>
                  </a:ext>
                </a:extLst>
              </p:cNvPr>
              <p:cNvSpPr/>
              <p:nvPr/>
            </p:nvSpPr>
            <p:spPr>
              <a:xfrm>
                <a:off x="1498146" y="3794291"/>
                <a:ext cx="100199" cy="291266"/>
              </a:xfrm>
              <a:custGeom>
                <a:avLst/>
                <a:gdLst/>
                <a:ahLst/>
                <a:cxnLst/>
                <a:rect l="l" t="t" r="r" b="b"/>
                <a:pathLst>
                  <a:path w="6883" h="20008" extrusionOk="0">
                    <a:moveTo>
                      <a:pt x="6696" y="158"/>
                    </a:moveTo>
                    <a:cubicBezTo>
                      <a:pt x="5142" y="8650"/>
                      <a:pt x="3807" y="16058"/>
                      <a:pt x="3126" y="19929"/>
                    </a:cubicBezTo>
                    <a:lnTo>
                      <a:pt x="3126" y="19929"/>
                    </a:lnTo>
                    <a:cubicBezTo>
                      <a:pt x="2135" y="19937"/>
                      <a:pt x="1358" y="19946"/>
                      <a:pt x="826" y="19950"/>
                    </a:cubicBezTo>
                    <a:cubicBezTo>
                      <a:pt x="563" y="19955"/>
                      <a:pt x="358" y="19959"/>
                      <a:pt x="214" y="19959"/>
                    </a:cubicBezTo>
                    <a:cubicBezTo>
                      <a:pt x="77" y="19963"/>
                      <a:pt x="3" y="19968"/>
                      <a:pt x="0" y="19968"/>
                    </a:cubicBezTo>
                    <a:lnTo>
                      <a:pt x="0" y="19968"/>
                    </a:lnTo>
                    <a:cubicBezTo>
                      <a:pt x="4" y="19967"/>
                      <a:pt x="9" y="19933"/>
                      <a:pt x="26" y="19863"/>
                    </a:cubicBezTo>
                    <a:cubicBezTo>
                      <a:pt x="39" y="19788"/>
                      <a:pt x="57" y="19693"/>
                      <a:pt x="83" y="19566"/>
                    </a:cubicBezTo>
                    <a:cubicBezTo>
                      <a:pt x="131" y="19294"/>
                      <a:pt x="206" y="18915"/>
                      <a:pt x="297" y="18425"/>
                    </a:cubicBezTo>
                    <a:cubicBezTo>
                      <a:pt x="481" y="17428"/>
                      <a:pt x="747" y="16000"/>
                      <a:pt x="1075" y="14217"/>
                    </a:cubicBezTo>
                    <a:cubicBezTo>
                      <a:pt x="1724" y="10669"/>
                      <a:pt x="2624" y="5738"/>
                      <a:pt x="3641" y="158"/>
                    </a:cubicBezTo>
                    <a:close/>
                    <a:moveTo>
                      <a:pt x="6765" y="1"/>
                    </a:moveTo>
                    <a:cubicBezTo>
                      <a:pt x="5672" y="1"/>
                      <a:pt x="4597" y="1"/>
                      <a:pt x="3579" y="5"/>
                    </a:cubicBezTo>
                    <a:lnTo>
                      <a:pt x="3514" y="5"/>
                    </a:lnTo>
                    <a:lnTo>
                      <a:pt x="3500" y="66"/>
                    </a:lnTo>
                    <a:cubicBezTo>
                      <a:pt x="2504" y="5699"/>
                      <a:pt x="1622" y="10681"/>
                      <a:pt x="983" y="14265"/>
                    </a:cubicBezTo>
                    <a:cubicBezTo>
                      <a:pt x="673" y="16039"/>
                      <a:pt x="424" y="17464"/>
                      <a:pt x="253" y="18460"/>
                    </a:cubicBezTo>
                    <a:cubicBezTo>
                      <a:pt x="170" y="18941"/>
                      <a:pt x="105" y="19316"/>
                      <a:pt x="61" y="19583"/>
                    </a:cubicBezTo>
                    <a:cubicBezTo>
                      <a:pt x="39" y="19705"/>
                      <a:pt x="26" y="19802"/>
                      <a:pt x="13" y="19871"/>
                    </a:cubicBezTo>
                    <a:cubicBezTo>
                      <a:pt x="4" y="19937"/>
                      <a:pt x="0" y="19968"/>
                      <a:pt x="0" y="19968"/>
                    </a:cubicBezTo>
                    <a:cubicBezTo>
                      <a:pt x="0" y="19968"/>
                      <a:pt x="65" y="19972"/>
                      <a:pt x="201" y="19976"/>
                    </a:cubicBezTo>
                    <a:cubicBezTo>
                      <a:pt x="341" y="19976"/>
                      <a:pt x="541" y="19981"/>
                      <a:pt x="799" y="19985"/>
                    </a:cubicBezTo>
                    <a:cubicBezTo>
                      <a:pt x="1346" y="19990"/>
                      <a:pt x="2137" y="19998"/>
                      <a:pt x="3155" y="20008"/>
                    </a:cubicBezTo>
                    <a:lnTo>
                      <a:pt x="3190" y="20008"/>
                    </a:lnTo>
                    <a:lnTo>
                      <a:pt x="3195" y="19976"/>
                    </a:lnTo>
                    <a:cubicBezTo>
                      <a:pt x="3924" y="16105"/>
                      <a:pt x="5301" y="8649"/>
                      <a:pt x="6866" y="92"/>
                    </a:cubicBezTo>
                    <a:lnTo>
                      <a:pt x="6883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3" name="Google Shape;3535;p48">
                <a:extLst>
                  <a:ext uri="{FF2B5EF4-FFF2-40B4-BE49-F238E27FC236}">
                    <a16:creationId xmlns:a16="http://schemas.microsoft.com/office/drawing/2014/main" id="{9EDF3228-07F6-4CEE-85AD-7930BFC87D60}"/>
                  </a:ext>
                </a:extLst>
              </p:cNvPr>
              <p:cNvSpPr/>
              <p:nvPr/>
            </p:nvSpPr>
            <p:spPr>
              <a:xfrm>
                <a:off x="1422622" y="3964410"/>
                <a:ext cx="69934" cy="121337"/>
              </a:xfrm>
              <a:custGeom>
                <a:avLst/>
                <a:gdLst/>
                <a:ahLst/>
                <a:cxnLst/>
                <a:rect l="l" t="t" r="r" b="b"/>
                <a:pathLst>
                  <a:path w="4804" h="8335" extrusionOk="0">
                    <a:moveTo>
                      <a:pt x="1558" y="153"/>
                    </a:moveTo>
                    <a:lnTo>
                      <a:pt x="1558" y="153"/>
                    </a:lnTo>
                    <a:cubicBezTo>
                      <a:pt x="2517" y="153"/>
                      <a:pt x="3548" y="157"/>
                      <a:pt x="4616" y="157"/>
                    </a:cubicBezTo>
                    <a:lnTo>
                      <a:pt x="4616" y="157"/>
                    </a:lnTo>
                    <a:cubicBezTo>
                      <a:pt x="4029" y="3332"/>
                      <a:pt x="3496" y="6193"/>
                      <a:pt x="3115" y="8230"/>
                    </a:cubicBezTo>
                    <a:lnTo>
                      <a:pt x="3115" y="8230"/>
                    </a:lnTo>
                    <a:cubicBezTo>
                      <a:pt x="2175" y="8243"/>
                      <a:pt x="1412" y="8251"/>
                      <a:pt x="866" y="8260"/>
                    </a:cubicBezTo>
                    <a:cubicBezTo>
                      <a:pt x="604" y="8264"/>
                      <a:pt x="394" y="8269"/>
                      <a:pt x="232" y="8273"/>
                    </a:cubicBezTo>
                    <a:cubicBezTo>
                      <a:pt x="88" y="8273"/>
                      <a:pt x="9" y="8277"/>
                      <a:pt x="5" y="8282"/>
                    </a:cubicBezTo>
                    <a:cubicBezTo>
                      <a:pt x="9" y="8277"/>
                      <a:pt x="23" y="8221"/>
                      <a:pt x="45" y="8116"/>
                    </a:cubicBezTo>
                    <a:cubicBezTo>
                      <a:pt x="71" y="7997"/>
                      <a:pt x="101" y="7844"/>
                      <a:pt x="136" y="7652"/>
                    </a:cubicBezTo>
                    <a:cubicBezTo>
                      <a:pt x="219" y="7237"/>
                      <a:pt x="333" y="6660"/>
                      <a:pt x="473" y="5940"/>
                    </a:cubicBezTo>
                    <a:cubicBezTo>
                      <a:pt x="745" y="4488"/>
                      <a:pt x="1122" y="2478"/>
                      <a:pt x="1558" y="153"/>
                    </a:cubicBezTo>
                    <a:close/>
                    <a:moveTo>
                      <a:pt x="4686" y="0"/>
                    </a:moveTo>
                    <a:cubicBezTo>
                      <a:pt x="3571" y="0"/>
                      <a:pt x="2496" y="4"/>
                      <a:pt x="1499" y="4"/>
                    </a:cubicBezTo>
                    <a:lnTo>
                      <a:pt x="1434" y="4"/>
                    </a:lnTo>
                    <a:lnTo>
                      <a:pt x="1425" y="66"/>
                    </a:lnTo>
                    <a:cubicBezTo>
                      <a:pt x="1005" y="2443"/>
                      <a:pt x="648" y="4502"/>
                      <a:pt x="386" y="5983"/>
                    </a:cubicBezTo>
                    <a:cubicBezTo>
                      <a:pt x="263" y="6696"/>
                      <a:pt x="166" y="7267"/>
                      <a:pt x="97" y="7683"/>
                    </a:cubicBezTo>
                    <a:cubicBezTo>
                      <a:pt x="66" y="7866"/>
                      <a:pt x="45" y="8015"/>
                      <a:pt x="23" y="8133"/>
                    </a:cubicBezTo>
                    <a:cubicBezTo>
                      <a:pt x="10" y="8230"/>
                      <a:pt x="1" y="8282"/>
                      <a:pt x="4" y="8282"/>
                    </a:cubicBezTo>
                    <a:cubicBezTo>
                      <a:pt x="5" y="8282"/>
                      <a:pt x="5" y="8282"/>
                      <a:pt x="5" y="8282"/>
                    </a:cubicBezTo>
                    <a:lnTo>
                      <a:pt x="5" y="8282"/>
                    </a:lnTo>
                    <a:cubicBezTo>
                      <a:pt x="1" y="8286"/>
                      <a:pt x="71" y="8286"/>
                      <a:pt x="210" y="8290"/>
                    </a:cubicBezTo>
                    <a:cubicBezTo>
                      <a:pt x="368" y="8295"/>
                      <a:pt x="573" y="8299"/>
                      <a:pt x="831" y="8304"/>
                    </a:cubicBezTo>
                    <a:cubicBezTo>
                      <a:pt x="1395" y="8312"/>
                      <a:pt x="2185" y="8322"/>
                      <a:pt x="3160" y="8334"/>
                    </a:cubicBezTo>
                    <a:lnTo>
                      <a:pt x="3204" y="8334"/>
                    </a:lnTo>
                    <a:lnTo>
                      <a:pt x="3212" y="8290"/>
                    </a:lnTo>
                    <a:cubicBezTo>
                      <a:pt x="3606" y="6236"/>
                      <a:pt x="4166" y="3326"/>
                      <a:pt x="4785" y="92"/>
                    </a:cubicBezTo>
                    <a:lnTo>
                      <a:pt x="4803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4" name="Google Shape;3536;p48">
                <a:extLst>
                  <a:ext uri="{FF2B5EF4-FFF2-40B4-BE49-F238E27FC236}">
                    <a16:creationId xmlns:a16="http://schemas.microsoft.com/office/drawing/2014/main" id="{5375FEE1-6D98-41CD-B231-67BFEC7DAD32}"/>
                  </a:ext>
                </a:extLst>
              </p:cNvPr>
              <p:cNvSpPr/>
              <p:nvPr/>
            </p:nvSpPr>
            <p:spPr>
              <a:xfrm>
                <a:off x="1347228" y="3887052"/>
                <a:ext cx="81697" cy="198564"/>
              </a:xfrm>
              <a:custGeom>
                <a:avLst/>
                <a:gdLst/>
                <a:ahLst/>
                <a:cxnLst/>
                <a:rect l="l" t="t" r="r" b="b"/>
                <a:pathLst>
                  <a:path w="5612" h="13640" extrusionOk="0">
                    <a:moveTo>
                      <a:pt x="5494" y="1"/>
                    </a:moveTo>
                    <a:cubicBezTo>
                      <a:pt x="4401" y="1"/>
                      <a:pt x="3336" y="1"/>
                      <a:pt x="2308" y="5"/>
                    </a:cubicBezTo>
                    <a:lnTo>
                      <a:pt x="2243" y="5"/>
                    </a:lnTo>
                    <a:lnTo>
                      <a:pt x="2229" y="66"/>
                    </a:lnTo>
                    <a:cubicBezTo>
                      <a:pt x="1587" y="3924"/>
                      <a:pt x="1023" y="7311"/>
                      <a:pt x="617" y="9745"/>
                    </a:cubicBezTo>
                    <a:cubicBezTo>
                      <a:pt x="420" y="10943"/>
                      <a:pt x="268" y="11909"/>
                      <a:pt x="154" y="12581"/>
                    </a:cubicBezTo>
                    <a:cubicBezTo>
                      <a:pt x="105" y="12906"/>
                      <a:pt x="67" y="13154"/>
                      <a:pt x="36" y="13338"/>
                    </a:cubicBezTo>
                    <a:cubicBezTo>
                      <a:pt x="27" y="13416"/>
                      <a:pt x="14" y="13482"/>
                      <a:pt x="10" y="13535"/>
                    </a:cubicBezTo>
                    <a:cubicBezTo>
                      <a:pt x="1" y="13574"/>
                      <a:pt x="1" y="13596"/>
                      <a:pt x="1" y="13596"/>
                    </a:cubicBezTo>
                    <a:cubicBezTo>
                      <a:pt x="6" y="13596"/>
                      <a:pt x="10" y="13569"/>
                      <a:pt x="18" y="13525"/>
                    </a:cubicBezTo>
                    <a:cubicBezTo>
                      <a:pt x="32" y="13469"/>
                      <a:pt x="40" y="13404"/>
                      <a:pt x="58" y="13321"/>
                    </a:cubicBezTo>
                    <a:cubicBezTo>
                      <a:pt x="93" y="13137"/>
                      <a:pt x="141" y="12879"/>
                      <a:pt x="198" y="12551"/>
                    </a:cubicBezTo>
                    <a:cubicBezTo>
                      <a:pt x="320" y="11873"/>
                      <a:pt x="490" y="10903"/>
                      <a:pt x="709" y="9702"/>
                    </a:cubicBezTo>
                    <a:cubicBezTo>
                      <a:pt x="1126" y="7299"/>
                      <a:pt x="1708" y="3959"/>
                      <a:pt x="2371" y="158"/>
                    </a:cubicBezTo>
                    <a:lnTo>
                      <a:pt x="5426" y="158"/>
                    </a:lnTo>
                    <a:cubicBezTo>
                      <a:pt x="4475" y="5679"/>
                      <a:pt x="3636" y="10558"/>
                      <a:pt x="3119" y="13552"/>
                    </a:cubicBezTo>
                    <a:lnTo>
                      <a:pt x="3119" y="13552"/>
                    </a:lnTo>
                    <a:cubicBezTo>
                      <a:pt x="2153" y="13561"/>
                      <a:pt x="1388" y="13570"/>
                      <a:pt x="845" y="13578"/>
                    </a:cubicBezTo>
                    <a:cubicBezTo>
                      <a:pt x="583" y="13583"/>
                      <a:pt x="377" y="13583"/>
                      <a:pt x="224" y="13587"/>
                    </a:cubicBezTo>
                    <a:cubicBezTo>
                      <a:pt x="158" y="13587"/>
                      <a:pt x="105" y="13591"/>
                      <a:pt x="62" y="13591"/>
                    </a:cubicBezTo>
                    <a:cubicBezTo>
                      <a:pt x="23" y="13591"/>
                      <a:pt x="6" y="13596"/>
                      <a:pt x="1" y="13596"/>
                    </a:cubicBezTo>
                    <a:cubicBezTo>
                      <a:pt x="1" y="13600"/>
                      <a:pt x="67" y="13600"/>
                      <a:pt x="206" y="13604"/>
                    </a:cubicBezTo>
                    <a:cubicBezTo>
                      <a:pt x="355" y="13604"/>
                      <a:pt x="556" y="13609"/>
                      <a:pt x="819" y="13613"/>
                    </a:cubicBezTo>
                    <a:cubicBezTo>
                      <a:pt x="1369" y="13622"/>
                      <a:pt x="2160" y="13630"/>
                      <a:pt x="3157" y="13640"/>
                    </a:cubicBezTo>
                    <a:lnTo>
                      <a:pt x="3195" y="13640"/>
                    </a:lnTo>
                    <a:lnTo>
                      <a:pt x="3205" y="13604"/>
                    </a:lnTo>
                    <a:cubicBezTo>
                      <a:pt x="3733" y="10598"/>
                      <a:pt x="4607" y="5669"/>
                      <a:pt x="5595" y="92"/>
                    </a:cubicBezTo>
                    <a:lnTo>
                      <a:pt x="5612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5" name="Google Shape;3537;p48">
                <a:extLst>
                  <a:ext uri="{FF2B5EF4-FFF2-40B4-BE49-F238E27FC236}">
                    <a16:creationId xmlns:a16="http://schemas.microsoft.com/office/drawing/2014/main" id="{5EE2C8FF-7481-4FBB-B8C5-EDD1E516A953}"/>
                  </a:ext>
                </a:extLst>
              </p:cNvPr>
              <p:cNvSpPr/>
              <p:nvPr/>
            </p:nvSpPr>
            <p:spPr>
              <a:xfrm>
                <a:off x="1271791" y="3818850"/>
                <a:ext cx="94915" cy="266708"/>
              </a:xfrm>
              <a:custGeom>
                <a:avLst/>
                <a:gdLst/>
                <a:ahLst/>
                <a:cxnLst/>
                <a:rect l="l" t="t" r="r" b="b"/>
                <a:pathLst>
                  <a:path w="6520" h="18321" extrusionOk="0">
                    <a:moveTo>
                      <a:pt x="6402" y="1"/>
                    </a:moveTo>
                    <a:cubicBezTo>
                      <a:pt x="5309" y="1"/>
                      <a:pt x="4234" y="1"/>
                      <a:pt x="3212" y="5"/>
                    </a:cubicBezTo>
                    <a:lnTo>
                      <a:pt x="3147" y="5"/>
                    </a:lnTo>
                    <a:lnTo>
                      <a:pt x="3137" y="66"/>
                    </a:lnTo>
                    <a:cubicBezTo>
                      <a:pt x="2242" y="5231"/>
                      <a:pt x="1451" y="9789"/>
                      <a:pt x="878" y="13067"/>
                    </a:cubicBezTo>
                    <a:cubicBezTo>
                      <a:pt x="603" y="14688"/>
                      <a:pt x="380" y="15995"/>
                      <a:pt x="227" y="16905"/>
                    </a:cubicBezTo>
                    <a:cubicBezTo>
                      <a:pt x="153" y="17341"/>
                      <a:pt x="96" y="17686"/>
                      <a:pt x="53" y="17931"/>
                    </a:cubicBezTo>
                    <a:cubicBezTo>
                      <a:pt x="35" y="18040"/>
                      <a:pt x="22" y="18128"/>
                      <a:pt x="13" y="18194"/>
                    </a:cubicBezTo>
                    <a:cubicBezTo>
                      <a:pt x="4" y="18254"/>
                      <a:pt x="0" y="18281"/>
                      <a:pt x="0" y="18281"/>
                    </a:cubicBezTo>
                    <a:cubicBezTo>
                      <a:pt x="4" y="18281"/>
                      <a:pt x="9" y="18246"/>
                      <a:pt x="22" y="18184"/>
                    </a:cubicBezTo>
                    <a:cubicBezTo>
                      <a:pt x="35" y="18115"/>
                      <a:pt x="53" y="18027"/>
                      <a:pt x="75" y="17914"/>
                    </a:cubicBezTo>
                    <a:cubicBezTo>
                      <a:pt x="122" y="17665"/>
                      <a:pt x="188" y="17315"/>
                      <a:pt x="271" y="16869"/>
                    </a:cubicBezTo>
                    <a:cubicBezTo>
                      <a:pt x="437" y="15961"/>
                      <a:pt x="673" y="14650"/>
                      <a:pt x="970" y="13024"/>
                    </a:cubicBezTo>
                    <a:cubicBezTo>
                      <a:pt x="1553" y="9777"/>
                      <a:pt x="2362" y="5266"/>
                      <a:pt x="3279" y="158"/>
                    </a:cubicBezTo>
                    <a:lnTo>
                      <a:pt x="6333" y="158"/>
                    </a:lnTo>
                    <a:cubicBezTo>
                      <a:pt x="4950" y="7855"/>
                      <a:pt x="3758" y="14587"/>
                      <a:pt x="3122" y="18242"/>
                    </a:cubicBezTo>
                    <a:lnTo>
                      <a:pt x="3122" y="18242"/>
                    </a:lnTo>
                    <a:cubicBezTo>
                      <a:pt x="2137" y="18250"/>
                      <a:pt x="1366" y="18259"/>
                      <a:pt x="830" y="18263"/>
                    </a:cubicBezTo>
                    <a:cubicBezTo>
                      <a:pt x="568" y="18268"/>
                      <a:pt x="363" y="18272"/>
                      <a:pt x="218" y="18272"/>
                    </a:cubicBezTo>
                    <a:cubicBezTo>
                      <a:pt x="153" y="18276"/>
                      <a:pt x="101" y="18276"/>
                      <a:pt x="57" y="18276"/>
                    </a:cubicBezTo>
                    <a:cubicBezTo>
                      <a:pt x="22" y="18276"/>
                      <a:pt x="4" y="18281"/>
                      <a:pt x="0" y="18281"/>
                    </a:cubicBezTo>
                    <a:cubicBezTo>
                      <a:pt x="0" y="18281"/>
                      <a:pt x="17" y="18281"/>
                      <a:pt x="49" y="18285"/>
                    </a:cubicBezTo>
                    <a:cubicBezTo>
                      <a:pt x="92" y="18285"/>
                      <a:pt x="140" y="18285"/>
                      <a:pt x="201" y="18289"/>
                    </a:cubicBezTo>
                    <a:cubicBezTo>
                      <a:pt x="345" y="18289"/>
                      <a:pt x="547" y="18294"/>
                      <a:pt x="804" y="18298"/>
                    </a:cubicBezTo>
                    <a:cubicBezTo>
                      <a:pt x="1354" y="18303"/>
                      <a:pt x="2146" y="18311"/>
                      <a:pt x="3155" y="18321"/>
                    </a:cubicBezTo>
                    <a:lnTo>
                      <a:pt x="3190" y="18321"/>
                    </a:lnTo>
                    <a:lnTo>
                      <a:pt x="3195" y="18289"/>
                    </a:lnTo>
                    <a:cubicBezTo>
                      <a:pt x="3877" y="14632"/>
                      <a:pt x="5109" y="7849"/>
                      <a:pt x="6503" y="92"/>
                    </a:cubicBezTo>
                    <a:lnTo>
                      <a:pt x="6520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6" name="Google Shape;3538;p48">
                <a:extLst>
                  <a:ext uri="{FF2B5EF4-FFF2-40B4-BE49-F238E27FC236}">
                    <a16:creationId xmlns:a16="http://schemas.microsoft.com/office/drawing/2014/main" id="{F006070E-F56A-4AA3-88A3-3695C901ED95}"/>
                  </a:ext>
                </a:extLst>
              </p:cNvPr>
              <p:cNvSpPr/>
              <p:nvPr/>
            </p:nvSpPr>
            <p:spPr>
              <a:xfrm>
                <a:off x="1228017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0" y="171"/>
                      <a:pt x="0" y="377"/>
                    </a:cubicBezTo>
                    <a:cubicBezTo>
                      <a:pt x="0" y="586"/>
                      <a:pt x="166" y="756"/>
                      <a:pt x="376" y="756"/>
                    </a:cubicBezTo>
                    <a:cubicBezTo>
                      <a:pt x="586" y="756"/>
                      <a:pt x="756" y="586"/>
                      <a:pt x="756" y="377"/>
                    </a:cubicBezTo>
                    <a:cubicBezTo>
                      <a:pt x="756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7" name="Google Shape;3539;p48">
                <a:extLst>
                  <a:ext uri="{FF2B5EF4-FFF2-40B4-BE49-F238E27FC236}">
                    <a16:creationId xmlns:a16="http://schemas.microsoft.com/office/drawing/2014/main" id="{EAB7F316-D8BB-4DA7-96FA-570028461ECD}"/>
                  </a:ext>
                </a:extLst>
              </p:cNvPr>
              <p:cNvSpPr/>
              <p:nvPr/>
            </p:nvSpPr>
            <p:spPr>
              <a:xfrm>
                <a:off x="1255050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1" y="171"/>
                      <a:pt x="1" y="377"/>
                    </a:cubicBezTo>
                    <a:cubicBezTo>
                      <a:pt x="1" y="586"/>
                      <a:pt x="166" y="756"/>
                      <a:pt x="376" y="756"/>
                    </a:cubicBezTo>
                    <a:cubicBezTo>
                      <a:pt x="586" y="756"/>
                      <a:pt x="757" y="586"/>
                      <a:pt x="757" y="377"/>
                    </a:cubicBezTo>
                    <a:cubicBezTo>
                      <a:pt x="757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8" name="Google Shape;3540;p48">
                <a:extLst>
                  <a:ext uri="{FF2B5EF4-FFF2-40B4-BE49-F238E27FC236}">
                    <a16:creationId xmlns:a16="http://schemas.microsoft.com/office/drawing/2014/main" id="{CF2BC8BC-18A0-4075-9A59-027FBE032E3E}"/>
                  </a:ext>
                </a:extLst>
              </p:cNvPr>
              <p:cNvSpPr/>
              <p:nvPr/>
            </p:nvSpPr>
            <p:spPr>
              <a:xfrm>
                <a:off x="1282098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0" y="171"/>
                      <a:pt x="0" y="377"/>
                    </a:cubicBezTo>
                    <a:cubicBezTo>
                      <a:pt x="0" y="586"/>
                      <a:pt x="166" y="756"/>
                      <a:pt x="376" y="756"/>
                    </a:cubicBezTo>
                    <a:cubicBezTo>
                      <a:pt x="586" y="756"/>
                      <a:pt x="756" y="586"/>
                      <a:pt x="756" y="377"/>
                    </a:cubicBezTo>
                    <a:cubicBezTo>
                      <a:pt x="756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9" name="Google Shape;3541;p48">
                <a:extLst>
                  <a:ext uri="{FF2B5EF4-FFF2-40B4-BE49-F238E27FC236}">
                    <a16:creationId xmlns:a16="http://schemas.microsoft.com/office/drawing/2014/main" id="{4109F9A7-76D3-4AFF-AF17-54E43FB5A9BB}"/>
                  </a:ext>
                </a:extLst>
              </p:cNvPr>
              <p:cNvSpPr/>
              <p:nvPr/>
            </p:nvSpPr>
            <p:spPr>
              <a:xfrm>
                <a:off x="1196325" y="3906515"/>
                <a:ext cx="79804" cy="179159"/>
              </a:xfrm>
              <a:custGeom>
                <a:avLst/>
                <a:gdLst/>
                <a:ahLst/>
                <a:cxnLst/>
                <a:rect l="l" t="t" r="r" b="b"/>
                <a:pathLst>
                  <a:path w="5482" h="12307" extrusionOk="0">
                    <a:moveTo>
                      <a:pt x="5364" y="1"/>
                    </a:moveTo>
                    <a:cubicBezTo>
                      <a:pt x="4271" y="1"/>
                      <a:pt x="3204" y="1"/>
                      <a:pt x="2177" y="5"/>
                    </a:cubicBezTo>
                    <a:lnTo>
                      <a:pt x="2112" y="5"/>
                    </a:lnTo>
                    <a:lnTo>
                      <a:pt x="2103" y="66"/>
                    </a:lnTo>
                    <a:cubicBezTo>
                      <a:pt x="1496" y="3549"/>
                      <a:pt x="963" y="6603"/>
                      <a:pt x="578" y="8798"/>
                    </a:cubicBezTo>
                    <a:cubicBezTo>
                      <a:pt x="398" y="9877"/>
                      <a:pt x="251" y="10742"/>
                      <a:pt x="146" y="11349"/>
                    </a:cubicBezTo>
                    <a:cubicBezTo>
                      <a:pt x="97" y="11638"/>
                      <a:pt x="62" y="11861"/>
                      <a:pt x="36" y="12027"/>
                    </a:cubicBezTo>
                    <a:cubicBezTo>
                      <a:pt x="11" y="12176"/>
                      <a:pt x="2" y="12255"/>
                      <a:pt x="1" y="12259"/>
                    </a:cubicBezTo>
                    <a:lnTo>
                      <a:pt x="1" y="12259"/>
                    </a:lnTo>
                    <a:cubicBezTo>
                      <a:pt x="5" y="12258"/>
                      <a:pt x="9" y="12236"/>
                      <a:pt x="19" y="12194"/>
                    </a:cubicBezTo>
                    <a:cubicBezTo>
                      <a:pt x="27" y="12145"/>
                      <a:pt x="41" y="12084"/>
                      <a:pt x="58" y="12014"/>
                    </a:cubicBezTo>
                    <a:cubicBezTo>
                      <a:pt x="88" y="11843"/>
                      <a:pt x="132" y="11612"/>
                      <a:pt x="189" y="11319"/>
                    </a:cubicBezTo>
                    <a:cubicBezTo>
                      <a:pt x="303" y="10707"/>
                      <a:pt x="465" y="9838"/>
                      <a:pt x="670" y="8753"/>
                    </a:cubicBezTo>
                    <a:cubicBezTo>
                      <a:pt x="1065" y="6591"/>
                      <a:pt x="1611" y="3588"/>
                      <a:pt x="2240" y="158"/>
                    </a:cubicBezTo>
                    <a:lnTo>
                      <a:pt x="5295" y="158"/>
                    </a:lnTo>
                    <a:cubicBezTo>
                      <a:pt x="4405" y="5087"/>
                      <a:pt x="3615" y="9459"/>
                      <a:pt x="3120" y="12211"/>
                    </a:cubicBezTo>
                    <a:lnTo>
                      <a:pt x="3120" y="12211"/>
                    </a:lnTo>
                    <a:cubicBezTo>
                      <a:pt x="2155" y="12224"/>
                      <a:pt x="1387" y="12233"/>
                      <a:pt x="848" y="12237"/>
                    </a:cubicBezTo>
                    <a:cubicBezTo>
                      <a:pt x="582" y="12241"/>
                      <a:pt x="376" y="12246"/>
                      <a:pt x="224" y="12250"/>
                    </a:cubicBezTo>
                    <a:cubicBezTo>
                      <a:pt x="158" y="12250"/>
                      <a:pt x="106" y="12254"/>
                      <a:pt x="62" y="12254"/>
                    </a:cubicBezTo>
                    <a:cubicBezTo>
                      <a:pt x="23" y="12254"/>
                      <a:pt x="5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3" y="12263"/>
                      <a:pt x="69" y="12263"/>
                      <a:pt x="207" y="12267"/>
                    </a:cubicBezTo>
                    <a:cubicBezTo>
                      <a:pt x="355" y="12272"/>
                      <a:pt x="560" y="12272"/>
                      <a:pt x="818" y="12281"/>
                    </a:cubicBezTo>
                    <a:cubicBezTo>
                      <a:pt x="1373" y="12285"/>
                      <a:pt x="2165" y="12293"/>
                      <a:pt x="3161" y="12307"/>
                    </a:cubicBezTo>
                    <a:lnTo>
                      <a:pt x="3196" y="12307"/>
                    </a:lnTo>
                    <a:lnTo>
                      <a:pt x="3204" y="12267"/>
                    </a:lnTo>
                    <a:cubicBezTo>
                      <a:pt x="3716" y="9501"/>
                      <a:pt x="4537" y="5078"/>
                      <a:pt x="5463" y="92"/>
                    </a:cubicBezTo>
                    <a:lnTo>
                      <a:pt x="5481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0" name="Google Shape;3542;p48">
                <a:extLst>
                  <a:ext uri="{FF2B5EF4-FFF2-40B4-BE49-F238E27FC236}">
                    <a16:creationId xmlns:a16="http://schemas.microsoft.com/office/drawing/2014/main" id="{A05FCD6D-641D-4E5C-91AC-38FED7FA196A}"/>
                  </a:ext>
                </a:extLst>
              </p:cNvPr>
              <p:cNvSpPr/>
              <p:nvPr/>
            </p:nvSpPr>
            <p:spPr>
              <a:xfrm>
                <a:off x="1456919" y="3824193"/>
                <a:ext cx="264655" cy="83487"/>
              </a:xfrm>
              <a:custGeom>
                <a:avLst/>
                <a:gdLst/>
                <a:ahLst/>
                <a:cxnLst/>
                <a:rect l="l" t="t" r="r" b="b"/>
                <a:pathLst>
                  <a:path w="18180" h="5735" extrusionOk="0">
                    <a:moveTo>
                      <a:pt x="975" y="1"/>
                    </a:moveTo>
                    <a:lnTo>
                      <a:pt x="0" y="5735"/>
                    </a:lnTo>
                    <a:lnTo>
                      <a:pt x="17083" y="5735"/>
                    </a:lnTo>
                    <a:lnTo>
                      <a:pt x="18180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1" name="Google Shape;3543;p48">
                <a:extLst>
                  <a:ext uri="{FF2B5EF4-FFF2-40B4-BE49-F238E27FC236}">
                    <a16:creationId xmlns:a16="http://schemas.microsoft.com/office/drawing/2014/main" id="{4AF4CC8F-3ECD-4586-8C87-CD5193F0F8AC}"/>
                  </a:ext>
                </a:extLst>
              </p:cNvPr>
              <p:cNvSpPr/>
              <p:nvPr/>
            </p:nvSpPr>
            <p:spPr>
              <a:xfrm>
                <a:off x="1452144" y="3906515"/>
                <a:ext cx="32652" cy="30294"/>
              </a:xfrm>
              <a:custGeom>
                <a:avLst/>
                <a:gdLst/>
                <a:ahLst/>
                <a:cxnLst/>
                <a:rect l="l" t="t" r="r" b="b"/>
                <a:pathLst>
                  <a:path w="2243" h="2081" extrusionOk="0">
                    <a:moveTo>
                      <a:pt x="341" y="1"/>
                    </a:moveTo>
                    <a:lnTo>
                      <a:pt x="328" y="80"/>
                    </a:lnTo>
                    <a:lnTo>
                      <a:pt x="0" y="2081"/>
                    </a:lnTo>
                    <a:cubicBezTo>
                      <a:pt x="0" y="2081"/>
                      <a:pt x="2242" y="1"/>
                      <a:pt x="2207" y="1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2" name="Google Shape;3544;p48">
                <a:extLst>
                  <a:ext uri="{FF2B5EF4-FFF2-40B4-BE49-F238E27FC236}">
                    <a16:creationId xmlns:a16="http://schemas.microsoft.com/office/drawing/2014/main" id="{9D9F3582-D1C0-4443-9BE4-BEC3A9CEBB44}"/>
                  </a:ext>
                </a:extLst>
              </p:cNvPr>
              <p:cNvSpPr/>
              <p:nvPr/>
            </p:nvSpPr>
            <p:spPr>
              <a:xfrm>
                <a:off x="1499034" y="3852056"/>
                <a:ext cx="185011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12709" h="159" extrusionOk="0">
                    <a:moveTo>
                      <a:pt x="6354" y="1"/>
                    </a:moveTo>
                    <a:cubicBezTo>
                      <a:pt x="2846" y="1"/>
                      <a:pt x="0" y="35"/>
                      <a:pt x="0" y="79"/>
                    </a:cubicBezTo>
                    <a:cubicBezTo>
                      <a:pt x="0" y="123"/>
                      <a:pt x="2846" y="158"/>
                      <a:pt x="6354" y="158"/>
                    </a:cubicBezTo>
                    <a:cubicBezTo>
                      <a:pt x="9863" y="158"/>
                      <a:pt x="12709" y="123"/>
                      <a:pt x="12709" y="79"/>
                    </a:cubicBezTo>
                    <a:cubicBezTo>
                      <a:pt x="12709" y="35"/>
                      <a:pt x="9863" y="1"/>
                      <a:pt x="6354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3" name="Google Shape;3545;p48">
                <a:extLst>
                  <a:ext uri="{FF2B5EF4-FFF2-40B4-BE49-F238E27FC236}">
                    <a16:creationId xmlns:a16="http://schemas.microsoft.com/office/drawing/2014/main" id="{2093679C-A7FF-4852-82E4-8440DBE0B45E}"/>
                  </a:ext>
                </a:extLst>
              </p:cNvPr>
              <p:cNvSpPr/>
              <p:nvPr/>
            </p:nvSpPr>
            <p:spPr>
              <a:xfrm>
                <a:off x="1496617" y="3872232"/>
                <a:ext cx="184997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12708" h="154" extrusionOk="0">
                    <a:moveTo>
                      <a:pt x="6354" y="0"/>
                    </a:moveTo>
                    <a:cubicBezTo>
                      <a:pt x="2845" y="0"/>
                      <a:pt x="0" y="35"/>
                      <a:pt x="0" y="79"/>
                    </a:cubicBezTo>
                    <a:cubicBezTo>
                      <a:pt x="0" y="118"/>
                      <a:pt x="2845" y="153"/>
                      <a:pt x="6354" y="153"/>
                    </a:cubicBezTo>
                    <a:cubicBezTo>
                      <a:pt x="9864" y="153"/>
                      <a:pt x="12708" y="118"/>
                      <a:pt x="12708" y="79"/>
                    </a:cubicBezTo>
                    <a:cubicBezTo>
                      <a:pt x="12708" y="35"/>
                      <a:pt x="9864" y="0"/>
                      <a:pt x="6354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7" name="Google Shape;3546;p48">
              <a:extLst>
                <a:ext uri="{FF2B5EF4-FFF2-40B4-BE49-F238E27FC236}">
                  <a16:creationId xmlns:a16="http://schemas.microsoft.com/office/drawing/2014/main" id="{5644B0B5-807D-4F07-B3F7-201BEBCFBFB3}"/>
                </a:ext>
              </a:extLst>
            </p:cNvPr>
            <p:cNvGrpSpPr/>
            <p:nvPr/>
          </p:nvGrpSpPr>
          <p:grpSpPr>
            <a:xfrm>
              <a:off x="411603" y="4266784"/>
              <a:ext cx="1702500" cy="442228"/>
              <a:chOff x="411603" y="4266784"/>
              <a:chExt cx="1702500" cy="442228"/>
            </a:xfrm>
          </p:grpSpPr>
          <p:sp>
            <p:nvSpPr>
              <p:cNvPr id="53" name="Google Shape;3547;p48">
                <a:extLst>
                  <a:ext uri="{FF2B5EF4-FFF2-40B4-BE49-F238E27FC236}">
                    <a16:creationId xmlns:a16="http://schemas.microsoft.com/office/drawing/2014/main" id="{C28B5CA8-B757-4260-98EE-83E783EC11C9}"/>
                  </a:ext>
                </a:extLst>
              </p:cNvPr>
              <p:cNvSpPr/>
              <p:nvPr/>
            </p:nvSpPr>
            <p:spPr>
              <a:xfrm>
                <a:off x="1379866" y="4295608"/>
                <a:ext cx="708470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48667" h="28398" extrusionOk="0">
                    <a:moveTo>
                      <a:pt x="1" y="0"/>
                    </a:moveTo>
                    <a:lnTo>
                      <a:pt x="1" y="28398"/>
                    </a:lnTo>
                    <a:lnTo>
                      <a:pt x="48667" y="28398"/>
                    </a:lnTo>
                    <a:lnTo>
                      <a:pt x="4866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4" name="Google Shape;3548;p48">
                <a:extLst>
                  <a:ext uri="{FF2B5EF4-FFF2-40B4-BE49-F238E27FC236}">
                    <a16:creationId xmlns:a16="http://schemas.microsoft.com/office/drawing/2014/main" id="{6070FC6A-F37C-418A-A1DE-3777BC4EC1B9}"/>
                  </a:ext>
                </a:extLst>
              </p:cNvPr>
              <p:cNvSpPr/>
              <p:nvPr/>
            </p:nvSpPr>
            <p:spPr>
              <a:xfrm>
                <a:off x="1379866" y="4295608"/>
                <a:ext cx="322754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22171" h="28398" extrusionOk="0">
                    <a:moveTo>
                      <a:pt x="1" y="0"/>
                    </a:moveTo>
                    <a:lnTo>
                      <a:pt x="1" y="28398"/>
                    </a:lnTo>
                    <a:lnTo>
                      <a:pt x="22170" y="28398"/>
                    </a:lnTo>
                    <a:lnTo>
                      <a:pt x="22170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5" name="Google Shape;3549;p48">
                <a:extLst>
                  <a:ext uri="{FF2B5EF4-FFF2-40B4-BE49-F238E27FC236}">
                    <a16:creationId xmlns:a16="http://schemas.microsoft.com/office/drawing/2014/main" id="{338A31D0-76B1-41D5-946B-2D2355C59CFD}"/>
                  </a:ext>
                </a:extLst>
              </p:cNvPr>
              <p:cNvSpPr/>
              <p:nvPr/>
            </p:nvSpPr>
            <p:spPr>
              <a:xfrm>
                <a:off x="1408938" y="4320036"/>
                <a:ext cx="261613" cy="117071"/>
              </a:xfrm>
              <a:custGeom>
                <a:avLst/>
                <a:gdLst/>
                <a:ahLst/>
                <a:cxnLst/>
                <a:rect l="l" t="t" r="r" b="b"/>
                <a:pathLst>
                  <a:path w="17971" h="8042" extrusionOk="0">
                    <a:moveTo>
                      <a:pt x="17858" y="136"/>
                    </a:moveTo>
                    <a:lnTo>
                      <a:pt x="17858" y="136"/>
                    </a:lnTo>
                    <a:cubicBezTo>
                      <a:pt x="17871" y="2535"/>
                      <a:pt x="17884" y="4477"/>
                      <a:pt x="17888" y="5834"/>
                    </a:cubicBezTo>
                    <a:cubicBezTo>
                      <a:pt x="17897" y="6512"/>
                      <a:pt x="17901" y="7040"/>
                      <a:pt x="17906" y="7407"/>
                    </a:cubicBezTo>
                    <a:cubicBezTo>
                      <a:pt x="17906" y="7587"/>
                      <a:pt x="17910" y="7722"/>
                      <a:pt x="17910" y="7823"/>
                    </a:cubicBezTo>
                    <a:cubicBezTo>
                      <a:pt x="17910" y="7915"/>
                      <a:pt x="17914" y="7967"/>
                      <a:pt x="17914" y="7967"/>
                    </a:cubicBezTo>
                    <a:cubicBezTo>
                      <a:pt x="17914" y="7967"/>
                      <a:pt x="17884" y="7963"/>
                      <a:pt x="17823" y="7963"/>
                    </a:cubicBezTo>
                    <a:cubicBezTo>
                      <a:pt x="17761" y="7963"/>
                      <a:pt x="17674" y="7958"/>
                      <a:pt x="17565" y="7958"/>
                    </a:cubicBezTo>
                    <a:cubicBezTo>
                      <a:pt x="17333" y="7958"/>
                      <a:pt x="17000" y="7954"/>
                      <a:pt x="16572" y="7950"/>
                    </a:cubicBezTo>
                    <a:cubicBezTo>
                      <a:pt x="15699" y="7945"/>
                      <a:pt x="14440" y="7937"/>
                      <a:pt x="12863" y="7928"/>
                    </a:cubicBezTo>
                    <a:cubicBezTo>
                      <a:pt x="9714" y="7919"/>
                      <a:pt x="5292" y="7906"/>
                      <a:pt x="154" y="7893"/>
                    </a:cubicBezTo>
                    <a:lnTo>
                      <a:pt x="154" y="7893"/>
                    </a:lnTo>
                    <a:cubicBezTo>
                      <a:pt x="154" y="6692"/>
                      <a:pt x="154" y="5436"/>
                      <a:pt x="158" y="4143"/>
                    </a:cubicBezTo>
                    <a:lnTo>
                      <a:pt x="158" y="2133"/>
                    </a:lnTo>
                    <a:lnTo>
                      <a:pt x="158" y="1110"/>
                    </a:lnTo>
                    <a:lnTo>
                      <a:pt x="158" y="595"/>
                    </a:lnTo>
                    <a:lnTo>
                      <a:pt x="158" y="337"/>
                    </a:lnTo>
                    <a:lnTo>
                      <a:pt x="158" y="206"/>
                    </a:lnTo>
                    <a:lnTo>
                      <a:pt x="158" y="158"/>
                    </a:lnTo>
                    <a:lnTo>
                      <a:pt x="158" y="158"/>
                    </a:lnTo>
                    <a:cubicBezTo>
                      <a:pt x="7035" y="149"/>
                      <a:pt x="13275" y="140"/>
                      <a:pt x="17858" y="136"/>
                    </a:cubicBezTo>
                    <a:close/>
                    <a:moveTo>
                      <a:pt x="80" y="1"/>
                    </a:moveTo>
                    <a:cubicBezTo>
                      <a:pt x="54" y="26"/>
                      <a:pt x="9" y="71"/>
                      <a:pt x="1" y="79"/>
                    </a:cubicBezTo>
                    <a:lnTo>
                      <a:pt x="1" y="79"/>
                    </a:lnTo>
                    <a:lnTo>
                      <a:pt x="1" y="83"/>
                    </a:lnTo>
                    <a:lnTo>
                      <a:pt x="1" y="92"/>
                    </a:lnTo>
                    <a:lnTo>
                      <a:pt x="1" y="110"/>
                    </a:lnTo>
                    <a:lnTo>
                      <a:pt x="1" y="140"/>
                    </a:lnTo>
                    <a:lnTo>
                      <a:pt x="1" y="206"/>
                    </a:lnTo>
                    <a:lnTo>
                      <a:pt x="1" y="337"/>
                    </a:lnTo>
                    <a:lnTo>
                      <a:pt x="1" y="595"/>
                    </a:lnTo>
                    <a:lnTo>
                      <a:pt x="1" y="1110"/>
                    </a:lnTo>
                    <a:lnTo>
                      <a:pt x="1" y="2133"/>
                    </a:lnTo>
                    <a:lnTo>
                      <a:pt x="1" y="4143"/>
                    </a:lnTo>
                    <a:cubicBezTo>
                      <a:pt x="5" y="5463"/>
                      <a:pt x="5" y="6744"/>
                      <a:pt x="5" y="7967"/>
                    </a:cubicBezTo>
                    <a:lnTo>
                      <a:pt x="5" y="8042"/>
                    </a:lnTo>
                    <a:lnTo>
                      <a:pt x="80" y="8042"/>
                    </a:lnTo>
                    <a:cubicBezTo>
                      <a:pt x="5271" y="8028"/>
                      <a:pt x="9737" y="8016"/>
                      <a:pt x="12910" y="8006"/>
                    </a:cubicBezTo>
                    <a:cubicBezTo>
                      <a:pt x="14483" y="7998"/>
                      <a:pt x="15738" y="7990"/>
                      <a:pt x="16603" y="7984"/>
                    </a:cubicBezTo>
                    <a:cubicBezTo>
                      <a:pt x="17027" y="7980"/>
                      <a:pt x="17355" y="7980"/>
                      <a:pt x="17583" y="7976"/>
                    </a:cubicBezTo>
                    <a:cubicBezTo>
                      <a:pt x="17687" y="7976"/>
                      <a:pt x="17770" y="7972"/>
                      <a:pt x="17835" y="7972"/>
                    </a:cubicBezTo>
                    <a:cubicBezTo>
                      <a:pt x="17882" y="7972"/>
                      <a:pt x="17911" y="7968"/>
                      <a:pt x="17914" y="7968"/>
                    </a:cubicBezTo>
                    <a:lnTo>
                      <a:pt x="17914" y="7968"/>
                    </a:lnTo>
                    <a:cubicBezTo>
                      <a:pt x="17914" y="7968"/>
                      <a:pt x="17914" y="7968"/>
                      <a:pt x="17914" y="7968"/>
                    </a:cubicBezTo>
                    <a:cubicBezTo>
                      <a:pt x="17918" y="7968"/>
                      <a:pt x="17918" y="7920"/>
                      <a:pt x="17923" y="7836"/>
                    </a:cubicBezTo>
                    <a:cubicBezTo>
                      <a:pt x="17923" y="7736"/>
                      <a:pt x="17923" y="7605"/>
                      <a:pt x="17928" y="7429"/>
                    </a:cubicBezTo>
                    <a:cubicBezTo>
                      <a:pt x="17932" y="7067"/>
                      <a:pt x="17936" y="6542"/>
                      <a:pt x="17940" y="5870"/>
                    </a:cubicBezTo>
                    <a:cubicBezTo>
                      <a:pt x="17950" y="4493"/>
                      <a:pt x="17958" y="2518"/>
                      <a:pt x="17971" y="79"/>
                    </a:cubicBezTo>
                    <a:lnTo>
                      <a:pt x="17971" y="23"/>
                    </a:lnTo>
                    <a:lnTo>
                      <a:pt x="17914" y="23"/>
                    </a:lnTo>
                    <a:cubicBezTo>
                      <a:pt x="13309" y="18"/>
                      <a:pt x="7016" y="9"/>
                      <a:pt x="8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6" name="Google Shape;3550;p48">
                <a:extLst>
                  <a:ext uri="{FF2B5EF4-FFF2-40B4-BE49-F238E27FC236}">
                    <a16:creationId xmlns:a16="http://schemas.microsoft.com/office/drawing/2014/main" id="{55A0B9BC-988F-4A25-A078-142B55852730}"/>
                  </a:ext>
                </a:extLst>
              </p:cNvPr>
              <p:cNvSpPr/>
              <p:nvPr/>
            </p:nvSpPr>
            <p:spPr>
              <a:xfrm>
                <a:off x="1527654" y="4366590"/>
                <a:ext cx="23670" cy="24034"/>
              </a:xfrm>
              <a:custGeom>
                <a:avLst/>
                <a:gdLst/>
                <a:ahLst/>
                <a:cxnLst/>
                <a:rect l="l" t="t" r="r" b="b"/>
                <a:pathLst>
                  <a:path w="1626" h="1651" extrusionOk="0">
                    <a:moveTo>
                      <a:pt x="854" y="134"/>
                    </a:moveTo>
                    <a:cubicBezTo>
                      <a:pt x="1014" y="134"/>
                      <a:pt x="1163" y="190"/>
                      <a:pt x="1268" y="268"/>
                    </a:cubicBezTo>
                    <a:cubicBezTo>
                      <a:pt x="1434" y="381"/>
                      <a:pt x="1513" y="538"/>
                      <a:pt x="1548" y="649"/>
                    </a:cubicBezTo>
                    <a:cubicBezTo>
                      <a:pt x="1581" y="754"/>
                      <a:pt x="1587" y="823"/>
                      <a:pt x="1599" y="827"/>
                    </a:cubicBezTo>
                    <a:lnTo>
                      <a:pt x="1599" y="827"/>
                    </a:lnTo>
                    <a:cubicBezTo>
                      <a:pt x="1587" y="827"/>
                      <a:pt x="1581" y="896"/>
                      <a:pt x="1548" y="1002"/>
                    </a:cubicBezTo>
                    <a:cubicBezTo>
                      <a:pt x="1513" y="1111"/>
                      <a:pt x="1434" y="1268"/>
                      <a:pt x="1268" y="1383"/>
                    </a:cubicBezTo>
                    <a:cubicBezTo>
                      <a:pt x="1163" y="1461"/>
                      <a:pt x="1014" y="1516"/>
                      <a:pt x="854" y="1516"/>
                    </a:cubicBezTo>
                    <a:cubicBezTo>
                      <a:pt x="774" y="1516"/>
                      <a:pt x="690" y="1502"/>
                      <a:pt x="608" y="1470"/>
                    </a:cubicBezTo>
                    <a:cubicBezTo>
                      <a:pt x="368" y="1383"/>
                      <a:pt x="158" y="1125"/>
                      <a:pt x="162" y="823"/>
                    </a:cubicBezTo>
                    <a:cubicBezTo>
                      <a:pt x="158" y="526"/>
                      <a:pt x="368" y="268"/>
                      <a:pt x="608" y="181"/>
                    </a:cubicBezTo>
                    <a:cubicBezTo>
                      <a:pt x="690" y="148"/>
                      <a:pt x="774" y="134"/>
                      <a:pt x="854" y="134"/>
                    </a:cubicBezTo>
                    <a:close/>
                    <a:moveTo>
                      <a:pt x="824" y="0"/>
                    </a:moveTo>
                    <a:cubicBezTo>
                      <a:pt x="738" y="0"/>
                      <a:pt x="649" y="14"/>
                      <a:pt x="560" y="46"/>
                    </a:cubicBezTo>
                    <a:cubicBezTo>
                      <a:pt x="263" y="141"/>
                      <a:pt x="1" y="456"/>
                      <a:pt x="5" y="823"/>
                    </a:cubicBezTo>
                    <a:cubicBezTo>
                      <a:pt x="1" y="1194"/>
                      <a:pt x="263" y="1509"/>
                      <a:pt x="560" y="1605"/>
                    </a:cubicBezTo>
                    <a:cubicBezTo>
                      <a:pt x="649" y="1637"/>
                      <a:pt x="739" y="1650"/>
                      <a:pt x="825" y="1650"/>
                    </a:cubicBezTo>
                    <a:cubicBezTo>
                      <a:pt x="1027" y="1650"/>
                      <a:pt x="1211" y="1575"/>
                      <a:pt x="1334" y="1474"/>
                    </a:cubicBezTo>
                    <a:cubicBezTo>
                      <a:pt x="1517" y="1325"/>
                      <a:pt x="1587" y="1137"/>
                      <a:pt x="1604" y="1020"/>
                    </a:cubicBezTo>
                    <a:cubicBezTo>
                      <a:pt x="1626" y="897"/>
                      <a:pt x="1609" y="827"/>
                      <a:pt x="1601" y="827"/>
                    </a:cubicBezTo>
                    <a:lnTo>
                      <a:pt x="1601" y="827"/>
                    </a:lnTo>
                    <a:cubicBezTo>
                      <a:pt x="1609" y="823"/>
                      <a:pt x="1626" y="754"/>
                      <a:pt x="1604" y="631"/>
                    </a:cubicBezTo>
                    <a:cubicBezTo>
                      <a:pt x="1587" y="512"/>
                      <a:pt x="1517" y="325"/>
                      <a:pt x="1334" y="181"/>
                    </a:cubicBezTo>
                    <a:cubicBezTo>
                      <a:pt x="1211" y="76"/>
                      <a:pt x="1026" y="0"/>
                      <a:pt x="82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7" name="Google Shape;3551;p48">
                <a:extLst>
                  <a:ext uri="{FF2B5EF4-FFF2-40B4-BE49-F238E27FC236}">
                    <a16:creationId xmlns:a16="http://schemas.microsoft.com/office/drawing/2014/main" id="{AF1D2D10-F807-4FE7-89F7-42F4D114E9DC}"/>
                  </a:ext>
                </a:extLst>
              </p:cNvPr>
              <p:cNvSpPr/>
              <p:nvPr/>
            </p:nvSpPr>
            <p:spPr>
              <a:xfrm>
                <a:off x="1408938" y="4446438"/>
                <a:ext cx="261613" cy="117086"/>
              </a:xfrm>
              <a:custGeom>
                <a:avLst/>
                <a:gdLst/>
                <a:ahLst/>
                <a:cxnLst/>
                <a:rect l="l" t="t" r="r" b="b"/>
                <a:pathLst>
                  <a:path w="17971" h="8043" extrusionOk="0">
                    <a:moveTo>
                      <a:pt x="17858" y="136"/>
                    </a:moveTo>
                    <a:lnTo>
                      <a:pt x="17858" y="136"/>
                    </a:lnTo>
                    <a:cubicBezTo>
                      <a:pt x="17871" y="2536"/>
                      <a:pt x="17884" y="4477"/>
                      <a:pt x="17888" y="5836"/>
                    </a:cubicBezTo>
                    <a:cubicBezTo>
                      <a:pt x="17897" y="6512"/>
                      <a:pt x="17901" y="7042"/>
                      <a:pt x="17906" y="7413"/>
                    </a:cubicBezTo>
                    <a:cubicBezTo>
                      <a:pt x="17906" y="7587"/>
                      <a:pt x="17910" y="7723"/>
                      <a:pt x="17910" y="7823"/>
                    </a:cubicBezTo>
                    <a:cubicBezTo>
                      <a:pt x="17910" y="7920"/>
                      <a:pt x="17914" y="7968"/>
                      <a:pt x="17914" y="7968"/>
                    </a:cubicBezTo>
                    <a:cubicBezTo>
                      <a:pt x="17914" y="7968"/>
                      <a:pt x="17884" y="7968"/>
                      <a:pt x="17823" y="7964"/>
                    </a:cubicBezTo>
                    <a:cubicBezTo>
                      <a:pt x="17761" y="7964"/>
                      <a:pt x="17674" y="7964"/>
                      <a:pt x="17565" y="7959"/>
                    </a:cubicBezTo>
                    <a:cubicBezTo>
                      <a:pt x="17333" y="7959"/>
                      <a:pt x="17000" y="7954"/>
                      <a:pt x="16572" y="7950"/>
                    </a:cubicBezTo>
                    <a:cubicBezTo>
                      <a:pt x="15699" y="7946"/>
                      <a:pt x="14440" y="7937"/>
                      <a:pt x="12863" y="7928"/>
                    </a:cubicBezTo>
                    <a:cubicBezTo>
                      <a:pt x="9714" y="7920"/>
                      <a:pt x="5292" y="7911"/>
                      <a:pt x="154" y="7894"/>
                    </a:cubicBezTo>
                    <a:lnTo>
                      <a:pt x="154" y="7894"/>
                    </a:lnTo>
                    <a:cubicBezTo>
                      <a:pt x="154" y="6692"/>
                      <a:pt x="154" y="5437"/>
                      <a:pt x="158" y="4144"/>
                    </a:cubicBezTo>
                    <a:lnTo>
                      <a:pt x="158" y="2138"/>
                    </a:lnTo>
                    <a:lnTo>
                      <a:pt x="158" y="1111"/>
                    </a:lnTo>
                    <a:lnTo>
                      <a:pt x="158" y="596"/>
                    </a:lnTo>
                    <a:lnTo>
                      <a:pt x="158" y="338"/>
                    </a:lnTo>
                    <a:lnTo>
                      <a:pt x="158" y="206"/>
                    </a:lnTo>
                    <a:lnTo>
                      <a:pt x="158" y="158"/>
                    </a:lnTo>
                    <a:lnTo>
                      <a:pt x="158" y="158"/>
                    </a:lnTo>
                    <a:cubicBezTo>
                      <a:pt x="7035" y="150"/>
                      <a:pt x="13275" y="140"/>
                      <a:pt x="17858" y="136"/>
                    </a:cubicBezTo>
                    <a:close/>
                    <a:moveTo>
                      <a:pt x="80" y="1"/>
                    </a:moveTo>
                    <a:lnTo>
                      <a:pt x="1" y="80"/>
                    </a:lnTo>
                    <a:lnTo>
                      <a:pt x="1" y="84"/>
                    </a:lnTo>
                    <a:lnTo>
                      <a:pt x="1" y="88"/>
                    </a:lnTo>
                    <a:lnTo>
                      <a:pt x="1" y="93"/>
                    </a:lnTo>
                    <a:lnTo>
                      <a:pt x="1" y="110"/>
                    </a:lnTo>
                    <a:lnTo>
                      <a:pt x="1" y="146"/>
                    </a:lnTo>
                    <a:lnTo>
                      <a:pt x="1" y="206"/>
                    </a:lnTo>
                    <a:lnTo>
                      <a:pt x="1" y="338"/>
                    </a:lnTo>
                    <a:lnTo>
                      <a:pt x="1" y="596"/>
                    </a:lnTo>
                    <a:lnTo>
                      <a:pt x="1" y="1111"/>
                    </a:lnTo>
                    <a:lnTo>
                      <a:pt x="1" y="2138"/>
                    </a:lnTo>
                    <a:lnTo>
                      <a:pt x="1" y="4144"/>
                    </a:lnTo>
                    <a:cubicBezTo>
                      <a:pt x="5" y="5463"/>
                      <a:pt x="5" y="6744"/>
                      <a:pt x="5" y="7968"/>
                    </a:cubicBezTo>
                    <a:lnTo>
                      <a:pt x="5" y="8042"/>
                    </a:lnTo>
                    <a:lnTo>
                      <a:pt x="80" y="8042"/>
                    </a:lnTo>
                    <a:cubicBezTo>
                      <a:pt x="5271" y="8029"/>
                      <a:pt x="9737" y="8016"/>
                      <a:pt x="12910" y="8007"/>
                    </a:cubicBezTo>
                    <a:cubicBezTo>
                      <a:pt x="14483" y="7998"/>
                      <a:pt x="15738" y="7994"/>
                      <a:pt x="16603" y="7986"/>
                    </a:cubicBezTo>
                    <a:cubicBezTo>
                      <a:pt x="17027" y="7986"/>
                      <a:pt x="17355" y="7980"/>
                      <a:pt x="17583" y="7976"/>
                    </a:cubicBezTo>
                    <a:cubicBezTo>
                      <a:pt x="17687" y="7976"/>
                      <a:pt x="17770" y="7976"/>
                      <a:pt x="17835" y="7972"/>
                    </a:cubicBezTo>
                    <a:cubicBezTo>
                      <a:pt x="17888" y="7972"/>
                      <a:pt x="17918" y="7972"/>
                      <a:pt x="17914" y="7968"/>
                    </a:cubicBezTo>
                    <a:lnTo>
                      <a:pt x="17914" y="7968"/>
                    </a:lnTo>
                    <a:cubicBezTo>
                      <a:pt x="17914" y="7968"/>
                      <a:pt x="17914" y="7968"/>
                      <a:pt x="17914" y="7968"/>
                    </a:cubicBezTo>
                    <a:cubicBezTo>
                      <a:pt x="17918" y="7968"/>
                      <a:pt x="17918" y="7920"/>
                      <a:pt x="17923" y="7837"/>
                    </a:cubicBezTo>
                    <a:cubicBezTo>
                      <a:pt x="17923" y="7736"/>
                      <a:pt x="17923" y="7605"/>
                      <a:pt x="17928" y="7430"/>
                    </a:cubicBezTo>
                    <a:cubicBezTo>
                      <a:pt x="17932" y="7068"/>
                      <a:pt x="17936" y="6543"/>
                      <a:pt x="17940" y="5870"/>
                    </a:cubicBezTo>
                    <a:cubicBezTo>
                      <a:pt x="17950" y="4493"/>
                      <a:pt x="17958" y="2518"/>
                      <a:pt x="17971" y="80"/>
                    </a:cubicBezTo>
                    <a:lnTo>
                      <a:pt x="17971" y="23"/>
                    </a:lnTo>
                    <a:lnTo>
                      <a:pt x="17914" y="23"/>
                    </a:lnTo>
                    <a:cubicBezTo>
                      <a:pt x="13309" y="19"/>
                      <a:pt x="7016" y="9"/>
                      <a:pt x="8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8" name="Google Shape;3552;p48">
                <a:extLst>
                  <a:ext uri="{FF2B5EF4-FFF2-40B4-BE49-F238E27FC236}">
                    <a16:creationId xmlns:a16="http://schemas.microsoft.com/office/drawing/2014/main" id="{6FA617CE-3B99-491F-8598-13BF2182A13A}"/>
                  </a:ext>
                </a:extLst>
              </p:cNvPr>
              <p:cNvSpPr/>
              <p:nvPr/>
            </p:nvSpPr>
            <p:spPr>
              <a:xfrm>
                <a:off x="1527654" y="4492993"/>
                <a:ext cx="23685" cy="24034"/>
              </a:xfrm>
              <a:custGeom>
                <a:avLst/>
                <a:gdLst/>
                <a:ahLst/>
                <a:cxnLst/>
                <a:rect l="l" t="t" r="r" b="b"/>
                <a:pathLst>
                  <a:path w="1627" h="1651" extrusionOk="0">
                    <a:moveTo>
                      <a:pt x="824" y="1"/>
                    </a:moveTo>
                    <a:cubicBezTo>
                      <a:pt x="738" y="1"/>
                      <a:pt x="649" y="14"/>
                      <a:pt x="560" y="46"/>
                    </a:cubicBezTo>
                    <a:cubicBezTo>
                      <a:pt x="263" y="141"/>
                      <a:pt x="1" y="456"/>
                      <a:pt x="5" y="828"/>
                    </a:cubicBezTo>
                    <a:cubicBezTo>
                      <a:pt x="1" y="1195"/>
                      <a:pt x="263" y="1510"/>
                      <a:pt x="560" y="1605"/>
                    </a:cubicBezTo>
                    <a:cubicBezTo>
                      <a:pt x="649" y="1637"/>
                      <a:pt x="739" y="1651"/>
                      <a:pt x="825" y="1651"/>
                    </a:cubicBezTo>
                    <a:cubicBezTo>
                      <a:pt x="1027" y="1651"/>
                      <a:pt x="1211" y="1576"/>
                      <a:pt x="1334" y="1474"/>
                    </a:cubicBezTo>
                    <a:cubicBezTo>
                      <a:pt x="1517" y="1326"/>
                      <a:pt x="1587" y="1143"/>
                      <a:pt x="1604" y="1020"/>
                    </a:cubicBezTo>
                    <a:cubicBezTo>
                      <a:pt x="1626" y="893"/>
                      <a:pt x="1608" y="828"/>
                      <a:pt x="1600" y="828"/>
                    </a:cubicBezTo>
                    <a:cubicBezTo>
                      <a:pt x="1587" y="828"/>
                      <a:pt x="1582" y="893"/>
                      <a:pt x="1548" y="1002"/>
                    </a:cubicBezTo>
                    <a:cubicBezTo>
                      <a:pt x="1513" y="1111"/>
                      <a:pt x="1434" y="1269"/>
                      <a:pt x="1268" y="1387"/>
                    </a:cubicBezTo>
                    <a:cubicBezTo>
                      <a:pt x="1163" y="1462"/>
                      <a:pt x="1015" y="1517"/>
                      <a:pt x="856" y="1517"/>
                    </a:cubicBezTo>
                    <a:cubicBezTo>
                      <a:pt x="775" y="1517"/>
                      <a:pt x="691" y="1503"/>
                      <a:pt x="608" y="1470"/>
                    </a:cubicBezTo>
                    <a:cubicBezTo>
                      <a:pt x="368" y="1383"/>
                      <a:pt x="158" y="1125"/>
                      <a:pt x="162" y="828"/>
                    </a:cubicBezTo>
                    <a:cubicBezTo>
                      <a:pt x="158" y="526"/>
                      <a:pt x="368" y="268"/>
                      <a:pt x="608" y="181"/>
                    </a:cubicBezTo>
                    <a:cubicBezTo>
                      <a:pt x="690" y="150"/>
                      <a:pt x="774" y="137"/>
                      <a:pt x="854" y="137"/>
                    </a:cubicBezTo>
                    <a:cubicBezTo>
                      <a:pt x="1014" y="137"/>
                      <a:pt x="1163" y="190"/>
                      <a:pt x="1268" y="268"/>
                    </a:cubicBezTo>
                    <a:cubicBezTo>
                      <a:pt x="1434" y="383"/>
                      <a:pt x="1513" y="540"/>
                      <a:pt x="1548" y="649"/>
                    </a:cubicBezTo>
                    <a:cubicBezTo>
                      <a:pt x="1582" y="758"/>
                      <a:pt x="1587" y="828"/>
                      <a:pt x="1600" y="828"/>
                    </a:cubicBezTo>
                    <a:cubicBezTo>
                      <a:pt x="1608" y="828"/>
                      <a:pt x="1626" y="758"/>
                      <a:pt x="1604" y="635"/>
                    </a:cubicBezTo>
                    <a:cubicBezTo>
                      <a:pt x="1587" y="514"/>
                      <a:pt x="1517" y="325"/>
                      <a:pt x="1334" y="181"/>
                    </a:cubicBezTo>
                    <a:cubicBezTo>
                      <a:pt x="1211" y="77"/>
                      <a:pt x="1026" y="1"/>
                      <a:pt x="8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9" name="Google Shape;3553;p48">
                <a:extLst>
                  <a:ext uri="{FF2B5EF4-FFF2-40B4-BE49-F238E27FC236}">
                    <a16:creationId xmlns:a16="http://schemas.microsoft.com/office/drawing/2014/main" id="{2601D1A1-BB48-4FAA-8064-A55E8B83EBE0}"/>
                  </a:ext>
                </a:extLst>
              </p:cNvPr>
              <p:cNvSpPr/>
              <p:nvPr/>
            </p:nvSpPr>
            <p:spPr>
              <a:xfrm>
                <a:off x="1408923" y="4572608"/>
                <a:ext cx="261627" cy="117319"/>
              </a:xfrm>
              <a:custGeom>
                <a:avLst/>
                <a:gdLst/>
                <a:ahLst/>
                <a:cxnLst/>
                <a:rect l="l" t="t" r="r" b="b"/>
                <a:pathLst>
                  <a:path w="17972" h="8059" extrusionOk="0">
                    <a:moveTo>
                      <a:pt x="98" y="0"/>
                    </a:moveTo>
                    <a:cubicBezTo>
                      <a:pt x="98" y="0"/>
                      <a:pt x="93" y="5"/>
                      <a:pt x="81" y="17"/>
                    </a:cubicBezTo>
                    <a:cubicBezTo>
                      <a:pt x="81" y="17"/>
                      <a:pt x="81" y="17"/>
                      <a:pt x="81" y="17"/>
                    </a:cubicBezTo>
                    <a:lnTo>
                      <a:pt x="81" y="17"/>
                    </a:lnTo>
                    <a:cubicBezTo>
                      <a:pt x="91" y="7"/>
                      <a:pt x="98" y="0"/>
                      <a:pt x="98" y="0"/>
                    </a:cubicBezTo>
                    <a:close/>
                    <a:moveTo>
                      <a:pt x="161" y="95"/>
                    </a:moveTo>
                    <a:cubicBezTo>
                      <a:pt x="161" y="95"/>
                      <a:pt x="160" y="95"/>
                      <a:pt x="159" y="96"/>
                    </a:cubicBezTo>
                    <a:lnTo>
                      <a:pt x="159" y="96"/>
                    </a:lnTo>
                    <a:lnTo>
                      <a:pt x="159" y="96"/>
                    </a:lnTo>
                    <a:cubicBezTo>
                      <a:pt x="160" y="95"/>
                      <a:pt x="161" y="95"/>
                      <a:pt x="161" y="95"/>
                    </a:cubicBezTo>
                    <a:close/>
                    <a:moveTo>
                      <a:pt x="2" y="96"/>
                    </a:moveTo>
                    <a:cubicBezTo>
                      <a:pt x="1" y="97"/>
                      <a:pt x="1" y="97"/>
                      <a:pt x="1" y="97"/>
                    </a:cubicBezTo>
                    <a:cubicBezTo>
                      <a:pt x="1" y="97"/>
                      <a:pt x="1" y="97"/>
                      <a:pt x="2" y="96"/>
                    </a:cubicBezTo>
                    <a:lnTo>
                      <a:pt x="2" y="96"/>
                    </a:lnTo>
                    <a:lnTo>
                      <a:pt x="2" y="96"/>
                    </a:lnTo>
                    <a:close/>
                    <a:moveTo>
                      <a:pt x="81" y="174"/>
                    </a:moveTo>
                    <a:lnTo>
                      <a:pt x="81" y="174"/>
                    </a:lnTo>
                    <a:cubicBezTo>
                      <a:pt x="70" y="185"/>
                      <a:pt x="63" y="192"/>
                      <a:pt x="63" y="192"/>
                    </a:cubicBezTo>
                    <a:cubicBezTo>
                      <a:pt x="63" y="192"/>
                      <a:pt x="68" y="187"/>
                      <a:pt x="81" y="174"/>
                    </a:cubicBezTo>
                    <a:cubicBezTo>
                      <a:pt x="81" y="174"/>
                      <a:pt x="81" y="174"/>
                      <a:pt x="81" y="174"/>
                    </a:cubicBezTo>
                    <a:close/>
                    <a:moveTo>
                      <a:pt x="17859" y="153"/>
                    </a:moveTo>
                    <a:cubicBezTo>
                      <a:pt x="17872" y="2552"/>
                      <a:pt x="17885" y="4495"/>
                      <a:pt x="17889" y="5852"/>
                    </a:cubicBezTo>
                    <a:cubicBezTo>
                      <a:pt x="17898" y="6529"/>
                      <a:pt x="17902" y="7058"/>
                      <a:pt x="17907" y="7429"/>
                    </a:cubicBezTo>
                    <a:cubicBezTo>
                      <a:pt x="17907" y="7604"/>
                      <a:pt x="17911" y="7740"/>
                      <a:pt x="17911" y="7840"/>
                    </a:cubicBezTo>
                    <a:cubicBezTo>
                      <a:pt x="17911" y="7936"/>
                      <a:pt x="17915" y="7984"/>
                      <a:pt x="17915" y="7984"/>
                    </a:cubicBezTo>
                    <a:cubicBezTo>
                      <a:pt x="17915" y="7984"/>
                      <a:pt x="17885" y="7984"/>
                      <a:pt x="17824" y="7980"/>
                    </a:cubicBezTo>
                    <a:cubicBezTo>
                      <a:pt x="17762" y="7980"/>
                      <a:pt x="17675" y="7980"/>
                      <a:pt x="17566" y="7976"/>
                    </a:cubicBezTo>
                    <a:cubicBezTo>
                      <a:pt x="17334" y="7976"/>
                      <a:pt x="17001" y="7972"/>
                      <a:pt x="16573" y="7966"/>
                    </a:cubicBezTo>
                    <a:cubicBezTo>
                      <a:pt x="15700" y="7962"/>
                      <a:pt x="14441" y="7954"/>
                      <a:pt x="12864" y="7945"/>
                    </a:cubicBezTo>
                    <a:cubicBezTo>
                      <a:pt x="9715" y="7936"/>
                      <a:pt x="5293" y="7928"/>
                      <a:pt x="155" y="7910"/>
                    </a:cubicBezTo>
                    <a:lnTo>
                      <a:pt x="155" y="7910"/>
                    </a:lnTo>
                    <a:cubicBezTo>
                      <a:pt x="155" y="6708"/>
                      <a:pt x="155" y="5454"/>
                      <a:pt x="159" y="4160"/>
                    </a:cubicBezTo>
                    <a:lnTo>
                      <a:pt x="159" y="2155"/>
                    </a:lnTo>
                    <a:lnTo>
                      <a:pt x="159" y="1128"/>
                    </a:lnTo>
                    <a:lnTo>
                      <a:pt x="159" y="612"/>
                    </a:lnTo>
                    <a:lnTo>
                      <a:pt x="159" y="354"/>
                    </a:lnTo>
                    <a:lnTo>
                      <a:pt x="159" y="227"/>
                    </a:lnTo>
                    <a:lnTo>
                      <a:pt x="159" y="174"/>
                    </a:lnTo>
                    <a:lnTo>
                      <a:pt x="159" y="174"/>
                    </a:lnTo>
                    <a:cubicBezTo>
                      <a:pt x="7036" y="166"/>
                      <a:pt x="13276" y="158"/>
                      <a:pt x="17859" y="153"/>
                    </a:cubicBezTo>
                    <a:close/>
                    <a:moveTo>
                      <a:pt x="81" y="17"/>
                    </a:moveTo>
                    <a:cubicBezTo>
                      <a:pt x="56" y="42"/>
                      <a:pt x="10" y="88"/>
                      <a:pt x="2" y="96"/>
                    </a:cubicBezTo>
                    <a:lnTo>
                      <a:pt x="2" y="96"/>
                    </a:lnTo>
                    <a:lnTo>
                      <a:pt x="2" y="100"/>
                    </a:lnTo>
                    <a:lnTo>
                      <a:pt x="2" y="105"/>
                    </a:lnTo>
                    <a:lnTo>
                      <a:pt x="2" y="114"/>
                    </a:lnTo>
                    <a:lnTo>
                      <a:pt x="2" y="126"/>
                    </a:lnTo>
                    <a:lnTo>
                      <a:pt x="2" y="162"/>
                    </a:lnTo>
                    <a:lnTo>
                      <a:pt x="2" y="227"/>
                    </a:lnTo>
                    <a:lnTo>
                      <a:pt x="2" y="354"/>
                    </a:lnTo>
                    <a:lnTo>
                      <a:pt x="2" y="612"/>
                    </a:lnTo>
                    <a:lnTo>
                      <a:pt x="2" y="1128"/>
                    </a:lnTo>
                    <a:lnTo>
                      <a:pt x="2" y="2155"/>
                    </a:lnTo>
                    <a:lnTo>
                      <a:pt x="2" y="4160"/>
                    </a:lnTo>
                    <a:cubicBezTo>
                      <a:pt x="6" y="5481"/>
                      <a:pt x="6" y="6760"/>
                      <a:pt x="6" y="7984"/>
                    </a:cubicBezTo>
                    <a:lnTo>
                      <a:pt x="6" y="8059"/>
                    </a:lnTo>
                    <a:lnTo>
                      <a:pt x="81" y="8059"/>
                    </a:lnTo>
                    <a:cubicBezTo>
                      <a:pt x="5272" y="8045"/>
                      <a:pt x="9738" y="8032"/>
                      <a:pt x="12911" y="8024"/>
                    </a:cubicBezTo>
                    <a:cubicBezTo>
                      <a:pt x="14484" y="8015"/>
                      <a:pt x="15739" y="8010"/>
                      <a:pt x="16604" y="8006"/>
                    </a:cubicBezTo>
                    <a:cubicBezTo>
                      <a:pt x="17028" y="8002"/>
                      <a:pt x="17356" y="7998"/>
                      <a:pt x="17584" y="7993"/>
                    </a:cubicBezTo>
                    <a:cubicBezTo>
                      <a:pt x="17688" y="7993"/>
                      <a:pt x="17771" y="7993"/>
                      <a:pt x="17836" y="7988"/>
                    </a:cubicBezTo>
                    <a:cubicBezTo>
                      <a:pt x="17889" y="7988"/>
                      <a:pt x="17919" y="7988"/>
                      <a:pt x="17915" y="7984"/>
                    </a:cubicBezTo>
                    <a:lnTo>
                      <a:pt x="17915" y="7984"/>
                    </a:lnTo>
                    <a:cubicBezTo>
                      <a:pt x="17915" y="7984"/>
                      <a:pt x="17915" y="7984"/>
                      <a:pt x="17915" y="7984"/>
                    </a:cubicBezTo>
                    <a:cubicBezTo>
                      <a:pt x="17919" y="7984"/>
                      <a:pt x="17919" y="7937"/>
                      <a:pt x="17924" y="7853"/>
                    </a:cubicBezTo>
                    <a:cubicBezTo>
                      <a:pt x="17924" y="7752"/>
                      <a:pt x="17924" y="7621"/>
                      <a:pt x="17929" y="7451"/>
                    </a:cubicBezTo>
                    <a:cubicBezTo>
                      <a:pt x="17933" y="7084"/>
                      <a:pt x="17937" y="6560"/>
                      <a:pt x="17941" y="5886"/>
                    </a:cubicBezTo>
                    <a:cubicBezTo>
                      <a:pt x="17951" y="4510"/>
                      <a:pt x="17959" y="2534"/>
                      <a:pt x="17972" y="96"/>
                    </a:cubicBezTo>
                    <a:lnTo>
                      <a:pt x="17972" y="39"/>
                    </a:lnTo>
                    <a:lnTo>
                      <a:pt x="17915" y="39"/>
                    </a:lnTo>
                    <a:cubicBezTo>
                      <a:pt x="13310" y="35"/>
                      <a:pt x="7017" y="27"/>
                      <a:pt x="81" y="17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0" name="Google Shape;3554;p48">
                <a:extLst>
                  <a:ext uri="{FF2B5EF4-FFF2-40B4-BE49-F238E27FC236}">
                    <a16:creationId xmlns:a16="http://schemas.microsoft.com/office/drawing/2014/main" id="{D5E3A6C3-91E6-4285-B71B-C5B3F5ABF608}"/>
                  </a:ext>
                </a:extLst>
              </p:cNvPr>
              <p:cNvSpPr/>
              <p:nvPr/>
            </p:nvSpPr>
            <p:spPr>
              <a:xfrm>
                <a:off x="1527654" y="4619396"/>
                <a:ext cx="23685" cy="24049"/>
              </a:xfrm>
              <a:custGeom>
                <a:avLst/>
                <a:gdLst/>
                <a:ahLst/>
                <a:cxnLst/>
                <a:rect l="l" t="t" r="r" b="b"/>
                <a:pathLst>
                  <a:path w="1627" h="1652" extrusionOk="0">
                    <a:moveTo>
                      <a:pt x="824" y="1"/>
                    </a:moveTo>
                    <a:cubicBezTo>
                      <a:pt x="738" y="1"/>
                      <a:pt x="649" y="15"/>
                      <a:pt x="560" y="46"/>
                    </a:cubicBezTo>
                    <a:cubicBezTo>
                      <a:pt x="263" y="143"/>
                      <a:pt x="1" y="457"/>
                      <a:pt x="5" y="829"/>
                    </a:cubicBezTo>
                    <a:cubicBezTo>
                      <a:pt x="1" y="1196"/>
                      <a:pt x="263" y="1510"/>
                      <a:pt x="560" y="1606"/>
                    </a:cubicBezTo>
                    <a:cubicBezTo>
                      <a:pt x="650" y="1638"/>
                      <a:pt x="741" y="1652"/>
                      <a:pt x="829" y="1652"/>
                    </a:cubicBezTo>
                    <a:cubicBezTo>
                      <a:pt x="1029" y="1652"/>
                      <a:pt x="1212" y="1578"/>
                      <a:pt x="1334" y="1475"/>
                    </a:cubicBezTo>
                    <a:cubicBezTo>
                      <a:pt x="1517" y="1327"/>
                      <a:pt x="1587" y="1143"/>
                      <a:pt x="1604" y="1021"/>
                    </a:cubicBezTo>
                    <a:cubicBezTo>
                      <a:pt x="1626" y="894"/>
                      <a:pt x="1608" y="829"/>
                      <a:pt x="1600" y="829"/>
                    </a:cubicBezTo>
                    <a:cubicBezTo>
                      <a:pt x="1587" y="829"/>
                      <a:pt x="1582" y="894"/>
                      <a:pt x="1548" y="1003"/>
                    </a:cubicBezTo>
                    <a:cubicBezTo>
                      <a:pt x="1513" y="1113"/>
                      <a:pt x="1434" y="1270"/>
                      <a:pt x="1268" y="1388"/>
                    </a:cubicBezTo>
                    <a:cubicBezTo>
                      <a:pt x="1164" y="1465"/>
                      <a:pt x="1018" y="1518"/>
                      <a:pt x="861" y="1518"/>
                    </a:cubicBezTo>
                    <a:cubicBezTo>
                      <a:pt x="778" y="1518"/>
                      <a:pt x="692" y="1504"/>
                      <a:pt x="608" y="1470"/>
                    </a:cubicBezTo>
                    <a:cubicBezTo>
                      <a:pt x="368" y="1388"/>
                      <a:pt x="158" y="1125"/>
                      <a:pt x="162" y="829"/>
                    </a:cubicBezTo>
                    <a:cubicBezTo>
                      <a:pt x="158" y="527"/>
                      <a:pt x="368" y="269"/>
                      <a:pt x="608" y="181"/>
                    </a:cubicBezTo>
                    <a:cubicBezTo>
                      <a:pt x="690" y="151"/>
                      <a:pt x="774" y="137"/>
                      <a:pt x="854" y="137"/>
                    </a:cubicBezTo>
                    <a:cubicBezTo>
                      <a:pt x="1014" y="137"/>
                      <a:pt x="1163" y="190"/>
                      <a:pt x="1268" y="269"/>
                    </a:cubicBezTo>
                    <a:cubicBezTo>
                      <a:pt x="1434" y="387"/>
                      <a:pt x="1513" y="540"/>
                      <a:pt x="1548" y="649"/>
                    </a:cubicBezTo>
                    <a:cubicBezTo>
                      <a:pt x="1582" y="758"/>
                      <a:pt x="1587" y="829"/>
                      <a:pt x="1600" y="829"/>
                    </a:cubicBezTo>
                    <a:cubicBezTo>
                      <a:pt x="1608" y="829"/>
                      <a:pt x="1626" y="758"/>
                      <a:pt x="1604" y="636"/>
                    </a:cubicBezTo>
                    <a:cubicBezTo>
                      <a:pt x="1587" y="514"/>
                      <a:pt x="1517" y="330"/>
                      <a:pt x="1334" y="181"/>
                    </a:cubicBezTo>
                    <a:cubicBezTo>
                      <a:pt x="1211" y="77"/>
                      <a:pt x="1026" y="1"/>
                      <a:pt x="8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1" name="Google Shape;3555;p48">
                <a:extLst>
                  <a:ext uri="{FF2B5EF4-FFF2-40B4-BE49-F238E27FC236}">
                    <a16:creationId xmlns:a16="http://schemas.microsoft.com/office/drawing/2014/main" id="{88AA364A-02F2-4149-A7F8-F89D81621156}"/>
                  </a:ext>
                </a:extLst>
              </p:cNvPr>
              <p:cNvSpPr/>
              <p:nvPr/>
            </p:nvSpPr>
            <p:spPr>
              <a:xfrm>
                <a:off x="434444" y="4295608"/>
                <a:ext cx="595984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40940" h="28398" extrusionOk="0">
                    <a:moveTo>
                      <a:pt x="0" y="0"/>
                    </a:moveTo>
                    <a:lnTo>
                      <a:pt x="0" y="28398"/>
                    </a:lnTo>
                    <a:lnTo>
                      <a:pt x="40939" y="28398"/>
                    </a:lnTo>
                    <a:lnTo>
                      <a:pt x="40939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2" name="Google Shape;3556;p48">
                <a:extLst>
                  <a:ext uri="{FF2B5EF4-FFF2-40B4-BE49-F238E27FC236}">
                    <a16:creationId xmlns:a16="http://schemas.microsoft.com/office/drawing/2014/main" id="{59C59E19-10BD-426F-B033-AFBBB76E0EEE}"/>
                  </a:ext>
                </a:extLst>
              </p:cNvPr>
              <p:cNvSpPr/>
              <p:nvPr/>
            </p:nvSpPr>
            <p:spPr>
              <a:xfrm>
                <a:off x="411603" y="4266784"/>
                <a:ext cx="1702500" cy="39262"/>
              </a:xfrm>
              <a:custGeom>
                <a:avLst/>
                <a:gdLst/>
                <a:ahLst/>
                <a:cxnLst/>
                <a:rect l="l" t="t" r="r" b="b"/>
                <a:pathLst>
                  <a:path w="116950" h="2697" extrusionOk="0">
                    <a:moveTo>
                      <a:pt x="0" y="0"/>
                    </a:moveTo>
                    <a:lnTo>
                      <a:pt x="0" y="2697"/>
                    </a:lnTo>
                    <a:lnTo>
                      <a:pt x="116949" y="2697"/>
                    </a:lnTo>
                    <a:lnTo>
                      <a:pt x="116949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3" name="Google Shape;3557;p48">
                <a:extLst>
                  <a:ext uri="{FF2B5EF4-FFF2-40B4-BE49-F238E27FC236}">
                    <a16:creationId xmlns:a16="http://schemas.microsoft.com/office/drawing/2014/main" id="{C994EB0A-3E36-4D4F-B174-7DCFFC901CBD}"/>
                  </a:ext>
                </a:extLst>
              </p:cNvPr>
              <p:cNvSpPr/>
              <p:nvPr/>
            </p:nvSpPr>
            <p:spPr>
              <a:xfrm>
                <a:off x="434444" y="4306031"/>
                <a:ext cx="52815" cy="402981"/>
              </a:xfrm>
              <a:custGeom>
                <a:avLst/>
                <a:gdLst/>
                <a:ahLst/>
                <a:cxnLst/>
                <a:rect l="l" t="t" r="r" b="b"/>
                <a:pathLst>
                  <a:path w="3628" h="27682" extrusionOk="0">
                    <a:moveTo>
                      <a:pt x="0" y="1"/>
                    </a:moveTo>
                    <a:lnTo>
                      <a:pt x="0" y="27682"/>
                    </a:lnTo>
                    <a:lnTo>
                      <a:pt x="3627" y="27682"/>
                    </a:lnTo>
                    <a:lnTo>
                      <a:pt x="3627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sp>
          <p:nvSpPr>
            <p:cNvPr id="8" name="Google Shape;3558;p48">
              <a:extLst>
                <a:ext uri="{FF2B5EF4-FFF2-40B4-BE49-F238E27FC236}">
                  <a16:creationId xmlns:a16="http://schemas.microsoft.com/office/drawing/2014/main" id="{133BE3A6-371B-460D-B33D-D1B7501B52F9}"/>
                </a:ext>
              </a:extLst>
            </p:cNvPr>
            <p:cNvSpPr/>
            <p:nvPr/>
          </p:nvSpPr>
          <p:spPr>
            <a:xfrm>
              <a:off x="1415110" y="3972533"/>
              <a:ext cx="32216" cy="42712"/>
            </a:xfrm>
            <a:custGeom>
              <a:avLst/>
              <a:gdLst/>
              <a:ahLst/>
              <a:cxnLst/>
              <a:rect l="l" t="t" r="r" b="b"/>
              <a:pathLst>
                <a:path w="2213" h="2934" extrusionOk="0">
                  <a:moveTo>
                    <a:pt x="2174" y="0"/>
                  </a:moveTo>
                  <a:cubicBezTo>
                    <a:pt x="2104" y="0"/>
                    <a:pt x="1912" y="33"/>
                    <a:pt x="1648" y="133"/>
                  </a:cubicBezTo>
                  <a:cubicBezTo>
                    <a:pt x="1483" y="202"/>
                    <a:pt x="1295" y="312"/>
                    <a:pt x="1120" y="474"/>
                  </a:cubicBezTo>
                  <a:cubicBezTo>
                    <a:pt x="936" y="644"/>
                    <a:pt x="814" y="884"/>
                    <a:pt x="709" y="1130"/>
                  </a:cubicBezTo>
                  <a:cubicBezTo>
                    <a:pt x="299" y="2112"/>
                    <a:pt x="1" y="2921"/>
                    <a:pt x="41" y="2934"/>
                  </a:cubicBezTo>
                  <a:cubicBezTo>
                    <a:pt x="41" y="2934"/>
                    <a:pt x="41" y="2934"/>
                    <a:pt x="42" y="2934"/>
                  </a:cubicBezTo>
                  <a:cubicBezTo>
                    <a:pt x="87" y="2934"/>
                    <a:pt x="447" y="2158"/>
                    <a:pt x="853" y="1190"/>
                  </a:cubicBezTo>
                  <a:cubicBezTo>
                    <a:pt x="954" y="950"/>
                    <a:pt x="1063" y="731"/>
                    <a:pt x="1216" y="579"/>
                  </a:cubicBezTo>
                  <a:cubicBezTo>
                    <a:pt x="1374" y="422"/>
                    <a:pt x="1544" y="307"/>
                    <a:pt x="1692" y="233"/>
                  </a:cubicBezTo>
                  <a:cubicBezTo>
                    <a:pt x="1998" y="85"/>
                    <a:pt x="2213" y="28"/>
                    <a:pt x="2203" y="6"/>
                  </a:cubicBezTo>
                  <a:cubicBezTo>
                    <a:pt x="2202" y="3"/>
                    <a:pt x="2192" y="0"/>
                    <a:pt x="2174" y="0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9" name="Google Shape;3559;p48">
              <a:extLst>
                <a:ext uri="{FF2B5EF4-FFF2-40B4-BE49-F238E27FC236}">
                  <a16:creationId xmlns:a16="http://schemas.microsoft.com/office/drawing/2014/main" id="{549606F9-EA3B-44C6-B595-F8589A46586C}"/>
                </a:ext>
              </a:extLst>
            </p:cNvPr>
            <p:cNvSpPr/>
            <p:nvPr/>
          </p:nvSpPr>
          <p:spPr>
            <a:xfrm>
              <a:off x="1432492" y="3986916"/>
              <a:ext cx="14383" cy="28474"/>
            </a:xfrm>
            <a:custGeom>
              <a:avLst/>
              <a:gdLst/>
              <a:ahLst/>
              <a:cxnLst/>
              <a:rect l="l" t="t" r="r" b="b"/>
              <a:pathLst>
                <a:path w="988" h="1956" extrusionOk="0">
                  <a:moveTo>
                    <a:pt x="883" y="1"/>
                  </a:moveTo>
                  <a:cubicBezTo>
                    <a:pt x="817" y="1"/>
                    <a:pt x="722" y="45"/>
                    <a:pt x="656" y="132"/>
                  </a:cubicBezTo>
                  <a:cubicBezTo>
                    <a:pt x="529" y="312"/>
                    <a:pt x="406" y="556"/>
                    <a:pt x="289" y="850"/>
                  </a:cubicBezTo>
                  <a:cubicBezTo>
                    <a:pt x="57" y="1435"/>
                    <a:pt x="0" y="1946"/>
                    <a:pt x="39" y="1955"/>
                  </a:cubicBezTo>
                  <a:cubicBezTo>
                    <a:pt x="39" y="1955"/>
                    <a:pt x="40" y="1955"/>
                    <a:pt x="40" y="1955"/>
                  </a:cubicBezTo>
                  <a:cubicBezTo>
                    <a:pt x="85" y="1955"/>
                    <a:pt x="208" y="1474"/>
                    <a:pt x="432" y="906"/>
                  </a:cubicBezTo>
                  <a:cubicBezTo>
                    <a:pt x="547" y="626"/>
                    <a:pt x="660" y="360"/>
                    <a:pt x="747" y="194"/>
                  </a:cubicBezTo>
                  <a:cubicBezTo>
                    <a:pt x="839" y="32"/>
                    <a:pt x="979" y="54"/>
                    <a:pt x="983" y="37"/>
                  </a:cubicBezTo>
                  <a:cubicBezTo>
                    <a:pt x="987" y="27"/>
                    <a:pt x="957" y="1"/>
                    <a:pt x="892" y="1"/>
                  </a:cubicBezTo>
                  <a:cubicBezTo>
                    <a:pt x="889" y="1"/>
                    <a:pt x="886" y="1"/>
                    <a:pt x="883" y="1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grpSp>
          <p:nvGrpSpPr>
            <p:cNvPr id="10" name="Google Shape;3560;p48">
              <a:extLst>
                <a:ext uri="{FF2B5EF4-FFF2-40B4-BE49-F238E27FC236}">
                  <a16:creationId xmlns:a16="http://schemas.microsoft.com/office/drawing/2014/main" id="{EAD3A770-1B5B-401A-8B85-C4F1786CFECF}"/>
                </a:ext>
              </a:extLst>
            </p:cNvPr>
            <p:cNvGrpSpPr/>
            <p:nvPr/>
          </p:nvGrpSpPr>
          <p:grpSpPr>
            <a:xfrm>
              <a:off x="684717" y="3495251"/>
              <a:ext cx="774124" cy="1220312"/>
              <a:chOff x="684717" y="3495251"/>
              <a:chExt cx="774124" cy="1220312"/>
            </a:xfrm>
          </p:grpSpPr>
          <p:sp>
            <p:nvSpPr>
              <p:cNvPr id="32" name="Google Shape;3561;p48">
                <a:extLst>
                  <a:ext uri="{FF2B5EF4-FFF2-40B4-BE49-F238E27FC236}">
                    <a16:creationId xmlns:a16="http://schemas.microsoft.com/office/drawing/2014/main" id="{4BADF6B8-F140-4D8D-AA42-9D4AD56365F4}"/>
                  </a:ext>
                </a:extLst>
              </p:cNvPr>
              <p:cNvSpPr/>
              <p:nvPr/>
            </p:nvSpPr>
            <p:spPr>
              <a:xfrm>
                <a:off x="1065788" y="3618219"/>
                <a:ext cx="30935" cy="52975"/>
              </a:xfrm>
              <a:custGeom>
                <a:avLst/>
                <a:gdLst/>
                <a:ahLst/>
                <a:cxnLst/>
                <a:rect l="l" t="t" r="r" b="b"/>
                <a:pathLst>
                  <a:path w="2125" h="3639" extrusionOk="0">
                    <a:moveTo>
                      <a:pt x="1100" y="135"/>
                    </a:moveTo>
                    <a:cubicBezTo>
                      <a:pt x="1175" y="135"/>
                      <a:pt x="1248" y="151"/>
                      <a:pt x="1316" y="182"/>
                    </a:cubicBezTo>
                    <a:cubicBezTo>
                      <a:pt x="1513" y="265"/>
                      <a:pt x="1652" y="440"/>
                      <a:pt x="1753" y="602"/>
                    </a:cubicBezTo>
                    <a:cubicBezTo>
                      <a:pt x="1949" y="938"/>
                      <a:pt x="2015" y="1262"/>
                      <a:pt x="2050" y="1477"/>
                    </a:cubicBezTo>
                    <a:cubicBezTo>
                      <a:pt x="2085" y="1691"/>
                      <a:pt x="2090" y="1817"/>
                      <a:pt x="2102" y="1821"/>
                    </a:cubicBezTo>
                    <a:lnTo>
                      <a:pt x="2102" y="1821"/>
                    </a:lnTo>
                    <a:cubicBezTo>
                      <a:pt x="2090" y="1822"/>
                      <a:pt x="2085" y="1947"/>
                      <a:pt x="2050" y="2162"/>
                    </a:cubicBezTo>
                    <a:cubicBezTo>
                      <a:pt x="2015" y="2376"/>
                      <a:pt x="1949" y="2699"/>
                      <a:pt x="1753" y="3036"/>
                    </a:cubicBezTo>
                    <a:cubicBezTo>
                      <a:pt x="1652" y="3198"/>
                      <a:pt x="1513" y="3373"/>
                      <a:pt x="1316" y="3456"/>
                    </a:cubicBezTo>
                    <a:cubicBezTo>
                      <a:pt x="1249" y="3488"/>
                      <a:pt x="1176" y="3503"/>
                      <a:pt x="1102" y="3503"/>
                    </a:cubicBezTo>
                    <a:cubicBezTo>
                      <a:pt x="959" y="3503"/>
                      <a:pt x="811" y="3447"/>
                      <a:pt x="691" y="3338"/>
                    </a:cubicBezTo>
                    <a:cubicBezTo>
                      <a:pt x="319" y="3002"/>
                      <a:pt x="162" y="2407"/>
                      <a:pt x="158" y="1817"/>
                    </a:cubicBezTo>
                    <a:cubicBezTo>
                      <a:pt x="162" y="1231"/>
                      <a:pt x="319" y="637"/>
                      <a:pt x="691" y="301"/>
                    </a:cubicBezTo>
                    <a:cubicBezTo>
                      <a:pt x="811" y="191"/>
                      <a:pt x="958" y="135"/>
                      <a:pt x="1100" y="135"/>
                    </a:cubicBezTo>
                    <a:close/>
                    <a:moveTo>
                      <a:pt x="1076" y="0"/>
                    </a:moveTo>
                    <a:cubicBezTo>
                      <a:pt x="1043" y="0"/>
                      <a:pt x="1009" y="3"/>
                      <a:pt x="975" y="8"/>
                    </a:cubicBezTo>
                    <a:cubicBezTo>
                      <a:pt x="835" y="29"/>
                      <a:pt x="708" y="99"/>
                      <a:pt x="599" y="192"/>
                    </a:cubicBezTo>
                    <a:cubicBezTo>
                      <a:pt x="166" y="576"/>
                      <a:pt x="9" y="1201"/>
                      <a:pt x="0" y="1817"/>
                    </a:cubicBezTo>
                    <a:cubicBezTo>
                      <a:pt x="9" y="2437"/>
                      <a:pt x="166" y="3062"/>
                      <a:pt x="599" y="3447"/>
                    </a:cubicBezTo>
                    <a:cubicBezTo>
                      <a:pt x="708" y="3539"/>
                      <a:pt x="835" y="3609"/>
                      <a:pt x="975" y="3631"/>
                    </a:cubicBezTo>
                    <a:cubicBezTo>
                      <a:pt x="1009" y="3636"/>
                      <a:pt x="1043" y="3639"/>
                      <a:pt x="1076" y="3639"/>
                    </a:cubicBezTo>
                    <a:cubicBezTo>
                      <a:pt x="1181" y="3639"/>
                      <a:pt x="1282" y="3614"/>
                      <a:pt x="1368" y="3574"/>
                    </a:cubicBezTo>
                    <a:cubicBezTo>
                      <a:pt x="1604" y="3464"/>
                      <a:pt x="1745" y="3268"/>
                      <a:pt x="1850" y="3093"/>
                    </a:cubicBezTo>
                    <a:cubicBezTo>
                      <a:pt x="2046" y="2726"/>
                      <a:pt x="2090" y="2394"/>
                      <a:pt x="2112" y="2171"/>
                    </a:cubicBezTo>
                    <a:cubicBezTo>
                      <a:pt x="2124" y="1947"/>
                      <a:pt x="2107" y="1822"/>
                      <a:pt x="2103" y="1821"/>
                    </a:cubicBezTo>
                    <a:lnTo>
                      <a:pt x="2103" y="1821"/>
                    </a:lnTo>
                    <a:cubicBezTo>
                      <a:pt x="2107" y="1817"/>
                      <a:pt x="2124" y="1691"/>
                      <a:pt x="2112" y="1467"/>
                    </a:cubicBezTo>
                    <a:cubicBezTo>
                      <a:pt x="2090" y="1245"/>
                      <a:pt x="2046" y="912"/>
                      <a:pt x="1850" y="545"/>
                    </a:cubicBezTo>
                    <a:cubicBezTo>
                      <a:pt x="1745" y="370"/>
                      <a:pt x="1604" y="174"/>
                      <a:pt x="1368" y="65"/>
                    </a:cubicBezTo>
                    <a:cubicBezTo>
                      <a:pt x="1282" y="25"/>
                      <a:pt x="1181" y="0"/>
                      <a:pt x="10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3" name="Google Shape;3562;p48">
                <a:extLst>
                  <a:ext uri="{FF2B5EF4-FFF2-40B4-BE49-F238E27FC236}">
                    <a16:creationId xmlns:a16="http://schemas.microsoft.com/office/drawing/2014/main" id="{D63ECBE4-6B3D-47E4-A4DD-94D70C275CE4}"/>
                  </a:ext>
                </a:extLst>
              </p:cNvPr>
              <p:cNvSpPr/>
              <p:nvPr/>
            </p:nvSpPr>
            <p:spPr>
              <a:xfrm>
                <a:off x="895364" y="3535415"/>
                <a:ext cx="183803" cy="295925"/>
              </a:xfrm>
              <a:custGeom>
                <a:avLst/>
                <a:gdLst/>
                <a:ahLst/>
                <a:cxnLst/>
                <a:rect l="l" t="t" r="r" b="b"/>
                <a:pathLst>
                  <a:path w="12626" h="20328" extrusionOk="0">
                    <a:moveTo>
                      <a:pt x="12625" y="1"/>
                    </a:moveTo>
                    <a:lnTo>
                      <a:pt x="887" y="1671"/>
                    </a:lnTo>
                    <a:lnTo>
                      <a:pt x="0" y="19602"/>
                    </a:lnTo>
                    <a:lnTo>
                      <a:pt x="7678" y="20327"/>
                    </a:lnTo>
                    <a:lnTo>
                      <a:pt x="8103" y="15975"/>
                    </a:lnTo>
                    <a:cubicBezTo>
                      <a:pt x="8103" y="15975"/>
                      <a:pt x="8431" y="16056"/>
                      <a:pt x="8893" y="16056"/>
                    </a:cubicBezTo>
                    <a:cubicBezTo>
                      <a:pt x="9760" y="16056"/>
                      <a:pt x="11098" y="15772"/>
                      <a:pt x="11633" y="14139"/>
                    </a:cubicBezTo>
                    <a:cubicBezTo>
                      <a:pt x="12157" y="12535"/>
                      <a:pt x="12625" y="1"/>
                      <a:pt x="12625" y="1"/>
                    </a:cubicBezTo>
                    <a:close/>
                  </a:path>
                </a:pathLst>
              </a:custGeom>
              <a:solidFill>
                <a:srgbClr val="FFBE9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4" name="Google Shape;3563;p48">
                <a:extLst>
                  <a:ext uri="{FF2B5EF4-FFF2-40B4-BE49-F238E27FC236}">
                    <a16:creationId xmlns:a16="http://schemas.microsoft.com/office/drawing/2014/main" id="{C15A116F-0D87-4D86-9A97-3525505F39B2}"/>
                  </a:ext>
                </a:extLst>
              </p:cNvPr>
              <p:cNvSpPr/>
              <p:nvPr/>
            </p:nvSpPr>
            <p:spPr>
              <a:xfrm>
                <a:off x="861255" y="3495251"/>
                <a:ext cx="258119" cy="269023"/>
              </a:xfrm>
              <a:custGeom>
                <a:avLst/>
                <a:gdLst/>
                <a:ahLst/>
                <a:cxnLst/>
                <a:rect l="l" t="t" r="r" b="b"/>
                <a:pathLst>
                  <a:path w="17731" h="18480" extrusionOk="0">
                    <a:moveTo>
                      <a:pt x="12669" y="0"/>
                    </a:moveTo>
                    <a:cubicBezTo>
                      <a:pt x="11645" y="0"/>
                      <a:pt x="10594" y="302"/>
                      <a:pt x="9716" y="982"/>
                    </a:cubicBezTo>
                    <a:cubicBezTo>
                      <a:pt x="9716" y="982"/>
                      <a:pt x="9143" y="890"/>
                      <a:pt x="8280" y="890"/>
                    </a:cubicBezTo>
                    <a:cubicBezTo>
                      <a:pt x="5851" y="890"/>
                      <a:pt x="1121" y="1618"/>
                      <a:pt x="363" y="7170"/>
                    </a:cubicBezTo>
                    <a:cubicBezTo>
                      <a:pt x="0" y="9813"/>
                      <a:pt x="1273" y="11951"/>
                      <a:pt x="1482" y="13577"/>
                    </a:cubicBezTo>
                    <a:cubicBezTo>
                      <a:pt x="1919" y="16963"/>
                      <a:pt x="2517" y="18397"/>
                      <a:pt x="2517" y="18397"/>
                    </a:cubicBezTo>
                    <a:lnTo>
                      <a:pt x="4196" y="18472"/>
                    </a:lnTo>
                    <a:cubicBezTo>
                      <a:pt x="4351" y="18476"/>
                      <a:pt x="4499" y="18479"/>
                      <a:pt x="4641" y="18479"/>
                    </a:cubicBezTo>
                    <a:cubicBezTo>
                      <a:pt x="5886" y="18479"/>
                      <a:pt x="6659" y="18244"/>
                      <a:pt x="7985" y="16902"/>
                    </a:cubicBezTo>
                    <a:cubicBezTo>
                      <a:pt x="9349" y="15521"/>
                      <a:pt x="9738" y="14743"/>
                      <a:pt x="10698" y="13270"/>
                    </a:cubicBezTo>
                    <a:cubicBezTo>
                      <a:pt x="10698" y="13270"/>
                      <a:pt x="9304" y="12458"/>
                      <a:pt x="9540" y="11235"/>
                    </a:cubicBezTo>
                    <a:cubicBezTo>
                      <a:pt x="9665" y="10585"/>
                      <a:pt x="10352" y="10173"/>
                      <a:pt x="10968" y="10173"/>
                    </a:cubicBezTo>
                    <a:cubicBezTo>
                      <a:pt x="11558" y="10173"/>
                      <a:pt x="12084" y="10552"/>
                      <a:pt x="11987" y="11465"/>
                    </a:cubicBezTo>
                    <a:cubicBezTo>
                      <a:pt x="11987" y="11465"/>
                      <a:pt x="12286" y="11449"/>
                      <a:pt x="12591" y="11449"/>
                    </a:cubicBezTo>
                    <a:cubicBezTo>
                      <a:pt x="12777" y="11449"/>
                      <a:pt x="12965" y="11455"/>
                      <a:pt x="13089" y="11475"/>
                    </a:cubicBezTo>
                    <a:lnTo>
                      <a:pt x="13500" y="7502"/>
                    </a:lnTo>
                    <a:cubicBezTo>
                      <a:pt x="13500" y="7502"/>
                      <a:pt x="15969" y="6169"/>
                      <a:pt x="16624" y="4609"/>
                    </a:cubicBezTo>
                    <a:cubicBezTo>
                      <a:pt x="17731" y="1973"/>
                      <a:pt x="15290" y="0"/>
                      <a:pt x="1266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5" name="Google Shape;3564;p48">
                <a:extLst>
                  <a:ext uri="{FF2B5EF4-FFF2-40B4-BE49-F238E27FC236}">
                    <a16:creationId xmlns:a16="http://schemas.microsoft.com/office/drawing/2014/main" id="{98E65A93-4DD3-465B-A975-7997BC833493}"/>
                  </a:ext>
                </a:extLst>
              </p:cNvPr>
              <p:cNvSpPr/>
              <p:nvPr/>
            </p:nvSpPr>
            <p:spPr>
              <a:xfrm>
                <a:off x="1046005" y="3644786"/>
                <a:ext cx="50398" cy="3392"/>
              </a:xfrm>
              <a:custGeom>
                <a:avLst/>
                <a:gdLst/>
                <a:ahLst/>
                <a:cxnLst/>
                <a:rect l="l" t="t" r="r" b="b"/>
                <a:pathLst>
                  <a:path w="3462" h="233" extrusionOk="0">
                    <a:moveTo>
                      <a:pt x="3019" y="1"/>
                    </a:moveTo>
                    <a:cubicBezTo>
                      <a:pt x="2702" y="1"/>
                      <a:pt x="2241" y="14"/>
                      <a:pt x="1727" y="40"/>
                    </a:cubicBezTo>
                    <a:cubicBezTo>
                      <a:pt x="774" y="88"/>
                      <a:pt x="0" y="162"/>
                      <a:pt x="4" y="206"/>
                    </a:cubicBezTo>
                    <a:cubicBezTo>
                      <a:pt x="7" y="224"/>
                      <a:pt x="164" y="233"/>
                      <a:pt x="422" y="233"/>
                    </a:cubicBezTo>
                    <a:cubicBezTo>
                      <a:pt x="740" y="233"/>
                      <a:pt x="1210" y="219"/>
                      <a:pt x="1735" y="193"/>
                    </a:cubicBezTo>
                    <a:cubicBezTo>
                      <a:pt x="2688" y="144"/>
                      <a:pt x="3461" y="71"/>
                      <a:pt x="3461" y="31"/>
                    </a:cubicBezTo>
                    <a:cubicBezTo>
                      <a:pt x="3459" y="11"/>
                      <a:pt x="3293" y="1"/>
                      <a:pt x="3019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6" name="Google Shape;3565;p48">
                <a:extLst>
                  <a:ext uri="{FF2B5EF4-FFF2-40B4-BE49-F238E27FC236}">
                    <a16:creationId xmlns:a16="http://schemas.microsoft.com/office/drawing/2014/main" id="{903E7B6A-2635-4E22-BCB3-D16439980D4E}"/>
                  </a:ext>
                </a:extLst>
              </p:cNvPr>
              <p:cNvSpPr/>
              <p:nvPr/>
            </p:nvSpPr>
            <p:spPr>
              <a:xfrm>
                <a:off x="1088818" y="3939430"/>
                <a:ext cx="370023" cy="291834"/>
              </a:xfrm>
              <a:custGeom>
                <a:avLst/>
                <a:gdLst/>
                <a:ahLst/>
                <a:cxnLst/>
                <a:rect l="l" t="t" r="r" b="b"/>
                <a:pathLst>
                  <a:path w="25418" h="20047" extrusionOk="0">
                    <a:moveTo>
                      <a:pt x="22593" y="0"/>
                    </a:moveTo>
                    <a:cubicBezTo>
                      <a:pt x="22259" y="0"/>
                      <a:pt x="19762" y="2900"/>
                      <a:pt x="19762" y="2900"/>
                    </a:cubicBezTo>
                    <a:lnTo>
                      <a:pt x="19762" y="4688"/>
                    </a:lnTo>
                    <a:cubicBezTo>
                      <a:pt x="19103" y="3876"/>
                      <a:pt x="18630" y="3641"/>
                      <a:pt x="18302" y="3641"/>
                    </a:cubicBezTo>
                    <a:cubicBezTo>
                      <a:pt x="18010" y="3641"/>
                      <a:pt x="17834" y="3827"/>
                      <a:pt x="17743" y="3958"/>
                    </a:cubicBezTo>
                    <a:cubicBezTo>
                      <a:pt x="17551" y="4237"/>
                      <a:pt x="19762" y="6318"/>
                      <a:pt x="19762" y="6318"/>
                    </a:cubicBezTo>
                    <a:lnTo>
                      <a:pt x="19762" y="6956"/>
                    </a:lnTo>
                    <a:lnTo>
                      <a:pt x="8789" y="12856"/>
                    </a:lnTo>
                    <a:lnTo>
                      <a:pt x="5900" y="5671"/>
                    </a:lnTo>
                    <a:lnTo>
                      <a:pt x="0" y="8765"/>
                    </a:lnTo>
                    <a:lnTo>
                      <a:pt x="3523" y="17291"/>
                    </a:lnTo>
                    <a:cubicBezTo>
                      <a:pt x="4241" y="19028"/>
                      <a:pt x="5910" y="20046"/>
                      <a:pt x="7644" y="20046"/>
                    </a:cubicBezTo>
                    <a:cubicBezTo>
                      <a:pt x="8409" y="20046"/>
                      <a:pt x="9188" y="19848"/>
                      <a:pt x="9903" y="19425"/>
                    </a:cubicBezTo>
                    <a:lnTo>
                      <a:pt x="22817" y="11794"/>
                    </a:lnTo>
                    <a:lnTo>
                      <a:pt x="23677" y="10361"/>
                    </a:lnTo>
                    <a:cubicBezTo>
                      <a:pt x="23975" y="9867"/>
                      <a:pt x="24149" y="9308"/>
                      <a:pt x="24189" y="8731"/>
                    </a:cubicBezTo>
                    <a:lnTo>
                      <a:pt x="24617" y="2280"/>
                    </a:lnTo>
                    <a:cubicBezTo>
                      <a:pt x="25417" y="1791"/>
                      <a:pt x="25063" y="855"/>
                      <a:pt x="25063" y="855"/>
                    </a:cubicBezTo>
                    <a:lnTo>
                      <a:pt x="25063" y="855"/>
                    </a:lnTo>
                    <a:lnTo>
                      <a:pt x="22262" y="2591"/>
                    </a:lnTo>
                    <a:lnTo>
                      <a:pt x="21235" y="4989"/>
                    </a:lnTo>
                    <a:lnTo>
                      <a:pt x="21235" y="2900"/>
                    </a:lnTo>
                    <a:cubicBezTo>
                      <a:pt x="21235" y="2900"/>
                      <a:pt x="21995" y="2014"/>
                      <a:pt x="22620" y="1345"/>
                    </a:cubicBezTo>
                    <a:cubicBezTo>
                      <a:pt x="23241" y="681"/>
                      <a:pt x="22795" y="235"/>
                      <a:pt x="22620" y="12"/>
                    </a:cubicBezTo>
                    <a:cubicBezTo>
                      <a:pt x="22614" y="4"/>
                      <a:pt x="22605" y="0"/>
                      <a:pt x="22593" y="0"/>
                    </a:cubicBezTo>
                    <a:close/>
                  </a:path>
                </a:pathLst>
              </a:custGeom>
              <a:solidFill>
                <a:srgbClr val="FFBE9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7" name="Google Shape;3566;p48">
                <a:extLst>
                  <a:ext uri="{FF2B5EF4-FFF2-40B4-BE49-F238E27FC236}">
                    <a16:creationId xmlns:a16="http://schemas.microsoft.com/office/drawing/2014/main" id="{70A123E8-EDA3-496D-ACD3-DC48B3B48978}"/>
                  </a:ext>
                </a:extLst>
              </p:cNvPr>
              <p:cNvSpPr/>
              <p:nvPr/>
            </p:nvSpPr>
            <p:spPr>
              <a:xfrm>
                <a:off x="1201173" y="4126625"/>
                <a:ext cx="16989" cy="42653"/>
              </a:xfrm>
              <a:custGeom>
                <a:avLst/>
                <a:gdLst/>
                <a:ahLst/>
                <a:cxnLst/>
                <a:rect l="l" t="t" r="r" b="b"/>
                <a:pathLst>
                  <a:path w="1167" h="2930" extrusionOk="0">
                    <a:moveTo>
                      <a:pt x="1126" y="1"/>
                    </a:moveTo>
                    <a:cubicBezTo>
                      <a:pt x="1077" y="1"/>
                      <a:pt x="805" y="636"/>
                      <a:pt x="511" y="1435"/>
                    </a:cubicBezTo>
                    <a:cubicBezTo>
                      <a:pt x="210" y="2243"/>
                      <a:pt x="0" y="2911"/>
                      <a:pt x="39" y="2929"/>
                    </a:cubicBezTo>
                    <a:cubicBezTo>
                      <a:pt x="40" y="2929"/>
                      <a:pt x="40" y="2929"/>
                      <a:pt x="41" y="2929"/>
                    </a:cubicBezTo>
                    <a:cubicBezTo>
                      <a:pt x="89" y="2929"/>
                      <a:pt x="361" y="2292"/>
                      <a:pt x="656" y="1491"/>
                    </a:cubicBezTo>
                    <a:cubicBezTo>
                      <a:pt x="957" y="683"/>
                      <a:pt x="1167" y="15"/>
                      <a:pt x="1128" y="1"/>
                    </a:cubicBezTo>
                    <a:cubicBezTo>
                      <a:pt x="1127" y="1"/>
                      <a:pt x="1127" y="1"/>
                      <a:pt x="1126" y="1"/>
                    </a:cubicBezTo>
                    <a:close/>
                  </a:path>
                </a:pathLst>
              </a:custGeom>
              <a:solidFill>
                <a:srgbClr val="EB996E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8" name="Google Shape;3567;p48">
                <a:extLst>
                  <a:ext uri="{FF2B5EF4-FFF2-40B4-BE49-F238E27FC236}">
                    <a16:creationId xmlns:a16="http://schemas.microsoft.com/office/drawing/2014/main" id="{F1FD574F-2D5D-4C54-91BA-22318515DAA7}"/>
                  </a:ext>
                </a:extLst>
              </p:cNvPr>
              <p:cNvSpPr/>
              <p:nvPr/>
            </p:nvSpPr>
            <p:spPr>
              <a:xfrm>
                <a:off x="762774" y="3790652"/>
                <a:ext cx="434541" cy="576026"/>
              </a:xfrm>
              <a:custGeom>
                <a:avLst/>
                <a:gdLst/>
                <a:ahLst/>
                <a:cxnLst/>
                <a:rect l="l" t="t" r="r" b="b"/>
                <a:pathLst>
                  <a:path w="29850" h="39569" extrusionOk="0">
                    <a:moveTo>
                      <a:pt x="10060" y="0"/>
                    </a:moveTo>
                    <a:cubicBezTo>
                      <a:pt x="9991" y="0"/>
                      <a:pt x="9923" y="1"/>
                      <a:pt x="9855" y="1"/>
                    </a:cubicBezTo>
                    <a:cubicBezTo>
                      <a:pt x="5393" y="54"/>
                      <a:pt x="1557" y="3200"/>
                      <a:pt x="674" y="7575"/>
                    </a:cubicBezTo>
                    <a:cubicBezTo>
                      <a:pt x="0" y="10913"/>
                      <a:pt x="1180" y="13116"/>
                      <a:pt x="420" y="20423"/>
                    </a:cubicBezTo>
                    <a:lnTo>
                      <a:pt x="175" y="38786"/>
                    </a:lnTo>
                    <a:lnTo>
                      <a:pt x="21423" y="39569"/>
                    </a:lnTo>
                    <a:lnTo>
                      <a:pt x="20636" y="17892"/>
                    </a:lnTo>
                    <a:lnTo>
                      <a:pt x="21891" y="22140"/>
                    </a:lnTo>
                    <a:lnTo>
                      <a:pt x="29849" y="18535"/>
                    </a:lnTo>
                    <a:cubicBezTo>
                      <a:pt x="29561" y="17648"/>
                      <a:pt x="28244" y="13684"/>
                      <a:pt x="25723" y="7400"/>
                    </a:cubicBezTo>
                    <a:cubicBezTo>
                      <a:pt x="24321" y="3896"/>
                      <a:pt x="21200" y="1369"/>
                      <a:pt x="17477" y="749"/>
                    </a:cubicBezTo>
                    <a:cubicBezTo>
                      <a:pt x="14953" y="329"/>
                      <a:pt x="12212" y="0"/>
                      <a:pt x="10060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9" name="Google Shape;3568;p48">
                <a:extLst>
                  <a:ext uri="{FF2B5EF4-FFF2-40B4-BE49-F238E27FC236}">
                    <a16:creationId xmlns:a16="http://schemas.microsoft.com/office/drawing/2014/main" id="{AC96DB0D-FFCC-49A1-B074-0B6576E46368}"/>
                  </a:ext>
                </a:extLst>
              </p:cNvPr>
              <p:cNvSpPr/>
              <p:nvPr/>
            </p:nvSpPr>
            <p:spPr>
              <a:xfrm>
                <a:off x="723338" y="3863891"/>
                <a:ext cx="62495" cy="221449"/>
              </a:xfrm>
              <a:custGeom>
                <a:avLst/>
                <a:gdLst/>
                <a:ahLst/>
                <a:cxnLst/>
                <a:rect l="l" t="t" r="r" b="b"/>
                <a:pathLst>
                  <a:path w="4293" h="15212" extrusionOk="0">
                    <a:moveTo>
                      <a:pt x="4292" y="1"/>
                    </a:moveTo>
                    <a:cubicBezTo>
                      <a:pt x="3181" y="1386"/>
                      <a:pt x="0" y="13146"/>
                      <a:pt x="0" y="13146"/>
                    </a:cubicBezTo>
                    <a:cubicBezTo>
                      <a:pt x="1005" y="15081"/>
                      <a:pt x="3347" y="15212"/>
                      <a:pt x="3962" y="15212"/>
                    </a:cubicBezTo>
                    <a:cubicBezTo>
                      <a:pt x="4059" y="15212"/>
                      <a:pt x="4113" y="15209"/>
                      <a:pt x="4113" y="15209"/>
                    </a:cubicBezTo>
                    <a:lnTo>
                      <a:pt x="4292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0" name="Google Shape;3569;p48">
                <a:extLst>
                  <a:ext uri="{FF2B5EF4-FFF2-40B4-BE49-F238E27FC236}">
                    <a16:creationId xmlns:a16="http://schemas.microsoft.com/office/drawing/2014/main" id="{480ECECC-FA02-4A0C-BFE4-F071516C927E}"/>
                  </a:ext>
                </a:extLst>
              </p:cNvPr>
              <p:cNvSpPr/>
              <p:nvPr/>
            </p:nvSpPr>
            <p:spPr>
              <a:xfrm>
                <a:off x="774420" y="3885756"/>
                <a:ext cx="368741" cy="81129"/>
              </a:xfrm>
              <a:custGeom>
                <a:avLst/>
                <a:gdLst/>
                <a:ahLst/>
                <a:cxnLst/>
                <a:rect l="l" t="t" r="r" b="b"/>
                <a:pathLst>
                  <a:path w="25330" h="5573" extrusionOk="0">
                    <a:moveTo>
                      <a:pt x="862" y="0"/>
                    </a:moveTo>
                    <a:cubicBezTo>
                      <a:pt x="617" y="0"/>
                      <a:pt x="420" y="19"/>
                      <a:pt x="280" y="46"/>
                    </a:cubicBezTo>
                    <a:cubicBezTo>
                      <a:pt x="96" y="80"/>
                      <a:pt x="1" y="106"/>
                      <a:pt x="5" y="116"/>
                    </a:cubicBezTo>
                    <a:cubicBezTo>
                      <a:pt x="5" y="122"/>
                      <a:pt x="16" y="124"/>
                      <a:pt x="37" y="124"/>
                    </a:cubicBezTo>
                    <a:cubicBezTo>
                      <a:pt x="105" y="124"/>
                      <a:pt x="282" y="99"/>
                      <a:pt x="557" y="99"/>
                    </a:cubicBezTo>
                    <a:cubicBezTo>
                      <a:pt x="706" y="99"/>
                      <a:pt x="884" y="107"/>
                      <a:pt x="1088" y="128"/>
                    </a:cubicBezTo>
                    <a:cubicBezTo>
                      <a:pt x="1779" y="207"/>
                      <a:pt x="2750" y="548"/>
                      <a:pt x="3772" y="1270"/>
                    </a:cubicBezTo>
                    <a:cubicBezTo>
                      <a:pt x="4283" y="1627"/>
                      <a:pt x="4812" y="2065"/>
                      <a:pt x="5358" y="2563"/>
                    </a:cubicBezTo>
                    <a:cubicBezTo>
                      <a:pt x="5904" y="3061"/>
                      <a:pt x="6486" y="3607"/>
                      <a:pt x="7155" y="4122"/>
                    </a:cubicBezTo>
                    <a:cubicBezTo>
                      <a:pt x="7823" y="4634"/>
                      <a:pt x="8587" y="5124"/>
                      <a:pt x="9493" y="5390"/>
                    </a:cubicBezTo>
                    <a:cubicBezTo>
                      <a:pt x="9908" y="5514"/>
                      <a:pt x="10349" y="5572"/>
                      <a:pt x="10795" y="5572"/>
                    </a:cubicBezTo>
                    <a:cubicBezTo>
                      <a:pt x="11315" y="5572"/>
                      <a:pt x="11843" y="5493"/>
                      <a:pt x="12351" y="5342"/>
                    </a:cubicBezTo>
                    <a:cubicBezTo>
                      <a:pt x="13299" y="5066"/>
                      <a:pt x="14142" y="4604"/>
                      <a:pt x="14929" y="4149"/>
                    </a:cubicBezTo>
                    <a:cubicBezTo>
                      <a:pt x="15715" y="3690"/>
                      <a:pt x="16454" y="3223"/>
                      <a:pt x="17179" y="2825"/>
                    </a:cubicBezTo>
                    <a:cubicBezTo>
                      <a:pt x="17900" y="2423"/>
                      <a:pt x="18622" y="2109"/>
                      <a:pt x="19325" y="1934"/>
                    </a:cubicBezTo>
                    <a:cubicBezTo>
                      <a:pt x="19675" y="1824"/>
                      <a:pt x="20029" y="1807"/>
                      <a:pt x="20361" y="1763"/>
                    </a:cubicBezTo>
                    <a:cubicBezTo>
                      <a:pt x="20693" y="1776"/>
                      <a:pt x="21020" y="1758"/>
                      <a:pt x="21322" y="1811"/>
                    </a:cubicBezTo>
                    <a:cubicBezTo>
                      <a:pt x="21934" y="1916"/>
                      <a:pt x="22484" y="2077"/>
                      <a:pt x="22974" y="2192"/>
                    </a:cubicBezTo>
                    <a:cubicBezTo>
                      <a:pt x="23425" y="2295"/>
                      <a:pt x="23828" y="2355"/>
                      <a:pt x="24168" y="2355"/>
                    </a:cubicBezTo>
                    <a:cubicBezTo>
                      <a:pt x="24200" y="2355"/>
                      <a:pt x="24232" y="2354"/>
                      <a:pt x="24263" y="2353"/>
                    </a:cubicBezTo>
                    <a:cubicBezTo>
                      <a:pt x="24626" y="2345"/>
                      <a:pt x="24897" y="2266"/>
                      <a:pt x="25076" y="2200"/>
                    </a:cubicBezTo>
                    <a:cubicBezTo>
                      <a:pt x="25247" y="2121"/>
                      <a:pt x="25330" y="2073"/>
                      <a:pt x="25326" y="2065"/>
                    </a:cubicBezTo>
                    <a:cubicBezTo>
                      <a:pt x="25325" y="2062"/>
                      <a:pt x="25322" y="2061"/>
                      <a:pt x="25318" y="2061"/>
                    </a:cubicBezTo>
                    <a:cubicBezTo>
                      <a:pt x="25265" y="2061"/>
                      <a:pt x="24941" y="2231"/>
                      <a:pt x="24344" y="2231"/>
                    </a:cubicBezTo>
                    <a:cubicBezTo>
                      <a:pt x="24318" y="2231"/>
                      <a:pt x="24291" y="2231"/>
                      <a:pt x="24263" y="2230"/>
                    </a:cubicBezTo>
                    <a:cubicBezTo>
                      <a:pt x="23918" y="2226"/>
                      <a:pt x="23499" y="2147"/>
                      <a:pt x="23018" y="2021"/>
                    </a:cubicBezTo>
                    <a:cubicBezTo>
                      <a:pt x="22533" y="1894"/>
                      <a:pt x="21990" y="1715"/>
                      <a:pt x="21361" y="1597"/>
                    </a:cubicBezTo>
                    <a:cubicBezTo>
                      <a:pt x="21042" y="1532"/>
                      <a:pt x="20701" y="1544"/>
                      <a:pt x="20352" y="1522"/>
                    </a:cubicBezTo>
                    <a:cubicBezTo>
                      <a:pt x="20003" y="1562"/>
                      <a:pt x="19631" y="1575"/>
                      <a:pt x="19263" y="1680"/>
                    </a:cubicBezTo>
                    <a:cubicBezTo>
                      <a:pt x="18529" y="1855"/>
                      <a:pt x="17778" y="2170"/>
                      <a:pt x="17044" y="2571"/>
                    </a:cubicBezTo>
                    <a:cubicBezTo>
                      <a:pt x="16300" y="2969"/>
                      <a:pt x="15558" y="3432"/>
                      <a:pt x="14775" y="3886"/>
                    </a:cubicBezTo>
                    <a:cubicBezTo>
                      <a:pt x="13993" y="4332"/>
                      <a:pt x="13168" y="4778"/>
                      <a:pt x="12262" y="5045"/>
                    </a:cubicBezTo>
                    <a:cubicBezTo>
                      <a:pt x="11779" y="5189"/>
                      <a:pt x="11284" y="5264"/>
                      <a:pt x="10797" y="5264"/>
                    </a:cubicBezTo>
                    <a:cubicBezTo>
                      <a:pt x="10379" y="5264"/>
                      <a:pt x="9967" y="5208"/>
                      <a:pt x="9575" y="5093"/>
                    </a:cubicBezTo>
                    <a:cubicBezTo>
                      <a:pt x="8728" y="4852"/>
                      <a:pt x="7988" y="4385"/>
                      <a:pt x="7329" y="3896"/>
                    </a:cubicBezTo>
                    <a:cubicBezTo>
                      <a:pt x="6673" y="3398"/>
                      <a:pt x="6088" y="2864"/>
                      <a:pt x="5529" y="2371"/>
                    </a:cubicBezTo>
                    <a:cubicBezTo>
                      <a:pt x="4973" y="1877"/>
                      <a:pt x="4428" y="1440"/>
                      <a:pt x="3898" y="1086"/>
                    </a:cubicBezTo>
                    <a:cubicBezTo>
                      <a:pt x="2837" y="373"/>
                      <a:pt x="1814" y="50"/>
                      <a:pt x="1102" y="6"/>
                    </a:cubicBezTo>
                    <a:cubicBezTo>
                      <a:pt x="1018" y="2"/>
                      <a:pt x="938" y="0"/>
                      <a:pt x="86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1" name="Google Shape;3570;p48">
                <a:extLst>
                  <a:ext uri="{FF2B5EF4-FFF2-40B4-BE49-F238E27FC236}">
                    <a16:creationId xmlns:a16="http://schemas.microsoft.com/office/drawing/2014/main" id="{F2CB5111-2ADA-4111-BDE4-49C2B770D88E}"/>
                  </a:ext>
                </a:extLst>
              </p:cNvPr>
              <p:cNvSpPr/>
              <p:nvPr/>
            </p:nvSpPr>
            <p:spPr>
              <a:xfrm>
                <a:off x="925381" y="4118036"/>
                <a:ext cx="140043" cy="15926"/>
              </a:xfrm>
              <a:custGeom>
                <a:avLst/>
                <a:gdLst/>
                <a:ahLst/>
                <a:cxnLst/>
                <a:rect l="l" t="t" r="r" b="b"/>
                <a:pathLst>
                  <a:path w="9620" h="1094" extrusionOk="0">
                    <a:moveTo>
                      <a:pt x="7606" y="0"/>
                    </a:moveTo>
                    <a:cubicBezTo>
                      <a:pt x="7324" y="0"/>
                      <a:pt x="7024" y="27"/>
                      <a:pt x="6713" y="84"/>
                    </a:cubicBezTo>
                    <a:cubicBezTo>
                      <a:pt x="6119" y="189"/>
                      <a:pt x="5490" y="391"/>
                      <a:pt x="4839" y="556"/>
                    </a:cubicBezTo>
                    <a:cubicBezTo>
                      <a:pt x="4137" y="739"/>
                      <a:pt x="3456" y="807"/>
                      <a:pt x="2841" y="807"/>
                    </a:cubicBezTo>
                    <a:cubicBezTo>
                      <a:pt x="2310" y="807"/>
                      <a:pt x="1829" y="756"/>
                      <a:pt x="1426" y="687"/>
                    </a:cubicBezTo>
                    <a:cubicBezTo>
                      <a:pt x="638" y="557"/>
                      <a:pt x="142" y="374"/>
                      <a:pt x="38" y="374"/>
                    </a:cubicBezTo>
                    <a:cubicBezTo>
                      <a:pt x="27" y="374"/>
                      <a:pt x="20" y="376"/>
                      <a:pt x="18" y="381"/>
                    </a:cubicBezTo>
                    <a:cubicBezTo>
                      <a:pt x="0" y="412"/>
                      <a:pt x="494" y="696"/>
                      <a:pt x="1382" y="906"/>
                    </a:cubicBezTo>
                    <a:cubicBezTo>
                      <a:pt x="1839" y="1015"/>
                      <a:pt x="2411" y="1093"/>
                      <a:pt x="3045" y="1093"/>
                    </a:cubicBezTo>
                    <a:cubicBezTo>
                      <a:pt x="3628" y="1093"/>
                      <a:pt x="4264" y="1027"/>
                      <a:pt x="4913" y="857"/>
                    </a:cubicBezTo>
                    <a:cubicBezTo>
                      <a:pt x="5581" y="687"/>
                      <a:pt x="6198" y="482"/>
                      <a:pt x="6765" y="369"/>
                    </a:cubicBezTo>
                    <a:cubicBezTo>
                      <a:pt x="7131" y="290"/>
                      <a:pt x="7477" y="252"/>
                      <a:pt x="7793" y="252"/>
                    </a:cubicBezTo>
                    <a:cubicBezTo>
                      <a:pt x="7967" y="252"/>
                      <a:pt x="8132" y="264"/>
                      <a:pt x="8286" y="286"/>
                    </a:cubicBezTo>
                    <a:cubicBezTo>
                      <a:pt x="9114" y="389"/>
                      <a:pt x="9529" y="770"/>
                      <a:pt x="9598" y="770"/>
                    </a:cubicBezTo>
                    <a:cubicBezTo>
                      <a:pt x="9602" y="770"/>
                      <a:pt x="9605" y="769"/>
                      <a:pt x="9607" y="766"/>
                    </a:cubicBezTo>
                    <a:cubicBezTo>
                      <a:pt x="9619" y="752"/>
                      <a:pt x="9536" y="635"/>
                      <a:pt x="9327" y="482"/>
                    </a:cubicBezTo>
                    <a:cubicBezTo>
                      <a:pt x="9121" y="329"/>
                      <a:pt x="8780" y="155"/>
                      <a:pt x="8322" y="67"/>
                    </a:cubicBezTo>
                    <a:cubicBezTo>
                      <a:pt x="8104" y="23"/>
                      <a:pt x="7863" y="0"/>
                      <a:pt x="760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2" name="Google Shape;3571;p48">
                <a:extLst>
                  <a:ext uri="{FF2B5EF4-FFF2-40B4-BE49-F238E27FC236}">
                    <a16:creationId xmlns:a16="http://schemas.microsoft.com/office/drawing/2014/main" id="{7C1770D8-7AD3-40AF-B860-D02D4650A34B}"/>
                  </a:ext>
                </a:extLst>
              </p:cNvPr>
              <p:cNvSpPr/>
              <p:nvPr/>
            </p:nvSpPr>
            <p:spPr>
              <a:xfrm>
                <a:off x="922266" y="4285316"/>
                <a:ext cx="146405" cy="24180"/>
              </a:xfrm>
              <a:custGeom>
                <a:avLst/>
                <a:gdLst/>
                <a:ahLst/>
                <a:cxnLst/>
                <a:rect l="l" t="t" r="r" b="b"/>
                <a:pathLst>
                  <a:path w="10057" h="1661" extrusionOk="0">
                    <a:moveTo>
                      <a:pt x="1914" y="1"/>
                    </a:moveTo>
                    <a:cubicBezTo>
                      <a:pt x="1736" y="1"/>
                      <a:pt x="1566" y="12"/>
                      <a:pt x="1408" y="34"/>
                    </a:cubicBezTo>
                    <a:cubicBezTo>
                      <a:pt x="910" y="104"/>
                      <a:pt x="529" y="292"/>
                      <a:pt x="307" y="463"/>
                    </a:cubicBezTo>
                    <a:cubicBezTo>
                      <a:pt x="83" y="633"/>
                      <a:pt x="0" y="768"/>
                      <a:pt x="14" y="778"/>
                    </a:cubicBezTo>
                    <a:cubicBezTo>
                      <a:pt x="16" y="779"/>
                      <a:pt x="18" y="780"/>
                      <a:pt x="20" y="780"/>
                    </a:cubicBezTo>
                    <a:cubicBezTo>
                      <a:pt x="51" y="780"/>
                      <a:pt x="160" y="682"/>
                      <a:pt x="376" y="563"/>
                    </a:cubicBezTo>
                    <a:cubicBezTo>
                      <a:pt x="604" y="432"/>
                      <a:pt x="966" y="292"/>
                      <a:pt x="1434" y="253"/>
                    </a:cubicBezTo>
                    <a:cubicBezTo>
                      <a:pt x="1529" y="245"/>
                      <a:pt x="1627" y="241"/>
                      <a:pt x="1730" y="241"/>
                    </a:cubicBezTo>
                    <a:cubicBezTo>
                      <a:pt x="2134" y="241"/>
                      <a:pt x="2595" y="305"/>
                      <a:pt x="3077" y="445"/>
                    </a:cubicBezTo>
                    <a:cubicBezTo>
                      <a:pt x="3676" y="615"/>
                      <a:pt x="4318" y="921"/>
                      <a:pt x="5013" y="1192"/>
                    </a:cubicBezTo>
                    <a:cubicBezTo>
                      <a:pt x="5692" y="1462"/>
                      <a:pt x="6392" y="1660"/>
                      <a:pt x="7052" y="1660"/>
                    </a:cubicBezTo>
                    <a:cubicBezTo>
                      <a:pt x="7067" y="1660"/>
                      <a:pt x="7083" y="1660"/>
                      <a:pt x="7098" y="1660"/>
                    </a:cubicBezTo>
                    <a:cubicBezTo>
                      <a:pt x="7770" y="1656"/>
                      <a:pt x="8352" y="1450"/>
                      <a:pt x="8798" y="1228"/>
                    </a:cubicBezTo>
                    <a:cubicBezTo>
                      <a:pt x="9244" y="1000"/>
                      <a:pt x="9558" y="746"/>
                      <a:pt x="9759" y="563"/>
                    </a:cubicBezTo>
                    <a:cubicBezTo>
                      <a:pt x="9960" y="375"/>
                      <a:pt x="10057" y="253"/>
                      <a:pt x="10039" y="240"/>
                    </a:cubicBezTo>
                    <a:cubicBezTo>
                      <a:pt x="10037" y="238"/>
                      <a:pt x="10035" y="237"/>
                      <a:pt x="10031" y="237"/>
                    </a:cubicBezTo>
                    <a:cubicBezTo>
                      <a:pt x="9963" y="237"/>
                      <a:pt x="9530" y="652"/>
                      <a:pt x="8702" y="1030"/>
                    </a:cubicBezTo>
                    <a:cubicBezTo>
                      <a:pt x="8285" y="1211"/>
                      <a:pt x="7760" y="1372"/>
                      <a:pt x="7169" y="1372"/>
                    </a:cubicBezTo>
                    <a:cubicBezTo>
                      <a:pt x="7145" y="1372"/>
                      <a:pt x="7122" y="1372"/>
                      <a:pt x="7098" y="1371"/>
                    </a:cubicBezTo>
                    <a:cubicBezTo>
                      <a:pt x="6477" y="1367"/>
                      <a:pt x="5809" y="1175"/>
                      <a:pt x="5127" y="904"/>
                    </a:cubicBezTo>
                    <a:cubicBezTo>
                      <a:pt x="4440" y="637"/>
                      <a:pt x="3794" y="336"/>
                      <a:pt x="3151" y="169"/>
                    </a:cubicBezTo>
                    <a:cubicBezTo>
                      <a:pt x="2716" y="53"/>
                      <a:pt x="2295" y="1"/>
                      <a:pt x="191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3" name="Google Shape;3572;p48">
                <a:extLst>
                  <a:ext uri="{FF2B5EF4-FFF2-40B4-BE49-F238E27FC236}">
                    <a16:creationId xmlns:a16="http://schemas.microsoft.com/office/drawing/2014/main" id="{EB13A0CB-1523-499D-8BD7-92C94DC2A4C7}"/>
                  </a:ext>
                </a:extLst>
              </p:cNvPr>
              <p:cNvSpPr/>
              <p:nvPr/>
            </p:nvSpPr>
            <p:spPr>
              <a:xfrm>
                <a:off x="732815" y="4088280"/>
                <a:ext cx="36015" cy="178519"/>
              </a:xfrm>
              <a:custGeom>
                <a:avLst/>
                <a:gdLst/>
                <a:ahLst/>
                <a:cxnLst/>
                <a:rect l="l" t="t" r="r" b="b"/>
                <a:pathLst>
                  <a:path w="2474" h="12263" extrusionOk="0">
                    <a:moveTo>
                      <a:pt x="1" y="0"/>
                    </a:moveTo>
                    <a:lnTo>
                      <a:pt x="2094" y="12262"/>
                    </a:lnTo>
                    <a:lnTo>
                      <a:pt x="2316" y="12262"/>
                    </a:lnTo>
                    <a:lnTo>
                      <a:pt x="2474" y="245"/>
                    </a:lnTo>
                    <a:cubicBezTo>
                      <a:pt x="1643" y="236"/>
                      <a:pt x="818" y="170"/>
                      <a:pt x="1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4" name="Google Shape;3573;p48">
                <a:extLst>
                  <a:ext uri="{FF2B5EF4-FFF2-40B4-BE49-F238E27FC236}">
                    <a16:creationId xmlns:a16="http://schemas.microsoft.com/office/drawing/2014/main" id="{63BC7179-FD45-4772-B2F1-E84345AB602E}"/>
                  </a:ext>
                </a:extLst>
              </p:cNvPr>
              <p:cNvSpPr/>
              <p:nvPr/>
            </p:nvSpPr>
            <p:spPr>
              <a:xfrm>
                <a:off x="778481" y="4355789"/>
                <a:ext cx="201112" cy="8603"/>
              </a:xfrm>
              <a:custGeom>
                <a:avLst/>
                <a:gdLst/>
                <a:ahLst/>
                <a:cxnLst/>
                <a:rect l="l" t="t" r="r" b="b"/>
                <a:pathLst>
                  <a:path w="13815" h="591" extrusionOk="0">
                    <a:moveTo>
                      <a:pt x="1" y="1"/>
                    </a:moveTo>
                    <a:lnTo>
                      <a:pt x="49" y="294"/>
                    </a:lnTo>
                    <a:lnTo>
                      <a:pt x="13815" y="590"/>
                    </a:lnTo>
                    <a:cubicBezTo>
                      <a:pt x="13815" y="564"/>
                      <a:pt x="13815" y="538"/>
                      <a:pt x="13811" y="507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5" name="Google Shape;3574;p48">
                <a:extLst>
                  <a:ext uri="{FF2B5EF4-FFF2-40B4-BE49-F238E27FC236}">
                    <a16:creationId xmlns:a16="http://schemas.microsoft.com/office/drawing/2014/main" id="{52F83E13-B675-4CC9-944A-22B759758CC4}"/>
                  </a:ext>
                </a:extLst>
              </p:cNvPr>
              <p:cNvSpPr/>
              <p:nvPr/>
            </p:nvSpPr>
            <p:spPr>
              <a:xfrm>
                <a:off x="763283" y="4266784"/>
                <a:ext cx="3261" cy="17513"/>
              </a:xfrm>
              <a:custGeom>
                <a:avLst/>
                <a:gdLst/>
                <a:ahLst/>
                <a:cxnLst/>
                <a:rect l="l" t="t" r="r" b="b"/>
                <a:pathLst>
                  <a:path w="224" h="1203" extrusionOk="0">
                    <a:moveTo>
                      <a:pt x="1" y="0"/>
                    </a:moveTo>
                    <a:lnTo>
                      <a:pt x="206" y="1202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6" name="Google Shape;3575;p48">
                <a:extLst>
                  <a:ext uri="{FF2B5EF4-FFF2-40B4-BE49-F238E27FC236}">
                    <a16:creationId xmlns:a16="http://schemas.microsoft.com/office/drawing/2014/main" id="{9B5FF6CB-3499-43E9-8402-661F9B1DD5A4}"/>
                  </a:ext>
                </a:extLst>
              </p:cNvPr>
              <p:cNvSpPr/>
              <p:nvPr/>
            </p:nvSpPr>
            <p:spPr>
              <a:xfrm>
                <a:off x="766268" y="4084583"/>
                <a:ext cx="213267" cy="278601"/>
              </a:xfrm>
              <a:custGeom>
                <a:avLst/>
                <a:gdLst/>
                <a:ahLst/>
                <a:cxnLst/>
                <a:rect l="l" t="t" r="r" b="b"/>
                <a:pathLst>
                  <a:path w="14650" h="19138" extrusionOk="0">
                    <a:moveTo>
                      <a:pt x="8007" y="0"/>
                    </a:moveTo>
                    <a:cubicBezTo>
                      <a:pt x="7395" y="0"/>
                      <a:pt x="6775" y="49"/>
                      <a:pt x="6176" y="83"/>
                    </a:cubicBezTo>
                    <a:cubicBezTo>
                      <a:pt x="4240" y="198"/>
                      <a:pt x="2295" y="503"/>
                      <a:pt x="368" y="503"/>
                    </a:cubicBezTo>
                    <a:cubicBezTo>
                      <a:pt x="303" y="503"/>
                      <a:pt x="237" y="503"/>
                      <a:pt x="176" y="499"/>
                    </a:cubicBezTo>
                    <a:lnTo>
                      <a:pt x="18" y="12516"/>
                    </a:lnTo>
                    <a:lnTo>
                      <a:pt x="1" y="13718"/>
                    </a:lnTo>
                    <a:lnTo>
                      <a:pt x="840" y="18631"/>
                    </a:lnTo>
                    <a:lnTo>
                      <a:pt x="14650" y="19137"/>
                    </a:lnTo>
                    <a:cubicBezTo>
                      <a:pt x="14567" y="17516"/>
                      <a:pt x="14488" y="15965"/>
                      <a:pt x="14383" y="14436"/>
                    </a:cubicBezTo>
                    <a:cubicBezTo>
                      <a:pt x="14182" y="14357"/>
                      <a:pt x="13986" y="14291"/>
                      <a:pt x="13793" y="14234"/>
                    </a:cubicBezTo>
                    <a:cubicBezTo>
                      <a:pt x="13308" y="14095"/>
                      <a:pt x="12845" y="14029"/>
                      <a:pt x="12443" y="14029"/>
                    </a:cubicBezTo>
                    <a:cubicBezTo>
                      <a:pt x="12342" y="14029"/>
                      <a:pt x="12241" y="14033"/>
                      <a:pt x="12150" y="14042"/>
                    </a:cubicBezTo>
                    <a:cubicBezTo>
                      <a:pt x="11682" y="14081"/>
                      <a:pt x="11320" y="14221"/>
                      <a:pt x="11092" y="14352"/>
                    </a:cubicBezTo>
                    <a:cubicBezTo>
                      <a:pt x="10878" y="14470"/>
                      <a:pt x="10769" y="14571"/>
                      <a:pt x="10734" y="14571"/>
                    </a:cubicBezTo>
                    <a:lnTo>
                      <a:pt x="10730" y="14567"/>
                    </a:lnTo>
                    <a:cubicBezTo>
                      <a:pt x="10716" y="14557"/>
                      <a:pt x="10799" y="14422"/>
                      <a:pt x="11023" y="14252"/>
                    </a:cubicBezTo>
                    <a:cubicBezTo>
                      <a:pt x="11245" y="14081"/>
                      <a:pt x="11626" y="13893"/>
                      <a:pt x="12124" y="13823"/>
                    </a:cubicBezTo>
                    <a:cubicBezTo>
                      <a:pt x="12285" y="13801"/>
                      <a:pt x="12451" y="13788"/>
                      <a:pt x="12631" y="13788"/>
                    </a:cubicBezTo>
                    <a:cubicBezTo>
                      <a:pt x="13011" y="13788"/>
                      <a:pt x="13435" y="13841"/>
                      <a:pt x="13867" y="13958"/>
                    </a:cubicBezTo>
                    <a:cubicBezTo>
                      <a:pt x="14034" y="13998"/>
                      <a:pt x="14195" y="14051"/>
                      <a:pt x="14361" y="14107"/>
                    </a:cubicBezTo>
                    <a:cubicBezTo>
                      <a:pt x="14129" y="10886"/>
                      <a:pt x="13772" y="7775"/>
                      <a:pt x="12985" y="4428"/>
                    </a:cubicBezTo>
                    <a:cubicBezTo>
                      <a:pt x="12897" y="4047"/>
                      <a:pt x="12796" y="3659"/>
                      <a:pt x="12675" y="3278"/>
                    </a:cubicBezTo>
                    <a:cubicBezTo>
                      <a:pt x="12548" y="3256"/>
                      <a:pt x="12425" y="3230"/>
                      <a:pt x="12312" y="3204"/>
                    </a:cubicBezTo>
                    <a:cubicBezTo>
                      <a:pt x="11424" y="2994"/>
                      <a:pt x="10930" y="2710"/>
                      <a:pt x="10948" y="2679"/>
                    </a:cubicBezTo>
                    <a:cubicBezTo>
                      <a:pt x="10948" y="2675"/>
                      <a:pt x="10957" y="2671"/>
                      <a:pt x="10970" y="2671"/>
                    </a:cubicBezTo>
                    <a:cubicBezTo>
                      <a:pt x="11075" y="2671"/>
                      <a:pt x="11573" y="2854"/>
                      <a:pt x="12356" y="2985"/>
                    </a:cubicBezTo>
                    <a:cubicBezTo>
                      <a:pt x="12429" y="2998"/>
                      <a:pt x="12508" y="3012"/>
                      <a:pt x="12592" y="3024"/>
                    </a:cubicBezTo>
                    <a:cubicBezTo>
                      <a:pt x="12290" y="2177"/>
                      <a:pt x="11862" y="1394"/>
                      <a:pt x="11162" y="853"/>
                    </a:cubicBezTo>
                    <a:cubicBezTo>
                      <a:pt x="10275" y="162"/>
                      <a:pt x="9157" y="0"/>
                      <a:pt x="8007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7" name="Google Shape;3576;p48">
                <a:extLst>
                  <a:ext uri="{FF2B5EF4-FFF2-40B4-BE49-F238E27FC236}">
                    <a16:creationId xmlns:a16="http://schemas.microsoft.com/office/drawing/2014/main" id="{90578D62-F3FB-456C-A81B-46BBB954EE52}"/>
                  </a:ext>
                </a:extLst>
              </p:cNvPr>
              <p:cNvSpPr/>
              <p:nvPr/>
            </p:nvSpPr>
            <p:spPr>
              <a:xfrm>
                <a:off x="925381" y="4123451"/>
                <a:ext cx="25403" cy="8866"/>
              </a:xfrm>
              <a:custGeom>
                <a:avLst/>
                <a:gdLst/>
                <a:ahLst/>
                <a:cxnLst/>
                <a:rect l="l" t="t" r="r" b="b"/>
                <a:pathLst>
                  <a:path w="1745" h="609" extrusionOk="0">
                    <a:moveTo>
                      <a:pt x="40" y="1"/>
                    </a:moveTo>
                    <a:cubicBezTo>
                      <a:pt x="27" y="1"/>
                      <a:pt x="18" y="5"/>
                      <a:pt x="18" y="9"/>
                    </a:cubicBezTo>
                    <a:cubicBezTo>
                      <a:pt x="0" y="40"/>
                      <a:pt x="494" y="324"/>
                      <a:pt x="1382" y="534"/>
                    </a:cubicBezTo>
                    <a:cubicBezTo>
                      <a:pt x="1495" y="560"/>
                      <a:pt x="1618" y="586"/>
                      <a:pt x="1745" y="608"/>
                    </a:cubicBezTo>
                    <a:cubicBezTo>
                      <a:pt x="1718" y="521"/>
                      <a:pt x="1688" y="438"/>
                      <a:pt x="1662" y="354"/>
                    </a:cubicBezTo>
                    <a:cubicBezTo>
                      <a:pt x="1578" y="342"/>
                      <a:pt x="1499" y="328"/>
                      <a:pt x="1426" y="315"/>
                    </a:cubicBezTo>
                    <a:cubicBezTo>
                      <a:pt x="643" y="184"/>
                      <a:pt x="145" y="1"/>
                      <a:pt x="40" y="1"/>
                    </a:cubicBez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8" name="Google Shape;3577;p48">
                <a:extLst>
                  <a:ext uri="{FF2B5EF4-FFF2-40B4-BE49-F238E27FC236}">
                    <a16:creationId xmlns:a16="http://schemas.microsoft.com/office/drawing/2014/main" id="{A79C187C-1DF2-4304-974C-7682C64BA47D}"/>
                  </a:ext>
                </a:extLst>
              </p:cNvPr>
              <p:cNvSpPr/>
              <p:nvPr/>
            </p:nvSpPr>
            <p:spPr>
              <a:xfrm>
                <a:off x="922266" y="4285301"/>
                <a:ext cx="53397" cy="11399"/>
              </a:xfrm>
              <a:custGeom>
                <a:avLst/>
                <a:gdLst/>
                <a:ahLst/>
                <a:cxnLst/>
                <a:rect l="l" t="t" r="r" b="b"/>
                <a:pathLst>
                  <a:path w="3668" h="783" extrusionOk="0">
                    <a:moveTo>
                      <a:pt x="1915" y="0"/>
                    </a:moveTo>
                    <a:cubicBezTo>
                      <a:pt x="1735" y="0"/>
                      <a:pt x="1569" y="13"/>
                      <a:pt x="1408" y="35"/>
                    </a:cubicBezTo>
                    <a:cubicBezTo>
                      <a:pt x="910" y="105"/>
                      <a:pt x="529" y="293"/>
                      <a:pt x="307" y="464"/>
                    </a:cubicBezTo>
                    <a:cubicBezTo>
                      <a:pt x="83" y="634"/>
                      <a:pt x="0" y="769"/>
                      <a:pt x="14" y="779"/>
                    </a:cubicBezTo>
                    <a:lnTo>
                      <a:pt x="18" y="783"/>
                    </a:lnTo>
                    <a:cubicBezTo>
                      <a:pt x="53" y="783"/>
                      <a:pt x="162" y="682"/>
                      <a:pt x="376" y="564"/>
                    </a:cubicBezTo>
                    <a:cubicBezTo>
                      <a:pt x="604" y="433"/>
                      <a:pt x="966" y="293"/>
                      <a:pt x="1434" y="254"/>
                    </a:cubicBezTo>
                    <a:cubicBezTo>
                      <a:pt x="1525" y="245"/>
                      <a:pt x="1626" y="241"/>
                      <a:pt x="1727" y="241"/>
                    </a:cubicBezTo>
                    <a:cubicBezTo>
                      <a:pt x="2129" y="241"/>
                      <a:pt x="2592" y="307"/>
                      <a:pt x="3077" y="446"/>
                    </a:cubicBezTo>
                    <a:cubicBezTo>
                      <a:pt x="3270" y="503"/>
                      <a:pt x="3466" y="569"/>
                      <a:pt x="3667" y="648"/>
                    </a:cubicBezTo>
                    <a:cubicBezTo>
                      <a:pt x="3659" y="537"/>
                      <a:pt x="3654" y="428"/>
                      <a:pt x="3645" y="319"/>
                    </a:cubicBezTo>
                    <a:cubicBezTo>
                      <a:pt x="3479" y="263"/>
                      <a:pt x="3318" y="210"/>
                      <a:pt x="3151" y="170"/>
                    </a:cubicBezTo>
                    <a:cubicBezTo>
                      <a:pt x="2719" y="53"/>
                      <a:pt x="2295" y="0"/>
                      <a:pt x="1915" y="0"/>
                    </a:cubicBez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9" name="Google Shape;3578;p48">
                <a:extLst>
                  <a:ext uri="{FF2B5EF4-FFF2-40B4-BE49-F238E27FC236}">
                    <a16:creationId xmlns:a16="http://schemas.microsoft.com/office/drawing/2014/main" id="{6EB4E009-551E-4759-83F1-DC4E918EB1CB}"/>
                  </a:ext>
                </a:extLst>
              </p:cNvPr>
              <p:cNvSpPr/>
              <p:nvPr/>
            </p:nvSpPr>
            <p:spPr>
              <a:xfrm>
                <a:off x="783329" y="3949329"/>
                <a:ext cx="11195" cy="124962"/>
              </a:xfrm>
              <a:custGeom>
                <a:avLst/>
                <a:gdLst/>
                <a:ahLst/>
                <a:cxnLst/>
                <a:rect l="l" t="t" r="r" b="b"/>
                <a:pathLst>
                  <a:path w="769" h="8584" extrusionOk="0">
                    <a:moveTo>
                      <a:pt x="171" y="1"/>
                    </a:moveTo>
                    <a:lnTo>
                      <a:pt x="97" y="525"/>
                    </a:lnTo>
                    <a:lnTo>
                      <a:pt x="0" y="8583"/>
                    </a:lnTo>
                    <a:lnTo>
                      <a:pt x="769" y="8583"/>
                    </a:lnTo>
                    <a:lnTo>
                      <a:pt x="171" y="1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0" name="Google Shape;3579;p48">
                <a:extLst>
                  <a:ext uri="{FF2B5EF4-FFF2-40B4-BE49-F238E27FC236}">
                    <a16:creationId xmlns:a16="http://schemas.microsoft.com/office/drawing/2014/main" id="{9AB27923-73D1-4436-84AE-733AAA8D518A}"/>
                  </a:ext>
                </a:extLst>
              </p:cNvPr>
              <p:cNvSpPr/>
              <p:nvPr/>
            </p:nvSpPr>
            <p:spPr>
              <a:xfrm>
                <a:off x="842112" y="4355279"/>
                <a:ext cx="513225" cy="360284"/>
              </a:xfrm>
              <a:custGeom>
                <a:avLst/>
                <a:gdLst/>
                <a:ahLst/>
                <a:cxnLst/>
                <a:rect l="l" t="t" r="r" b="b"/>
                <a:pathLst>
                  <a:path w="35255" h="24749" extrusionOk="0">
                    <a:moveTo>
                      <a:pt x="0" y="0"/>
                    </a:moveTo>
                    <a:lnTo>
                      <a:pt x="0" y="10738"/>
                    </a:lnTo>
                    <a:lnTo>
                      <a:pt x="24281" y="11376"/>
                    </a:lnTo>
                    <a:lnTo>
                      <a:pt x="24923" y="24749"/>
                    </a:lnTo>
                    <a:lnTo>
                      <a:pt x="34944" y="24749"/>
                    </a:lnTo>
                    <a:lnTo>
                      <a:pt x="35184" y="9239"/>
                    </a:lnTo>
                    <a:cubicBezTo>
                      <a:pt x="35254" y="4803"/>
                      <a:pt x="31758" y="1128"/>
                      <a:pt x="27322" y="97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1" name="Google Shape;3580;p48">
                <a:extLst>
                  <a:ext uri="{FF2B5EF4-FFF2-40B4-BE49-F238E27FC236}">
                    <a16:creationId xmlns:a16="http://schemas.microsoft.com/office/drawing/2014/main" id="{A8D78A5C-1FD7-4EA5-8667-202E865DC690}"/>
                  </a:ext>
                </a:extLst>
              </p:cNvPr>
              <p:cNvSpPr/>
              <p:nvPr/>
            </p:nvSpPr>
            <p:spPr>
              <a:xfrm>
                <a:off x="684717" y="4492891"/>
                <a:ext cx="235657" cy="42057"/>
              </a:xfrm>
              <a:custGeom>
                <a:avLst/>
                <a:gdLst/>
                <a:ahLst/>
                <a:cxnLst/>
                <a:rect l="l" t="t" r="r" b="b"/>
                <a:pathLst>
                  <a:path w="16188" h="2889" extrusionOk="0">
                    <a:moveTo>
                      <a:pt x="16149" y="0"/>
                    </a:moveTo>
                    <a:cubicBezTo>
                      <a:pt x="16131" y="0"/>
                      <a:pt x="16143" y="253"/>
                      <a:pt x="16030" y="682"/>
                    </a:cubicBezTo>
                    <a:cubicBezTo>
                      <a:pt x="15921" y="1106"/>
                      <a:pt x="15632" y="1722"/>
                      <a:pt x="14995" y="2199"/>
                    </a:cubicBezTo>
                    <a:cubicBezTo>
                      <a:pt x="14675" y="2430"/>
                      <a:pt x="14277" y="2627"/>
                      <a:pt x="13823" y="2697"/>
                    </a:cubicBezTo>
                    <a:cubicBezTo>
                      <a:pt x="13633" y="2733"/>
                      <a:pt x="13437" y="2736"/>
                      <a:pt x="13229" y="2736"/>
                    </a:cubicBezTo>
                    <a:cubicBezTo>
                      <a:pt x="13189" y="2736"/>
                      <a:pt x="13148" y="2736"/>
                      <a:pt x="13107" y="2736"/>
                    </a:cubicBezTo>
                    <a:lnTo>
                      <a:pt x="12329" y="2736"/>
                    </a:lnTo>
                    <a:cubicBezTo>
                      <a:pt x="11266" y="2732"/>
                      <a:pt x="10100" y="2732"/>
                      <a:pt x="8876" y="2732"/>
                    </a:cubicBezTo>
                    <a:cubicBezTo>
                      <a:pt x="6433" y="2744"/>
                      <a:pt x="4222" y="2754"/>
                      <a:pt x="2601" y="2762"/>
                    </a:cubicBezTo>
                    <a:cubicBezTo>
                      <a:pt x="1810" y="2770"/>
                      <a:pt x="1167" y="2780"/>
                      <a:pt x="699" y="2788"/>
                    </a:cubicBezTo>
                    <a:cubicBezTo>
                      <a:pt x="485" y="2792"/>
                      <a:pt x="315" y="2802"/>
                      <a:pt x="180" y="2802"/>
                    </a:cubicBezTo>
                    <a:cubicBezTo>
                      <a:pt x="62" y="2810"/>
                      <a:pt x="1" y="2814"/>
                      <a:pt x="1" y="2819"/>
                    </a:cubicBezTo>
                    <a:cubicBezTo>
                      <a:pt x="1" y="2823"/>
                      <a:pt x="62" y="2828"/>
                      <a:pt x="180" y="2836"/>
                    </a:cubicBezTo>
                    <a:cubicBezTo>
                      <a:pt x="315" y="2836"/>
                      <a:pt x="485" y="2845"/>
                      <a:pt x="699" y="2849"/>
                    </a:cubicBezTo>
                    <a:cubicBezTo>
                      <a:pt x="1167" y="2854"/>
                      <a:pt x="1814" y="2863"/>
                      <a:pt x="2601" y="2871"/>
                    </a:cubicBezTo>
                    <a:cubicBezTo>
                      <a:pt x="4222" y="2875"/>
                      <a:pt x="6433" y="2881"/>
                      <a:pt x="8876" y="2889"/>
                    </a:cubicBezTo>
                    <a:cubicBezTo>
                      <a:pt x="10100" y="2885"/>
                      <a:pt x="11266" y="2881"/>
                      <a:pt x="12329" y="2881"/>
                    </a:cubicBezTo>
                    <a:cubicBezTo>
                      <a:pt x="12595" y="2875"/>
                      <a:pt x="12853" y="2875"/>
                      <a:pt x="13107" y="2875"/>
                    </a:cubicBezTo>
                    <a:cubicBezTo>
                      <a:pt x="13351" y="2871"/>
                      <a:pt x="13609" y="2871"/>
                      <a:pt x="13845" y="2823"/>
                    </a:cubicBezTo>
                    <a:cubicBezTo>
                      <a:pt x="14321" y="2744"/>
                      <a:pt x="14737" y="2530"/>
                      <a:pt x="15060" y="2286"/>
                    </a:cubicBezTo>
                    <a:cubicBezTo>
                      <a:pt x="15715" y="1779"/>
                      <a:pt x="15995" y="1132"/>
                      <a:pt x="16091" y="699"/>
                    </a:cubicBezTo>
                    <a:cubicBezTo>
                      <a:pt x="16187" y="253"/>
                      <a:pt x="16149" y="0"/>
                      <a:pt x="1614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2" name="Google Shape;3581;p48">
                <a:extLst>
                  <a:ext uri="{FF2B5EF4-FFF2-40B4-BE49-F238E27FC236}">
                    <a16:creationId xmlns:a16="http://schemas.microsoft.com/office/drawing/2014/main" id="{858A3000-B798-4027-B845-F63B2E103CAA}"/>
                  </a:ext>
                </a:extLst>
              </p:cNvPr>
              <p:cNvSpPr/>
              <p:nvPr/>
            </p:nvSpPr>
            <p:spPr>
              <a:xfrm>
                <a:off x="921625" y="4561777"/>
                <a:ext cx="68653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4716" h="154" extrusionOk="0">
                    <a:moveTo>
                      <a:pt x="2356" y="1"/>
                    </a:moveTo>
                    <a:cubicBezTo>
                      <a:pt x="1054" y="1"/>
                      <a:pt x="0" y="36"/>
                      <a:pt x="0" y="75"/>
                    </a:cubicBezTo>
                    <a:cubicBezTo>
                      <a:pt x="0" y="119"/>
                      <a:pt x="1054" y="154"/>
                      <a:pt x="2356" y="154"/>
                    </a:cubicBezTo>
                    <a:cubicBezTo>
                      <a:pt x="3659" y="154"/>
                      <a:pt x="4716" y="119"/>
                      <a:pt x="4716" y="75"/>
                    </a:cubicBezTo>
                    <a:cubicBezTo>
                      <a:pt x="4716" y="36"/>
                      <a:pt x="3659" y="1"/>
                      <a:pt x="2356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1" name="Google Shape;3582;p48">
              <a:extLst>
                <a:ext uri="{FF2B5EF4-FFF2-40B4-BE49-F238E27FC236}">
                  <a16:creationId xmlns:a16="http://schemas.microsoft.com/office/drawing/2014/main" id="{FFDB0AB3-C2D0-40A0-932C-9861A660D488}"/>
                </a:ext>
              </a:extLst>
            </p:cNvPr>
            <p:cNvGrpSpPr/>
            <p:nvPr/>
          </p:nvGrpSpPr>
          <p:grpSpPr>
            <a:xfrm>
              <a:off x="608057" y="4070142"/>
              <a:ext cx="621052" cy="634794"/>
              <a:chOff x="608057" y="4070142"/>
              <a:chExt cx="621052" cy="634794"/>
            </a:xfrm>
          </p:grpSpPr>
          <p:sp>
            <p:nvSpPr>
              <p:cNvPr id="28" name="Google Shape;3583;p48">
                <a:extLst>
                  <a:ext uri="{FF2B5EF4-FFF2-40B4-BE49-F238E27FC236}">
                    <a16:creationId xmlns:a16="http://schemas.microsoft.com/office/drawing/2014/main" id="{66F3575C-45F4-4D42-957E-9FD54AF296C1}"/>
                  </a:ext>
                </a:extLst>
              </p:cNvPr>
              <p:cNvSpPr/>
              <p:nvPr/>
            </p:nvSpPr>
            <p:spPr>
              <a:xfrm>
                <a:off x="936387" y="4561719"/>
                <a:ext cx="39145" cy="143217"/>
              </a:xfrm>
              <a:custGeom>
                <a:avLst/>
                <a:gdLst/>
                <a:ahLst/>
                <a:cxnLst/>
                <a:rect l="l" t="t" r="r" b="b"/>
                <a:pathLst>
                  <a:path w="2689" h="9838" extrusionOk="0">
                    <a:moveTo>
                      <a:pt x="1" y="1"/>
                    </a:moveTo>
                    <a:lnTo>
                      <a:pt x="1" y="9838"/>
                    </a:lnTo>
                    <a:lnTo>
                      <a:pt x="2689" y="9838"/>
                    </a:lnTo>
                    <a:lnTo>
                      <a:pt x="2689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9" name="Google Shape;3584;p48">
                <a:extLst>
                  <a:ext uri="{FF2B5EF4-FFF2-40B4-BE49-F238E27FC236}">
                    <a16:creationId xmlns:a16="http://schemas.microsoft.com/office/drawing/2014/main" id="{956D1681-8A83-4661-BD0B-ACF0641E4CD4}"/>
                  </a:ext>
                </a:extLst>
              </p:cNvPr>
              <p:cNvSpPr/>
              <p:nvPr/>
            </p:nvSpPr>
            <p:spPr>
              <a:xfrm>
                <a:off x="608057" y="4070142"/>
                <a:ext cx="311749" cy="463613"/>
              </a:xfrm>
              <a:custGeom>
                <a:avLst/>
                <a:gdLst/>
                <a:ahLst/>
                <a:cxnLst/>
                <a:rect l="l" t="t" r="r" b="b"/>
                <a:pathLst>
                  <a:path w="21415" h="31847" extrusionOk="0">
                    <a:moveTo>
                      <a:pt x="2514" y="0"/>
                    </a:moveTo>
                    <a:cubicBezTo>
                      <a:pt x="1124" y="0"/>
                      <a:pt x="1" y="1124"/>
                      <a:pt x="1" y="2509"/>
                    </a:cubicBezTo>
                    <a:lnTo>
                      <a:pt x="1" y="26217"/>
                    </a:lnTo>
                    <a:cubicBezTo>
                      <a:pt x="1" y="29325"/>
                      <a:pt x="2522" y="31846"/>
                      <a:pt x="5634" y="31846"/>
                    </a:cubicBezTo>
                    <a:lnTo>
                      <a:pt x="21415" y="31846"/>
                    </a:lnTo>
                    <a:lnTo>
                      <a:pt x="21415" y="2509"/>
                    </a:lnTo>
                    <a:cubicBezTo>
                      <a:pt x="21415" y="1124"/>
                      <a:pt x="20291" y="0"/>
                      <a:pt x="18906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0" name="Google Shape;3585;p48">
                <a:extLst>
                  <a:ext uri="{FF2B5EF4-FFF2-40B4-BE49-F238E27FC236}">
                    <a16:creationId xmlns:a16="http://schemas.microsoft.com/office/drawing/2014/main" id="{8DF2F1D4-A93D-41B7-84EC-5E5B8533051B}"/>
                  </a:ext>
                </a:extLst>
              </p:cNvPr>
              <p:cNvSpPr/>
              <p:nvPr/>
            </p:nvSpPr>
            <p:spPr>
              <a:xfrm>
                <a:off x="669519" y="4500971"/>
                <a:ext cx="559590" cy="60763"/>
              </a:xfrm>
              <a:custGeom>
                <a:avLst/>
                <a:gdLst/>
                <a:ahLst/>
                <a:cxnLst/>
                <a:rect l="l" t="t" r="r" b="b"/>
                <a:pathLst>
                  <a:path w="38440" h="4174" extrusionOk="0">
                    <a:moveTo>
                      <a:pt x="4173" y="0"/>
                    </a:moveTo>
                    <a:cubicBezTo>
                      <a:pt x="1866" y="0"/>
                      <a:pt x="0" y="1866"/>
                      <a:pt x="0" y="4174"/>
                    </a:cubicBezTo>
                    <a:lnTo>
                      <a:pt x="38440" y="4174"/>
                    </a:lnTo>
                    <a:cubicBezTo>
                      <a:pt x="38440" y="1866"/>
                      <a:pt x="36570" y="0"/>
                      <a:pt x="34266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1" name="Google Shape;3586;p48">
                <a:extLst>
                  <a:ext uri="{FF2B5EF4-FFF2-40B4-BE49-F238E27FC236}">
                    <a16:creationId xmlns:a16="http://schemas.microsoft.com/office/drawing/2014/main" id="{061C6F6C-09AC-456E-B9F8-B414E1394C62}"/>
                  </a:ext>
                </a:extLst>
              </p:cNvPr>
              <p:cNvSpPr/>
              <p:nvPr/>
            </p:nvSpPr>
            <p:spPr>
              <a:xfrm>
                <a:off x="875638" y="4319162"/>
                <a:ext cx="285021" cy="217576"/>
              </a:xfrm>
              <a:custGeom>
                <a:avLst/>
                <a:gdLst/>
                <a:ahLst/>
                <a:cxnLst/>
                <a:rect l="l" t="t" r="r" b="b"/>
                <a:pathLst>
                  <a:path w="19579" h="14946" extrusionOk="0">
                    <a:moveTo>
                      <a:pt x="7730" y="1"/>
                    </a:moveTo>
                    <a:cubicBezTo>
                      <a:pt x="6457" y="1"/>
                      <a:pt x="5302" y="22"/>
                      <a:pt x="4292" y="26"/>
                    </a:cubicBezTo>
                    <a:cubicBezTo>
                      <a:pt x="2967" y="39"/>
                      <a:pt x="1892" y="56"/>
                      <a:pt x="1154" y="78"/>
                    </a:cubicBezTo>
                    <a:cubicBezTo>
                      <a:pt x="783" y="87"/>
                      <a:pt x="494" y="95"/>
                      <a:pt x="297" y="105"/>
                    </a:cubicBezTo>
                    <a:cubicBezTo>
                      <a:pt x="105" y="117"/>
                      <a:pt x="0" y="126"/>
                      <a:pt x="0" y="135"/>
                    </a:cubicBezTo>
                    <a:cubicBezTo>
                      <a:pt x="0" y="148"/>
                      <a:pt x="105" y="157"/>
                      <a:pt x="297" y="170"/>
                    </a:cubicBezTo>
                    <a:cubicBezTo>
                      <a:pt x="494" y="178"/>
                      <a:pt x="783" y="187"/>
                      <a:pt x="1154" y="196"/>
                    </a:cubicBezTo>
                    <a:cubicBezTo>
                      <a:pt x="1892" y="218"/>
                      <a:pt x="2967" y="230"/>
                      <a:pt x="4292" y="248"/>
                    </a:cubicBezTo>
                    <a:cubicBezTo>
                      <a:pt x="5616" y="266"/>
                      <a:pt x="7197" y="257"/>
                      <a:pt x="8942" y="297"/>
                    </a:cubicBezTo>
                    <a:cubicBezTo>
                      <a:pt x="9807" y="309"/>
                      <a:pt x="10707" y="480"/>
                      <a:pt x="11602" y="751"/>
                    </a:cubicBezTo>
                    <a:cubicBezTo>
                      <a:pt x="12503" y="1022"/>
                      <a:pt x="13385" y="1450"/>
                      <a:pt x="14212" y="2009"/>
                    </a:cubicBezTo>
                    <a:cubicBezTo>
                      <a:pt x="15033" y="2569"/>
                      <a:pt x="15763" y="3220"/>
                      <a:pt x="16362" y="3945"/>
                    </a:cubicBezTo>
                    <a:cubicBezTo>
                      <a:pt x="16957" y="4675"/>
                      <a:pt x="17433" y="5454"/>
                      <a:pt x="17796" y="6240"/>
                    </a:cubicBezTo>
                    <a:cubicBezTo>
                      <a:pt x="17883" y="6436"/>
                      <a:pt x="17953" y="6638"/>
                      <a:pt x="18032" y="6830"/>
                    </a:cubicBezTo>
                    <a:cubicBezTo>
                      <a:pt x="18071" y="6930"/>
                      <a:pt x="18110" y="7027"/>
                      <a:pt x="18145" y="7122"/>
                    </a:cubicBezTo>
                    <a:cubicBezTo>
                      <a:pt x="18176" y="7223"/>
                      <a:pt x="18206" y="7324"/>
                      <a:pt x="18232" y="7420"/>
                    </a:cubicBezTo>
                    <a:cubicBezTo>
                      <a:pt x="18289" y="7616"/>
                      <a:pt x="18346" y="7808"/>
                      <a:pt x="18403" y="8001"/>
                    </a:cubicBezTo>
                    <a:cubicBezTo>
                      <a:pt x="18442" y="8197"/>
                      <a:pt x="18482" y="8390"/>
                      <a:pt x="18516" y="8578"/>
                    </a:cubicBezTo>
                    <a:cubicBezTo>
                      <a:pt x="18661" y="9334"/>
                      <a:pt x="18748" y="10059"/>
                      <a:pt x="18857" y="10715"/>
                    </a:cubicBezTo>
                    <a:cubicBezTo>
                      <a:pt x="19059" y="12021"/>
                      <a:pt x="19224" y="13084"/>
                      <a:pt x="19347" y="13813"/>
                    </a:cubicBezTo>
                    <a:cubicBezTo>
                      <a:pt x="19408" y="14180"/>
                      <a:pt x="19460" y="14464"/>
                      <a:pt x="19495" y="14657"/>
                    </a:cubicBezTo>
                    <a:cubicBezTo>
                      <a:pt x="19535" y="14845"/>
                      <a:pt x="19557" y="14946"/>
                      <a:pt x="19569" y="14946"/>
                    </a:cubicBezTo>
                    <a:cubicBezTo>
                      <a:pt x="19579" y="14946"/>
                      <a:pt x="19574" y="14841"/>
                      <a:pt x="19557" y="14648"/>
                    </a:cubicBezTo>
                    <a:cubicBezTo>
                      <a:pt x="19539" y="14452"/>
                      <a:pt x="19509" y="14163"/>
                      <a:pt x="19465" y="13796"/>
                    </a:cubicBezTo>
                    <a:cubicBezTo>
                      <a:pt x="19382" y="13062"/>
                      <a:pt x="19246" y="11995"/>
                      <a:pt x="19075" y="10684"/>
                    </a:cubicBezTo>
                    <a:cubicBezTo>
                      <a:pt x="18980" y="10024"/>
                      <a:pt x="18910" y="9308"/>
                      <a:pt x="18770" y="8530"/>
                    </a:cubicBezTo>
                    <a:cubicBezTo>
                      <a:pt x="18735" y="8338"/>
                      <a:pt x="18700" y="8141"/>
                      <a:pt x="18665" y="7939"/>
                    </a:cubicBezTo>
                    <a:cubicBezTo>
                      <a:pt x="18609" y="7743"/>
                      <a:pt x="18551" y="7542"/>
                      <a:pt x="18494" y="7342"/>
                    </a:cubicBezTo>
                    <a:cubicBezTo>
                      <a:pt x="18468" y="7241"/>
                      <a:pt x="18438" y="7136"/>
                      <a:pt x="18411" y="7035"/>
                    </a:cubicBezTo>
                    <a:cubicBezTo>
                      <a:pt x="18373" y="6935"/>
                      <a:pt x="18333" y="6834"/>
                      <a:pt x="18294" y="6733"/>
                    </a:cubicBezTo>
                    <a:cubicBezTo>
                      <a:pt x="18215" y="6533"/>
                      <a:pt x="18145" y="6323"/>
                      <a:pt x="18058" y="6122"/>
                    </a:cubicBezTo>
                    <a:cubicBezTo>
                      <a:pt x="17691" y="5309"/>
                      <a:pt x="17205" y="4510"/>
                      <a:pt x="16598" y="3753"/>
                    </a:cubicBezTo>
                    <a:cubicBezTo>
                      <a:pt x="15987" y="3001"/>
                      <a:pt x="15235" y="2324"/>
                      <a:pt x="14387" y="1751"/>
                    </a:cubicBezTo>
                    <a:cubicBezTo>
                      <a:pt x="13534" y="1174"/>
                      <a:pt x="12621" y="734"/>
                      <a:pt x="11695" y="462"/>
                    </a:cubicBezTo>
                    <a:cubicBezTo>
                      <a:pt x="10769" y="183"/>
                      <a:pt x="9841" y="12"/>
                      <a:pt x="8950" y="8"/>
                    </a:cubicBezTo>
                    <a:cubicBezTo>
                      <a:pt x="8532" y="3"/>
                      <a:pt x="8125" y="1"/>
                      <a:pt x="7730" y="1"/>
                    </a:cubicBezTo>
                    <a:close/>
                  </a:path>
                </a:pathLst>
              </a:custGeom>
              <a:solidFill>
                <a:srgbClr val="455A64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2" name="Google Shape;3587;p48">
              <a:extLst>
                <a:ext uri="{FF2B5EF4-FFF2-40B4-BE49-F238E27FC236}">
                  <a16:creationId xmlns:a16="http://schemas.microsoft.com/office/drawing/2014/main" id="{BA144E3B-A7CC-465D-A509-5BE679D89093}"/>
                </a:ext>
              </a:extLst>
            </p:cNvPr>
            <p:cNvGrpSpPr/>
            <p:nvPr/>
          </p:nvGrpSpPr>
          <p:grpSpPr>
            <a:xfrm>
              <a:off x="428010" y="4078498"/>
              <a:ext cx="147613" cy="188301"/>
              <a:chOff x="428010" y="4078498"/>
              <a:chExt cx="147613" cy="188301"/>
            </a:xfrm>
          </p:grpSpPr>
          <p:sp>
            <p:nvSpPr>
              <p:cNvPr id="18" name="Google Shape;3588;p48">
                <a:extLst>
                  <a:ext uri="{FF2B5EF4-FFF2-40B4-BE49-F238E27FC236}">
                    <a16:creationId xmlns:a16="http://schemas.microsoft.com/office/drawing/2014/main" id="{BC0C513C-72DA-4010-8983-D866985CC577}"/>
                  </a:ext>
                </a:extLst>
              </p:cNvPr>
              <p:cNvSpPr/>
              <p:nvPr/>
            </p:nvSpPr>
            <p:spPr>
              <a:xfrm>
                <a:off x="447298" y="4119200"/>
                <a:ext cx="41736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867" h="2339" extrusionOk="0">
                    <a:moveTo>
                      <a:pt x="481" y="0"/>
                    </a:moveTo>
                    <a:cubicBezTo>
                      <a:pt x="481" y="0"/>
                      <a:pt x="0" y="1354"/>
                      <a:pt x="926" y="2338"/>
                    </a:cubicBezTo>
                    <a:lnTo>
                      <a:pt x="2867" y="2338"/>
                    </a:lnTo>
                    <a:cubicBezTo>
                      <a:pt x="2867" y="2338"/>
                      <a:pt x="2687" y="144"/>
                      <a:pt x="481" y="0"/>
                    </a:cubicBezTo>
                    <a:close/>
                  </a:path>
                </a:pathLst>
              </a:custGeom>
              <a:solidFill>
                <a:srgbClr val="E8505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9" name="Google Shape;3589;p48">
                <a:extLst>
                  <a:ext uri="{FF2B5EF4-FFF2-40B4-BE49-F238E27FC236}">
                    <a16:creationId xmlns:a16="http://schemas.microsoft.com/office/drawing/2014/main" id="{53BD264F-5567-42D2-BA74-E971C3A879BE}"/>
                  </a:ext>
                </a:extLst>
              </p:cNvPr>
              <p:cNvSpPr/>
              <p:nvPr/>
            </p:nvSpPr>
            <p:spPr>
              <a:xfrm>
                <a:off x="452510" y="4119200"/>
                <a:ext cx="36525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509" h="2339" extrusionOk="0">
                    <a:moveTo>
                      <a:pt x="123" y="0"/>
                    </a:moveTo>
                    <a:cubicBezTo>
                      <a:pt x="123" y="0"/>
                      <a:pt x="0" y="349"/>
                      <a:pt x="0" y="826"/>
                    </a:cubicBezTo>
                    <a:cubicBezTo>
                      <a:pt x="0" y="1285"/>
                      <a:pt x="114" y="1858"/>
                      <a:pt x="568" y="2338"/>
                    </a:cubicBezTo>
                    <a:lnTo>
                      <a:pt x="2509" y="2338"/>
                    </a:lnTo>
                    <a:cubicBezTo>
                      <a:pt x="2509" y="2338"/>
                      <a:pt x="2329" y="144"/>
                      <a:pt x="123" y="0"/>
                    </a:cubicBez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0" name="Google Shape;3590;p48">
                <a:extLst>
                  <a:ext uri="{FF2B5EF4-FFF2-40B4-BE49-F238E27FC236}">
                    <a16:creationId xmlns:a16="http://schemas.microsoft.com/office/drawing/2014/main" id="{4A736416-0082-409F-A1A6-CA88630255C1}"/>
                  </a:ext>
                </a:extLst>
              </p:cNvPr>
              <p:cNvSpPr/>
              <p:nvPr/>
            </p:nvSpPr>
            <p:spPr>
              <a:xfrm>
                <a:off x="477258" y="4078498"/>
                <a:ext cx="50078" cy="74753"/>
              </a:xfrm>
              <a:custGeom>
                <a:avLst/>
                <a:gdLst/>
                <a:ahLst/>
                <a:cxnLst/>
                <a:rect l="l" t="t" r="r" b="b"/>
                <a:pathLst>
                  <a:path w="3440" h="5135" extrusionOk="0">
                    <a:moveTo>
                      <a:pt x="1708" y="1"/>
                    </a:moveTo>
                    <a:cubicBezTo>
                      <a:pt x="1577" y="1"/>
                      <a:pt x="0" y="2541"/>
                      <a:pt x="910" y="5134"/>
                    </a:cubicBezTo>
                    <a:lnTo>
                      <a:pt x="2727" y="5134"/>
                    </a:lnTo>
                    <a:cubicBezTo>
                      <a:pt x="2727" y="5134"/>
                      <a:pt x="3439" y="2062"/>
                      <a:pt x="1714" y="3"/>
                    </a:cubicBezTo>
                    <a:cubicBezTo>
                      <a:pt x="1713" y="1"/>
                      <a:pt x="1711" y="1"/>
                      <a:pt x="1708" y="1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1" name="Google Shape;3591;p48">
                <a:extLst>
                  <a:ext uri="{FF2B5EF4-FFF2-40B4-BE49-F238E27FC236}">
                    <a16:creationId xmlns:a16="http://schemas.microsoft.com/office/drawing/2014/main" id="{19828D3B-4FD8-4D24-AA99-3C3E0EB7E778}"/>
                  </a:ext>
                </a:extLst>
              </p:cNvPr>
              <p:cNvSpPr/>
              <p:nvPr/>
            </p:nvSpPr>
            <p:spPr>
              <a:xfrm>
                <a:off x="516956" y="4119200"/>
                <a:ext cx="38053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614" h="2339" extrusionOk="0">
                    <a:moveTo>
                      <a:pt x="2212" y="0"/>
                    </a:moveTo>
                    <a:cubicBezTo>
                      <a:pt x="2212" y="0"/>
                      <a:pt x="135" y="96"/>
                      <a:pt x="0" y="2338"/>
                    </a:cubicBezTo>
                    <a:lnTo>
                      <a:pt x="1823" y="2338"/>
                    </a:lnTo>
                    <a:cubicBezTo>
                      <a:pt x="1823" y="2338"/>
                      <a:pt x="2614" y="1219"/>
                      <a:pt x="2212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2" name="Google Shape;3592;p48">
                <a:extLst>
                  <a:ext uri="{FF2B5EF4-FFF2-40B4-BE49-F238E27FC236}">
                    <a16:creationId xmlns:a16="http://schemas.microsoft.com/office/drawing/2014/main" id="{76ED0C37-4B21-44C8-AA18-04EB7F46066D}"/>
                  </a:ext>
                </a:extLst>
              </p:cNvPr>
              <p:cNvSpPr/>
              <p:nvPr/>
            </p:nvSpPr>
            <p:spPr>
              <a:xfrm>
                <a:off x="428010" y="4151707"/>
                <a:ext cx="147613" cy="115092"/>
              </a:xfrm>
              <a:custGeom>
                <a:avLst/>
                <a:gdLst/>
                <a:ahLst/>
                <a:cxnLst/>
                <a:rect l="l" t="t" r="r" b="b"/>
                <a:pathLst>
                  <a:path w="10140" h="7906" extrusionOk="0">
                    <a:moveTo>
                      <a:pt x="2103" y="0"/>
                    </a:moveTo>
                    <a:cubicBezTo>
                      <a:pt x="2103" y="0"/>
                      <a:pt x="1" y="1364"/>
                      <a:pt x="468" y="4051"/>
                    </a:cubicBezTo>
                    <a:cubicBezTo>
                      <a:pt x="936" y="6735"/>
                      <a:pt x="3776" y="7905"/>
                      <a:pt x="3776" y="7905"/>
                    </a:cubicBezTo>
                    <a:lnTo>
                      <a:pt x="6932" y="7905"/>
                    </a:lnTo>
                    <a:cubicBezTo>
                      <a:pt x="6932" y="7905"/>
                      <a:pt x="10140" y="6495"/>
                      <a:pt x="10061" y="3575"/>
                    </a:cubicBezTo>
                    <a:cubicBezTo>
                      <a:pt x="9982" y="656"/>
                      <a:pt x="8073" y="44"/>
                      <a:pt x="8073" y="44"/>
                    </a:cubicBezTo>
                    <a:lnTo>
                      <a:pt x="2103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3" name="Google Shape;3593;p48">
                <a:extLst>
                  <a:ext uri="{FF2B5EF4-FFF2-40B4-BE49-F238E27FC236}">
                    <a16:creationId xmlns:a16="http://schemas.microsoft.com/office/drawing/2014/main" id="{D1CADE70-2D58-49E7-A93D-EC326994AED2}"/>
                  </a:ext>
                </a:extLst>
              </p:cNvPr>
              <p:cNvSpPr/>
              <p:nvPr/>
            </p:nvSpPr>
            <p:spPr>
              <a:xfrm>
                <a:off x="433745" y="4188232"/>
                <a:ext cx="140611" cy="20308"/>
              </a:xfrm>
              <a:custGeom>
                <a:avLst/>
                <a:gdLst/>
                <a:ahLst/>
                <a:cxnLst/>
                <a:rect l="l" t="t" r="r" b="b"/>
                <a:pathLst>
                  <a:path w="9659" h="1395" extrusionOk="0">
                    <a:moveTo>
                      <a:pt x="8452" y="0"/>
                    </a:moveTo>
                    <a:cubicBezTo>
                      <a:pt x="8413" y="0"/>
                      <a:pt x="8374" y="1"/>
                      <a:pt x="8334" y="4"/>
                    </a:cubicBezTo>
                    <a:cubicBezTo>
                      <a:pt x="7818" y="35"/>
                      <a:pt x="7277" y="323"/>
                      <a:pt x="6730" y="660"/>
                    </a:cubicBezTo>
                    <a:cubicBezTo>
                      <a:pt x="6450" y="821"/>
                      <a:pt x="6158" y="996"/>
                      <a:pt x="5835" y="1110"/>
                    </a:cubicBezTo>
                    <a:cubicBezTo>
                      <a:pt x="5609" y="1191"/>
                      <a:pt x="5369" y="1238"/>
                      <a:pt x="5123" y="1238"/>
                    </a:cubicBezTo>
                    <a:cubicBezTo>
                      <a:pt x="5016" y="1238"/>
                      <a:pt x="4907" y="1229"/>
                      <a:pt x="4798" y="1210"/>
                    </a:cubicBezTo>
                    <a:cubicBezTo>
                      <a:pt x="4078" y="1092"/>
                      <a:pt x="3471" y="690"/>
                      <a:pt x="2880" y="414"/>
                    </a:cubicBezTo>
                    <a:cubicBezTo>
                      <a:pt x="2402" y="181"/>
                      <a:pt x="1909" y="24"/>
                      <a:pt x="1468" y="24"/>
                    </a:cubicBezTo>
                    <a:cubicBezTo>
                      <a:pt x="1372" y="24"/>
                      <a:pt x="1279" y="32"/>
                      <a:pt x="1189" y="47"/>
                    </a:cubicBezTo>
                    <a:cubicBezTo>
                      <a:pt x="686" y="126"/>
                      <a:pt x="332" y="388"/>
                      <a:pt x="171" y="616"/>
                    </a:cubicBezTo>
                    <a:cubicBezTo>
                      <a:pt x="88" y="729"/>
                      <a:pt x="48" y="834"/>
                      <a:pt x="26" y="904"/>
                    </a:cubicBezTo>
                    <a:cubicBezTo>
                      <a:pt x="9" y="974"/>
                      <a:pt x="0" y="1013"/>
                      <a:pt x="4" y="1013"/>
                    </a:cubicBezTo>
                    <a:cubicBezTo>
                      <a:pt x="5" y="1013"/>
                      <a:pt x="5" y="1014"/>
                      <a:pt x="6" y="1014"/>
                    </a:cubicBezTo>
                    <a:cubicBezTo>
                      <a:pt x="24" y="1014"/>
                      <a:pt x="53" y="854"/>
                      <a:pt x="219" y="655"/>
                    </a:cubicBezTo>
                    <a:cubicBezTo>
                      <a:pt x="389" y="450"/>
                      <a:pt x="726" y="218"/>
                      <a:pt x="1202" y="157"/>
                    </a:cubicBezTo>
                    <a:cubicBezTo>
                      <a:pt x="1274" y="147"/>
                      <a:pt x="1349" y="141"/>
                      <a:pt x="1425" y="141"/>
                    </a:cubicBezTo>
                    <a:cubicBezTo>
                      <a:pt x="1851" y="141"/>
                      <a:pt x="2334" y="301"/>
                      <a:pt x="2819" y="545"/>
                    </a:cubicBezTo>
                    <a:cubicBezTo>
                      <a:pt x="3392" y="821"/>
                      <a:pt x="4008" y="1237"/>
                      <a:pt x="4776" y="1363"/>
                    </a:cubicBezTo>
                    <a:cubicBezTo>
                      <a:pt x="4891" y="1384"/>
                      <a:pt x="5008" y="1394"/>
                      <a:pt x="5123" y="1394"/>
                    </a:cubicBezTo>
                    <a:cubicBezTo>
                      <a:pt x="5390" y="1394"/>
                      <a:pt x="5652" y="1342"/>
                      <a:pt x="5887" y="1253"/>
                    </a:cubicBezTo>
                    <a:cubicBezTo>
                      <a:pt x="6228" y="1127"/>
                      <a:pt x="6525" y="948"/>
                      <a:pt x="6801" y="781"/>
                    </a:cubicBezTo>
                    <a:cubicBezTo>
                      <a:pt x="7346" y="440"/>
                      <a:pt x="7862" y="157"/>
                      <a:pt x="8342" y="113"/>
                    </a:cubicBezTo>
                    <a:cubicBezTo>
                      <a:pt x="8397" y="108"/>
                      <a:pt x="8450" y="105"/>
                      <a:pt x="8502" y="105"/>
                    </a:cubicBezTo>
                    <a:cubicBezTo>
                      <a:pt x="8904" y="105"/>
                      <a:pt x="9222" y="260"/>
                      <a:pt x="9396" y="414"/>
                    </a:cubicBezTo>
                    <a:cubicBezTo>
                      <a:pt x="9592" y="589"/>
                      <a:pt x="9638" y="739"/>
                      <a:pt x="9652" y="739"/>
                    </a:cubicBezTo>
                    <a:cubicBezTo>
                      <a:pt x="9653" y="739"/>
                      <a:pt x="9653" y="739"/>
                      <a:pt x="9653" y="738"/>
                    </a:cubicBezTo>
                    <a:cubicBezTo>
                      <a:pt x="9659" y="738"/>
                      <a:pt x="9649" y="698"/>
                      <a:pt x="9623" y="633"/>
                    </a:cubicBezTo>
                    <a:cubicBezTo>
                      <a:pt x="9593" y="567"/>
                      <a:pt x="9536" y="467"/>
                      <a:pt x="9435" y="371"/>
                    </a:cubicBezTo>
                    <a:cubicBezTo>
                      <a:pt x="9255" y="186"/>
                      <a:pt x="8906" y="0"/>
                      <a:pt x="845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4" name="Google Shape;3594;p48">
                <a:extLst>
                  <a:ext uri="{FF2B5EF4-FFF2-40B4-BE49-F238E27FC236}">
                    <a16:creationId xmlns:a16="http://schemas.microsoft.com/office/drawing/2014/main" id="{A099F37D-546F-4DBD-A1F7-E109C98E9ABF}"/>
                  </a:ext>
                </a:extLst>
              </p:cNvPr>
              <p:cNvSpPr/>
              <p:nvPr/>
            </p:nvSpPr>
            <p:spPr>
              <a:xfrm>
                <a:off x="435900" y="4198466"/>
                <a:ext cx="139082" cy="20308"/>
              </a:xfrm>
              <a:custGeom>
                <a:avLst/>
                <a:gdLst/>
                <a:ahLst/>
                <a:cxnLst/>
                <a:rect l="l" t="t" r="r" b="b"/>
                <a:pathLst>
                  <a:path w="9554" h="1395" extrusionOk="0">
                    <a:moveTo>
                      <a:pt x="8358" y="1"/>
                    </a:moveTo>
                    <a:cubicBezTo>
                      <a:pt x="8320" y="1"/>
                      <a:pt x="8282" y="2"/>
                      <a:pt x="8243" y="5"/>
                    </a:cubicBezTo>
                    <a:cubicBezTo>
                      <a:pt x="7736" y="35"/>
                      <a:pt x="7198" y="324"/>
                      <a:pt x="6657" y="660"/>
                    </a:cubicBezTo>
                    <a:cubicBezTo>
                      <a:pt x="6381" y="822"/>
                      <a:pt x="6093" y="992"/>
                      <a:pt x="5774" y="1110"/>
                    </a:cubicBezTo>
                    <a:cubicBezTo>
                      <a:pt x="5552" y="1192"/>
                      <a:pt x="5312" y="1238"/>
                      <a:pt x="5068" y="1238"/>
                    </a:cubicBezTo>
                    <a:cubicBezTo>
                      <a:pt x="4962" y="1238"/>
                      <a:pt x="4854" y="1230"/>
                      <a:pt x="4747" y="1211"/>
                    </a:cubicBezTo>
                    <a:cubicBezTo>
                      <a:pt x="4031" y="1093"/>
                      <a:pt x="3432" y="691"/>
                      <a:pt x="2851" y="415"/>
                    </a:cubicBezTo>
                    <a:cubicBezTo>
                      <a:pt x="2379" y="182"/>
                      <a:pt x="1892" y="24"/>
                      <a:pt x="1455" y="24"/>
                    </a:cubicBezTo>
                    <a:cubicBezTo>
                      <a:pt x="1358" y="24"/>
                      <a:pt x="1264" y="31"/>
                      <a:pt x="1172" y="48"/>
                    </a:cubicBezTo>
                    <a:cubicBezTo>
                      <a:pt x="674" y="127"/>
                      <a:pt x="328" y="393"/>
                      <a:pt x="171" y="621"/>
                    </a:cubicBezTo>
                    <a:cubicBezTo>
                      <a:pt x="88" y="734"/>
                      <a:pt x="49" y="835"/>
                      <a:pt x="27" y="905"/>
                    </a:cubicBezTo>
                    <a:cubicBezTo>
                      <a:pt x="9" y="975"/>
                      <a:pt x="1" y="1014"/>
                      <a:pt x="5" y="1014"/>
                    </a:cubicBezTo>
                    <a:cubicBezTo>
                      <a:pt x="6" y="1014"/>
                      <a:pt x="6" y="1014"/>
                      <a:pt x="7" y="1014"/>
                    </a:cubicBezTo>
                    <a:cubicBezTo>
                      <a:pt x="24" y="1014"/>
                      <a:pt x="49" y="860"/>
                      <a:pt x="219" y="660"/>
                    </a:cubicBezTo>
                    <a:cubicBezTo>
                      <a:pt x="381" y="455"/>
                      <a:pt x="717" y="219"/>
                      <a:pt x="1189" y="157"/>
                    </a:cubicBezTo>
                    <a:cubicBezTo>
                      <a:pt x="1260" y="147"/>
                      <a:pt x="1332" y="142"/>
                      <a:pt x="1407" y="142"/>
                    </a:cubicBezTo>
                    <a:cubicBezTo>
                      <a:pt x="1827" y="142"/>
                      <a:pt x="2306" y="301"/>
                      <a:pt x="2785" y="546"/>
                    </a:cubicBezTo>
                    <a:cubicBezTo>
                      <a:pt x="3353" y="822"/>
                      <a:pt x="3960" y="1237"/>
                      <a:pt x="4721" y="1363"/>
                    </a:cubicBezTo>
                    <a:cubicBezTo>
                      <a:pt x="4836" y="1385"/>
                      <a:pt x="4953" y="1395"/>
                      <a:pt x="5068" y="1395"/>
                    </a:cubicBezTo>
                    <a:cubicBezTo>
                      <a:pt x="5333" y="1395"/>
                      <a:pt x="5592" y="1342"/>
                      <a:pt x="5826" y="1254"/>
                    </a:cubicBezTo>
                    <a:cubicBezTo>
                      <a:pt x="6163" y="1127"/>
                      <a:pt x="6455" y="949"/>
                      <a:pt x="6731" y="782"/>
                    </a:cubicBezTo>
                    <a:cubicBezTo>
                      <a:pt x="7268" y="441"/>
                      <a:pt x="7780" y="157"/>
                      <a:pt x="8252" y="114"/>
                    </a:cubicBezTo>
                    <a:cubicBezTo>
                      <a:pt x="8305" y="109"/>
                      <a:pt x="8357" y="106"/>
                      <a:pt x="8408" y="106"/>
                    </a:cubicBezTo>
                    <a:cubicBezTo>
                      <a:pt x="8806" y="106"/>
                      <a:pt x="9122" y="264"/>
                      <a:pt x="9296" y="415"/>
                    </a:cubicBezTo>
                    <a:cubicBezTo>
                      <a:pt x="9488" y="590"/>
                      <a:pt x="9534" y="739"/>
                      <a:pt x="9548" y="739"/>
                    </a:cubicBezTo>
                    <a:cubicBezTo>
                      <a:pt x="9549" y="739"/>
                      <a:pt x="9549" y="739"/>
                      <a:pt x="9550" y="739"/>
                    </a:cubicBezTo>
                    <a:cubicBezTo>
                      <a:pt x="9554" y="739"/>
                      <a:pt x="9545" y="699"/>
                      <a:pt x="9519" y="634"/>
                    </a:cubicBezTo>
                    <a:cubicBezTo>
                      <a:pt x="9489" y="568"/>
                      <a:pt x="9436" y="472"/>
                      <a:pt x="9336" y="372"/>
                    </a:cubicBezTo>
                    <a:cubicBezTo>
                      <a:pt x="9158" y="190"/>
                      <a:pt x="8810" y="1"/>
                      <a:pt x="8358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5" name="Google Shape;3595;p48">
                <a:extLst>
                  <a:ext uri="{FF2B5EF4-FFF2-40B4-BE49-F238E27FC236}">
                    <a16:creationId xmlns:a16="http://schemas.microsoft.com/office/drawing/2014/main" id="{039B4D79-2570-45A4-836E-599A018C482D}"/>
                  </a:ext>
                </a:extLst>
              </p:cNvPr>
              <p:cNvSpPr/>
              <p:nvPr/>
            </p:nvSpPr>
            <p:spPr>
              <a:xfrm>
                <a:off x="452204" y="4208103"/>
                <a:ext cx="7948" cy="7046"/>
              </a:xfrm>
              <a:custGeom>
                <a:avLst/>
                <a:gdLst/>
                <a:ahLst/>
                <a:cxnLst/>
                <a:rect l="l" t="t" r="r" b="b"/>
                <a:pathLst>
                  <a:path w="546" h="484" extrusionOk="0">
                    <a:moveTo>
                      <a:pt x="253" y="59"/>
                    </a:moveTo>
                    <a:lnTo>
                      <a:pt x="253" y="59"/>
                    </a:lnTo>
                    <a:cubicBezTo>
                      <a:pt x="253" y="59"/>
                      <a:pt x="253" y="59"/>
                      <a:pt x="253" y="59"/>
                    </a:cubicBezTo>
                    <a:cubicBezTo>
                      <a:pt x="257" y="81"/>
                      <a:pt x="323" y="85"/>
                      <a:pt x="367" y="156"/>
                    </a:cubicBezTo>
                    <a:cubicBezTo>
                      <a:pt x="388" y="186"/>
                      <a:pt x="393" y="225"/>
                      <a:pt x="376" y="261"/>
                    </a:cubicBezTo>
                    <a:cubicBezTo>
                      <a:pt x="359" y="297"/>
                      <a:pt x="311" y="330"/>
                      <a:pt x="273" y="330"/>
                    </a:cubicBezTo>
                    <a:cubicBezTo>
                      <a:pt x="271" y="330"/>
                      <a:pt x="269" y="330"/>
                      <a:pt x="266" y="330"/>
                    </a:cubicBezTo>
                    <a:cubicBezTo>
                      <a:pt x="227" y="326"/>
                      <a:pt x="178" y="287"/>
                      <a:pt x="166" y="247"/>
                    </a:cubicBezTo>
                    <a:cubicBezTo>
                      <a:pt x="148" y="208"/>
                      <a:pt x="157" y="164"/>
                      <a:pt x="178" y="134"/>
                    </a:cubicBezTo>
                    <a:cubicBezTo>
                      <a:pt x="201" y="96"/>
                      <a:pt x="229" y="74"/>
                      <a:pt x="253" y="59"/>
                    </a:cubicBezTo>
                    <a:close/>
                    <a:moveTo>
                      <a:pt x="234" y="1"/>
                    </a:moveTo>
                    <a:cubicBezTo>
                      <a:pt x="198" y="1"/>
                      <a:pt x="149" y="14"/>
                      <a:pt x="95" y="59"/>
                    </a:cubicBezTo>
                    <a:cubicBezTo>
                      <a:pt x="47" y="98"/>
                      <a:pt x="0" y="190"/>
                      <a:pt x="26" y="287"/>
                    </a:cubicBezTo>
                    <a:cubicBezTo>
                      <a:pt x="52" y="382"/>
                      <a:pt x="131" y="475"/>
                      <a:pt x="257" y="483"/>
                    </a:cubicBezTo>
                    <a:cubicBezTo>
                      <a:pt x="263" y="483"/>
                      <a:pt x="268" y="484"/>
                      <a:pt x="274" y="484"/>
                    </a:cubicBezTo>
                    <a:cubicBezTo>
                      <a:pt x="389" y="484"/>
                      <a:pt x="478" y="404"/>
                      <a:pt x="507" y="317"/>
                    </a:cubicBezTo>
                    <a:cubicBezTo>
                      <a:pt x="545" y="221"/>
                      <a:pt x="498" y="120"/>
                      <a:pt x="446" y="77"/>
                    </a:cubicBezTo>
                    <a:cubicBezTo>
                      <a:pt x="399" y="38"/>
                      <a:pt x="355" y="26"/>
                      <a:pt x="321" y="26"/>
                    </a:cubicBezTo>
                    <a:cubicBezTo>
                      <a:pt x="310" y="26"/>
                      <a:pt x="300" y="27"/>
                      <a:pt x="292" y="29"/>
                    </a:cubicBezTo>
                    <a:lnTo>
                      <a:pt x="292" y="29"/>
                    </a:lnTo>
                    <a:cubicBezTo>
                      <a:pt x="292" y="28"/>
                      <a:pt x="293" y="26"/>
                      <a:pt x="293" y="25"/>
                    </a:cubicBezTo>
                    <a:cubicBezTo>
                      <a:pt x="295" y="16"/>
                      <a:pt x="272" y="1"/>
                      <a:pt x="23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6" name="Google Shape;3596;p48">
                <a:extLst>
                  <a:ext uri="{FF2B5EF4-FFF2-40B4-BE49-F238E27FC236}">
                    <a16:creationId xmlns:a16="http://schemas.microsoft.com/office/drawing/2014/main" id="{EE0C65A7-CBAA-4569-8EE2-3F21625C5980}"/>
                  </a:ext>
                </a:extLst>
              </p:cNvPr>
              <p:cNvSpPr/>
              <p:nvPr/>
            </p:nvSpPr>
            <p:spPr>
              <a:xfrm>
                <a:off x="504174" y="4191551"/>
                <a:ext cx="7963" cy="7060"/>
              </a:xfrm>
              <a:custGeom>
                <a:avLst/>
                <a:gdLst/>
                <a:ahLst/>
                <a:cxnLst/>
                <a:rect l="l" t="t" r="r" b="b"/>
                <a:pathLst>
                  <a:path w="547" h="485" extrusionOk="0">
                    <a:moveTo>
                      <a:pt x="252" y="59"/>
                    </a:moveTo>
                    <a:lnTo>
                      <a:pt x="252" y="59"/>
                    </a:lnTo>
                    <a:cubicBezTo>
                      <a:pt x="253" y="60"/>
                      <a:pt x="253" y="60"/>
                      <a:pt x="253" y="60"/>
                    </a:cubicBezTo>
                    <a:cubicBezTo>
                      <a:pt x="258" y="81"/>
                      <a:pt x="323" y="87"/>
                      <a:pt x="367" y="152"/>
                    </a:cubicBezTo>
                    <a:cubicBezTo>
                      <a:pt x="389" y="186"/>
                      <a:pt x="398" y="226"/>
                      <a:pt x="376" y="261"/>
                    </a:cubicBezTo>
                    <a:cubicBezTo>
                      <a:pt x="359" y="298"/>
                      <a:pt x="316" y="327"/>
                      <a:pt x="275" y="327"/>
                    </a:cubicBezTo>
                    <a:cubicBezTo>
                      <a:pt x="272" y="327"/>
                      <a:pt x="269" y="327"/>
                      <a:pt x="267" y="327"/>
                    </a:cubicBezTo>
                    <a:cubicBezTo>
                      <a:pt x="227" y="327"/>
                      <a:pt x="184" y="287"/>
                      <a:pt x="166" y="248"/>
                    </a:cubicBezTo>
                    <a:cubicBezTo>
                      <a:pt x="148" y="208"/>
                      <a:pt x="158" y="165"/>
                      <a:pt x="180" y="130"/>
                    </a:cubicBezTo>
                    <a:cubicBezTo>
                      <a:pt x="201" y="95"/>
                      <a:pt x="230" y="74"/>
                      <a:pt x="252" y="59"/>
                    </a:cubicBezTo>
                    <a:close/>
                    <a:moveTo>
                      <a:pt x="233" y="1"/>
                    </a:moveTo>
                    <a:cubicBezTo>
                      <a:pt x="198" y="1"/>
                      <a:pt x="151" y="14"/>
                      <a:pt x="101" y="55"/>
                    </a:cubicBezTo>
                    <a:cubicBezTo>
                      <a:pt x="49" y="99"/>
                      <a:pt x="0" y="191"/>
                      <a:pt x="31" y="287"/>
                    </a:cubicBezTo>
                    <a:cubicBezTo>
                      <a:pt x="53" y="379"/>
                      <a:pt x="136" y="470"/>
                      <a:pt x="258" y="484"/>
                    </a:cubicBezTo>
                    <a:cubicBezTo>
                      <a:pt x="261" y="484"/>
                      <a:pt x="264" y="484"/>
                      <a:pt x="267" y="484"/>
                    </a:cubicBezTo>
                    <a:cubicBezTo>
                      <a:pt x="389" y="484"/>
                      <a:pt x="477" y="403"/>
                      <a:pt x="507" y="317"/>
                    </a:cubicBezTo>
                    <a:cubicBezTo>
                      <a:pt x="547" y="218"/>
                      <a:pt x="498" y="117"/>
                      <a:pt x="450" y="77"/>
                    </a:cubicBezTo>
                    <a:cubicBezTo>
                      <a:pt x="403" y="39"/>
                      <a:pt x="358" y="27"/>
                      <a:pt x="323" y="27"/>
                    </a:cubicBezTo>
                    <a:cubicBezTo>
                      <a:pt x="311" y="27"/>
                      <a:pt x="301" y="28"/>
                      <a:pt x="291" y="30"/>
                    </a:cubicBezTo>
                    <a:lnTo>
                      <a:pt x="291" y="30"/>
                    </a:lnTo>
                    <a:cubicBezTo>
                      <a:pt x="292" y="28"/>
                      <a:pt x="293" y="27"/>
                      <a:pt x="293" y="25"/>
                    </a:cubicBezTo>
                    <a:cubicBezTo>
                      <a:pt x="295" y="16"/>
                      <a:pt x="271" y="1"/>
                      <a:pt x="233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7" name="Google Shape;3597;p48">
                <a:extLst>
                  <a:ext uri="{FF2B5EF4-FFF2-40B4-BE49-F238E27FC236}">
                    <a16:creationId xmlns:a16="http://schemas.microsoft.com/office/drawing/2014/main" id="{75429D5D-8A63-490A-8F3E-34EE20B754A9}"/>
                  </a:ext>
                </a:extLst>
              </p:cNvPr>
              <p:cNvSpPr/>
              <p:nvPr/>
            </p:nvSpPr>
            <p:spPr>
              <a:xfrm>
                <a:off x="554616" y="4208860"/>
                <a:ext cx="7905" cy="7046"/>
              </a:xfrm>
              <a:custGeom>
                <a:avLst/>
                <a:gdLst/>
                <a:ahLst/>
                <a:cxnLst/>
                <a:rect l="l" t="t" r="r" b="b"/>
                <a:pathLst>
                  <a:path w="543" h="484" extrusionOk="0">
                    <a:moveTo>
                      <a:pt x="249" y="60"/>
                    </a:moveTo>
                    <a:cubicBezTo>
                      <a:pt x="255" y="82"/>
                      <a:pt x="320" y="86"/>
                      <a:pt x="364" y="151"/>
                    </a:cubicBezTo>
                    <a:cubicBezTo>
                      <a:pt x="386" y="187"/>
                      <a:pt x="394" y="225"/>
                      <a:pt x="372" y="261"/>
                    </a:cubicBezTo>
                    <a:cubicBezTo>
                      <a:pt x="355" y="297"/>
                      <a:pt x="313" y="326"/>
                      <a:pt x="275" y="326"/>
                    </a:cubicBezTo>
                    <a:cubicBezTo>
                      <a:pt x="272" y="326"/>
                      <a:pt x="269" y="326"/>
                      <a:pt x="267" y="326"/>
                    </a:cubicBezTo>
                    <a:cubicBezTo>
                      <a:pt x="223" y="326"/>
                      <a:pt x="180" y="287"/>
                      <a:pt x="162" y="247"/>
                    </a:cubicBezTo>
                    <a:cubicBezTo>
                      <a:pt x="150" y="209"/>
                      <a:pt x="158" y="165"/>
                      <a:pt x="180" y="130"/>
                    </a:cubicBezTo>
                    <a:cubicBezTo>
                      <a:pt x="201" y="96"/>
                      <a:pt x="228" y="75"/>
                      <a:pt x="249" y="60"/>
                    </a:cubicBezTo>
                    <a:close/>
                    <a:moveTo>
                      <a:pt x="232" y="0"/>
                    </a:moveTo>
                    <a:cubicBezTo>
                      <a:pt x="197" y="0"/>
                      <a:pt x="149" y="13"/>
                      <a:pt x="97" y="56"/>
                    </a:cubicBezTo>
                    <a:cubicBezTo>
                      <a:pt x="49" y="99"/>
                      <a:pt x="1" y="191"/>
                      <a:pt x="27" y="287"/>
                    </a:cubicBezTo>
                    <a:cubicBezTo>
                      <a:pt x="49" y="379"/>
                      <a:pt x="132" y="471"/>
                      <a:pt x="254" y="483"/>
                    </a:cubicBezTo>
                    <a:cubicBezTo>
                      <a:pt x="258" y="484"/>
                      <a:pt x="261" y="484"/>
                      <a:pt x="264" y="484"/>
                    </a:cubicBezTo>
                    <a:cubicBezTo>
                      <a:pt x="385" y="484"/>
                      <a:pt x="473" y="407"/>
                      <a:pt x="507" y="318"/>
                    </a:cubicBezTo>
                    <a:cubicBezTo>
                      <a:pt x="543" y="217"/>
                      <a:pt x="499" y="116"/>
                      <a:pt x="446" y="78"/>
                    </a:cubicBezTo>
                    <a:cubicBezTo>
                      <a:pt x="399" y="39"/>
                      <a:pt x="354" y="26"/>
                      <a:pt x="319" y="26"/>
                    </a:cubicBezTo>
                    <a:cubicBezTo>
                      <a:pt x="307" y="26"/>
                      <a:pt x="297" y="27"/>
                      <a:pt x="288" y="30"/>
                    </a:cubicBezTo>
                    <a:lnTo>
                      <a:pt x="288" y="30"/>
                    </a:lnTo>
                    <a:cubicBezTo>
                      <a:pt x="289" y="28"/>
                      <a:pt x="289" y="27"/>
                      <a:pt x="289" y="25"/>
                    </a:cubicBezTo>
                    <a:cubicBezTo>
                      <a:pt x="293" y="16"/>
                      <a:pt x="271" y="0"/>
                      <a:pt x="23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3" name="Google Shape;3598;p48">
              <a:extLst>
                <a:ext uri="{FF2B5EF4-FFF2-40B4-BE49-F238E27FC236}">
                  <a16:creationId xmlns:a16="http://schemas.microsoft.com/office/drawing/2014/main" id="{AD9066D3-EBD1-4056-BB59-C6ED9E90549F}"/>
                </a:ext>
              </a:extLst>
            </p:cNvPr>
            <p:cNvGrpSpPr/>
            <p:nvPr/>
          </p:nvGrpSpPr>
          <p:grpSpPr>
            <a:xfrm>
              <a:off x="1877369" y="4077333"/>
              <a:ext cx="125151" cy="189466"/>
              <a:chOff x="1877369" y="4077333"/>
              <a:chExt cx="125151" cy="189466"/>
            </a:xfrm>
          </p:grpSpPr>
          <p:sp>
            <p:nvSpPr>
              <p:cNvPr id="14" name="Google Shape;3599;p48">
                <a:extLst>
                  <a:ext uri="{FF2B5EF4-FFF2-40B4-BE49-F238E27FC236}">
                    <a16:creationId xmlns:a16="http://schemas.microsoft.com/office/drawing/2014/main" id="{F05A6DDF-CE24-4227-866F-DBDCF7BEFCD6}"/>
                  </a:ext>
                </a:extLst>
              </p:cNvPr>
              <p:cNvSpPr/>
              <p:nvPr/>
            </p:nvSpPr>
            <p:spPr>
              <a:xfrm>
                <a:off x="1884487" y="4111747"/>
                <a:ext cx="108614" cy="155052"/>
              </a:xfrm>
              <a:custGeom>
                <a:avLst/>
                <a:gdLst/>
                <a:ahLst/>
                <a:cxnLst/>
                <a:rect l="l" t="t" r="r" b="b"/>
                <a:pathLst>
                  <a:path w="7461" h="10651" extrusionOk="0">
                    <a:moveTo>
                      <a:pt x="1" y="0"/>
                    </a:moveTo>
                    <a:lnTo>
                      <a:pt x="1028" y="10650"/>
                    </a:lnTo>
                    <a:lnTo>
                      <a:pt x="6215" y="10650"/>
                    </a:lnTo>
                    <a:lnTo>
                      <a:pt x="7460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5" name="Google Shape;3600;p48">
                <a:extLst>
                  <a:ext uri="{FF2B5EF4-FFF2-40B4-BE49-F238E27FC236}">
                    <a16:creationId xmlns:a16="http://schemas.microsoft.com/office/drawing/2014/main" id="{58D83998-CCD9-4CF4-907E-A17F88497137}"/>
                  </a:ext>
                </a:extLst>
              </p:cNvPr>
              <p:cNvSpPr/>
              <p:nvPr/>
            </p:nvSpPr>
            <p:spPr>
              <a:xfrm>
                <a:off x="1877369" y="4091716"/>
                <a:ext cx="125151" cy="20424"/>
              </a:xfrm>
              <a:custGeom>
                <a:avLst/>
                <a:gdLst/>
                <a:ahLst/>
                <a:cxnLst/>
                <a:rect l="l" t="t" r="r" b="b"/>
                <a:pathLst>
                  <a:path w="8597" h="1403" extrusionOk="0">
                    <a:moveTo>
                      <a:pt x="490" y="0"/>
                    </a:moveTo>
                    <a:cubicBezTo>
                      <a:pt x="490" y="0"/>
                      <a:pt x="57" y="432"/>
                      <a:pt x="0" y="1403"/>
                    </a:cubicBezTo>
                    <a:lnTo>
                      <a:pt x="8435" y="1403"/>
                    </a:lnTo>
                    <a:cubicBezTo>
                      <a:pt x="8435" y="1403"/>
                      <a:pt x="8596" y="537"/>
                      <a:pt x="794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6" name="Google Shape;3601;p48">
                <a:extLst>
                  <a:ext uri="{FF2B5EF4-FFF2-40B4-BE49-F238E27FC236}">
                    <a16:creationId xmlns:a16="http://schemas.microsoft.com/office/drawing/2014/main" id="{C1761EB0-7A4A-466A-A1B2-CF46AEB4AE6D}"/>
                  </a:ext>
                </a:extLst>
              </p:cNvPr>
              <p:cNvSpPr/>
              <p:nvPr/>
            </p:nvSpPr>
            <p:spPr>
              <a:xfrm>
                <a:off x="1894299" y="4077333"/>
                <a:ext cx="92688" cy="16246"/>
              </a:xfrm>
              <a:custGeom>
                <a:avLst/>
                <a:gdLst/>
                <a:ahLst/>
                <a:cxnLst/>
                <a:rect l="l" t="t" r="r" b="b"/>
                <a:pathLst>
                  <a:path w="6367" h="1116" extrusionOk="0">
                    <a:moveTo>
                      <a:pt x="5947" y="0"/>
                    </a:moveTo>
                    <a:lnTo>
                      <a:pt x="289" y="14"/>
                    </a:lnTo>
                    <a:lnTo>
                      <a:pt x="0" y="1067"/>
                    </a:lnTo>
                    <a:lnTo>
                      <a:pt x="6367" y="1115"/>
                    </a:lnTo>
                    <a:lnTo>
                      <a:pt x="594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7" name="Google Shape;3602;p48">
                <a:extLst>
                  <a:ext uri="{FF2B5EF4-FFF2-40B4-BE49-F238E27FC236}">
                    <a16:creationId xmlns:a16="http://schemas.microsoft.com/office/drawing/2014/main" id="{E759A4B8-C44E-4C50-AD6B-ACA36010D341}"/>
                  </a:ext>
                </a:extLst>
              </p:cNvPr>
              <p:cNvSpPr/>
              <p:nvPr/>
            </p:nvSpPr>
            <p:spPr>
              <a:xfrm>
                <a:off x="1882901" y="4150557"/>
                <a:ext cx="110200" cy="77999"/>
              </a:xfrm>
              <a:custGeom>
                <a:avLst/>
                <a:gdLst/>
                <a:ahLst/>
                <a:cxnLst/>
                <a:rect l="l" t="t" r="r" b="b"/>
                <a:pathLst>
                  <a:path w="7570" h="5358" extrusionOk="0">
                    <a:moveTo>
                      <a:pt x="1" y="0"/>
                    </a:moveTo>
                    <a:cubicBezTo>
                      <a:pt x="1" y="97"/>
                      <a:pt x="621" y="5358"/>
                      <a:pt x="621" y="5358"/>
                    </a:cubicBezTo>
                    <a:lnTo>
                      <a:pt x="6962" y="5358"/>
                    </a:lnTo>
                    <a:lnTo>
                      <a:pt x="7569" y="0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</p:grpSp>
      <p:graphicFrame>
        <p:nvGraphicFramePr>
          <p:cNvPr id="118" name="Diagrama 117">
            <a:extLst>
              <a:ext uri="{FF2B5EF4-FFF2-40B4-BE49-F238E27FC236}">
                <a16:creationId xmlns:a16="http://schemas.microsoft.com/office/drawing/2014/main" id="{B0BC57CE-E211-4C7E-912B-3508A7C8FFC1}"/>
              </a:ext>
            </a:extLst>
          </p:cNvPr>
          <p:cNvGraphicFramePr/>
          <p:nvPr/>
        </p:nvGraphicFramePr>
        <p:xfrm>
          <a:off x="94643" y="1162648"/>
          <a:ext cx="7922267" cy="52916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9" name="CuadroTexto 118">
            <a:extLst>
              <a:ext uri="{FF2B5EF4-FFF2-40B4-BE49-F238E27FC236}">
                <a16:creationId xmlns:a16="http://schemas.microsoft.com/office/drawing/2014/main" id="{43F3F080-5767-4F31-AE41-340553A4765B}"/>
              </a:ext>
            </a:extLst>
          </p:cNvPr>
          <p:cNvSpPr txBox="1"/>
          <p:nvPr/>
        </p:nvSpPr>
        <p:spPr>
          <a:xfrm>
            <a:off x="164431" y="1282111"/>
            <a:ext cx="656151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 Defensa Nacional es un bien público, para ello se deben considerar, de forma integral, aspectos estratégicos, sociales, militares y económicos, como marco general para determinar los requerimientos y asignar los recursos necesarios.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1ACCA853-FD4F-4BC8-989E-AA2383FCD635}"/>
              </a:ext>
            </a:extLst>
          </p:cNvPr>
          <p:cNvSpPr txBox="1"/>
          <p:nvPr/>
        </p:nvSpPr>
        <p:spPr>
          <a:xfrm>
            <a:off x="749348" y="3070570"/>
            <a:ext cx="6458595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 diseño de la propuesta permitirá llevar un control eficiente del proceso de Adquisiciones del Sistema de Armas en el Ejército Ecuatoriano; mediante la aplicación del Modelo del CCV con la</a:t>
            </a:r>
            <a:r>
              <a:rPr lang="es-MX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colección, </a:t>
            </a:r>
            <a:r>
              <a:rPr lang="es-MX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interpretación, análisis de datos, para predecir los recursos necesarios </a:t>
            </a:r>
            <a:r>
              <a:rPr lang="es-E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l ciclo de vida del sistema de armas analizado. </a:t>
            </a:r>
            <a:endParaRPr lang="es-EC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09930E0F-C060-4662-8267-08F42C818D53}"/>
              </a:ext>
            </a:extLst>
          </p:cNvPr>
          <p:cNvSpPr txBox="1"/>
          <p:nvPr/>
        </p:nvSpPr>
        <p:spPr>
          <a:xfrm>
            <a:off x="1283684" y="4882609"/>
            <a:ext cx="6589522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MX" sz="17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 aplicación del Modelo del Coste del Ciclo de Vida, permite un diseño institucional y regulación interna, con un enfoque en las fases de CCV, integrando los costes relacionados con la adquisición, operación, apoyo logístico, mantenimiento, modernización y retirada del bien. Que nos permitirá cubrir las necesidades de la defensa y decidir cuál de los sistemas de armas es el más adecuado.</a:t>
            </a:r>
            <a:endParaRPr lang="es-EC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3" name="2 Imagen">
            <a:extLst>
              <a:ext uri="{FF2B5EF4-FFF2-40B4-BE49-F238E27FC236}">
                <a16:creationId xmlns:a16="http://schemas.microsoft.com/office/drawing/2014/main" id="{1BD26E12-DD9B-4202-ABE7-D877778A368E}"/>
              </a:ext>
            </a:extLst>
          </p:cNvPr>
          <p:cNvPicPr/>
          <p:nvPr/>
        </p:nvPicPr>
        <p:blipFill rotWithShape="1">
          <a:blip r:embed="rId7"/>
          <a:srcRect l="6838" t="13176" r="54034" b="7094"/>
          <a:stretch/>
        </p:blipFill>
        <p:spPr bwMode="auto">
          <a:xfrm>
            <a:off x="8308825" y="5308384"/>
            <a:ext cx="888517" cy="1328787"/>
          </a:xfrm>
          <a:prstGeom prst="rect">
            <a:avLst/>
          </a:prstGeom>
          <a:ln w="25400">
            <a:solidFill>
              <a:schemeClr val="tx2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5" name="Imagen 124">
            <a:extLst>
              <a:ext uri="{FF2B5EF4-FFF2-40B4-BE49-F238E27FC236}">
                <a16:creationId xmlns:a16="http://schemas.microsoft.com/office/drawing/2014/main" id="{0FD33B47-5BEE-4B40-8530-9F0F3907CA15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40509" r="6380"/>
          <a:stretch/>
        </p:blipFill>
        <p:spPr>
          <a:xfrm>
            <a:off x="10082181" y="2350057"/>
            <a:ext cx="1831785" cy="826438"/>
          </a:xfrm>
          <a:prstGeom prst="rect">
            <a:avLst/>
          </a:prstGeom>
        </p:spPr>
      </p:pic>
      <p:pic>
        <p:nvPicPr>
          <p:cNvPr id="124" name="3 Imagen">
            <a:extLst>
              <a:ext uri="{FF2B5EF4-FFF2-40B4-BE49-F238E27FC236}">
                <a16:creationId xmlns:a16="http://schemas.microsoft.com/office/drawing/2014/main" id="{D0FDF4E5-FA47-4B07-BB1C-5715691A2260}"/>
              </a:ext>
            </a:extLst>
          </p:cNvPr>
          <p:cNvPicPr/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86" t="22973" r="58212" b="8784"/>
          <a:stretch/>
        </p:blipFill>
        <p:spPr bwMode="auto">
          <a:xfrm>
            <a:off x="10697381" y="5315730"/>
            <a:ext cx="1075404" cy="1328786"/>
          </a:xfrm>
          <a:prstGeom prst="rect">
            <a:avLst/>
          </a:prstGeom>
          <a:ln w="25400">
            <a:solidFill>
              <a:schemeClr val="tx2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6" name="Picture 21">
            <a:extLst>
              <a:ext uri="{FF2B5EF4-FFF2-40B4-BE49-F238E27FC236}">
                <a16:creationId xmlns:a16="http://schemas.microsoft.com/office/drawing/2014/main" id="{F813747F-362B-4E6F-9D0A-7ECF62D2D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3034" y="600722"/>
            <a:ext cx="1802208" cy="1194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384">
            <a:extLst>
              <a:ext uri="{FF2B5EF4-FFF2-40B4-BE49-F238E27FC236}">
                <a16:creationId xmlns:a16="http://schemas.microsoft.com/office/drawing/2014/main" id="{B07AF1EE-3076-4B48-B9DF-7EE0492B47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246" y="1279724"/>
            <a:ext cx="1149649" cy="1255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Imagen 127" descr="Resultado de imagen para mi espe">
            <a:extLst>
              <a:ext uri="{FF2B5EF4-FFF2-40B4-BE49-F238E27FC236}">
                <a16:creationId xmlns:a16="http://schemas.microsoft.com/office/drawing/2014/main" id="{5B30CD21-A910-4700-86D2-A157FEC35234}"/>
              </a:ext>
            </a:extLst>
          </p:cNvPr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82197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>
            <a:extLst>
              <a:ext uri="{FF2B5EF4-FFF2-40B4-BE49-F238E27FC236}">
                <a16:creationId xmlns:a16="http://schemas.microsoft.com/office/drawing/2014/main" id="{7B9F143A-E50C-478B-828D-01CE861049D4}"/>
              </a:ext>
            </a:extLst>
          </p:cNvPr>
          <p:cNvSpPr txBox="1"/>
          <p:nvPr/>
        </p:nvSpPr>
        <p:spPr>
          <a:xfrm>
            <a:off x="1309157" y="154342"/>
            <a:ext cx="92085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/>
            <a:r>
              <a:rPr lang="es-EC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s-EC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oogle Shape;3488;p48">
            <a:extLst>
              <a:ext uri="{FF2B5EF4-FFF2-40B4-BE49-F238E27FC236}">
                <a16:creationId xmlns:a16="http://schemas.microsoft.com/office/drawing/2014/main" id="{63C68E0D-0DC6-43B5-B0F5-AB854B249FC9}"/>
              </a:ext>
            </a:extLst>
          </p:cNvPr>
          <p:cNvGrpSpPr/>
          <p:nvPr/>
        </p:nvGrpSpPr>
        <p:grpSpPr>
          <a:xfrm>
            <a:off x="8214521" y="1632549"/>
            <a:ext cx="3708897" cy="3592901"/>
            <a:chOff x="411603" y="2906997"/>
            <a:chExt cx="1735458" cy="1808566"/>
          </a:xfrm>
        </p:grpSpPr>
        <p:grpSp>
          <p:nvGrpSpPr>
            <p:cNvPr id="4" name="Google Shape;3489;p48">
              <a:extLst>
                <a:ext uri="{FF2B5EF4-FFF2-40B4-BE49-F238E27FC236}">
                  <a16:creationId xmlns:a16="http://schemas.microsoft.com/office/drawing/2014/main" id="{AF25409D-C24F-480A-B66B-A621AA040506}"/>
                </a:ext>
              </a:extLst>
            </p:cNvPr>
            <p:cNvGrpSpPr/>
            <p:nvPr/>
          </p:nvGrpSpPr>
          <p:grpSpPr>
            <a:xfrm>
              <a:off x="570964" y="2906997"/>
              <a:ext cx="1506308" cy="920209"/>
              <a:chOff x="570964" y="2906997"/>
              <a:chExt cx="1506308" cy="920209"/>
            </a:xfrm>
          </p:grpSpPr>
          <p:sp>
            <p:nvSpPr>
              <p:cNvPr id="102" name="Google Shape;3490;p48">
                <a:extLst>
                  <a:ext uri="{FF2B5EF4-FFF2-40B4-BE49-F238E27FC236}">
                    <a16:creationId xmlns:a16="http://schemas.microsoft.com/office/drawing/2014/main" id="{BF441F49-74F7-424D-8102-347CDBB3E2D0}"/>
                  </a:ext>
                </a:extLst>
              </p:cNvPr>
              <p:cNvSpPr/>
              <p:nvPr/>
            </p:nvSpPr>
            <p:spPr>
              <a:xfrm>
                <a:off x="570964" y="2951732"/>
                <a:ext cx="696766" cy="875473"/>
              </a:xfrm>
              <a:custGeom>
                <a:avLst/>
                <a:gdLst/>
                <a:ahLst/>
                <a:cxnLst/>
                <a:rect l="l" t="t" r="r" b="b"/>
                <a:pathLst>
                  <a:path w="47863" h="60139" extrusionOk="0">
                    <a:moveTo>
                      <a:pt x="1" y="0"/>
                    </a:moveTo>
                    <a:lnTo>
                      <a:pt x="1" y="60138"/>
                    </a:lnTo>
                    <a:lnTo>
                      <a:pt x="47862" y="60138"/>
                    </a:lnTo>
                    <a:lnTo>
                      <a:pt x="47862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3" name="Google Shape;3491;p48">
                <a:extLst>
                  <a:ext uri="{FF2B5EF4-FFF2-40B4-BE49-F238E27FC236}">
                    <a16:creationId xmlns:a16="http://schemas.microsoft.com/office/drawing/2014/main" id="{56688456-4C62-4D57-8F6B-2971FA84D656}"/>
                  </a:ext>
                </a:extLst>
              </p:cNvPr>
              <p:cNvSpPr/>
              <p:nvPr/>
            </p:nvSpPr>
            <p:spPr>
              <a:xfrm>
                <a:off x="596484" y="2976800"/>
                <a:ext cx="650254" cy="825396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56699" extrusionOk="0">
                    <a:moveTo>
                      <a:pt x="1" y="0"/>
                    </a:moveTo>
                    <a:lnTo>
                      <a:pt x="1" y="56698"/>
                    </a:lnTo>
                    <a:lnTo>
                      <a:pt x="44667" y="56698"/>
                    </a:lnTo>
                    <a:lnTo>
                      <a:pt x="44667" y="0"/>
                    </a:lnTo>
                    <a:close/>
                  </a:path>
                </a:pathLst>
              </a:custGeom>
              <a:solidFill>
                <a:srgbClr val="FAFAFA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4" name="Google Shape;3492;p48">
                <a:extLst>
                  <a:ext uri="{FF2B5EF4-FFF2-40B4-BE49-F238E27FC236}">
                    <a16:creationId xmlns:a16="http://schemas.microsoft.com/office/drawing/2014/main" id="{059A394C-CA07-486F-B09D-4A256931E2FE}"/>
                  </a:ext>
                </a:extLst>
              </p:cNvPr>
              <p:cNvSpPr/>
              <p:nvPr/>
            </p:nvSpPr>
            <p:spPr>
              <a:xfrm>
                <a:off x="596484" y="3293237"/>
                <a:ext cx="650254" cy="508959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34962" extrusionOk="0">
                    <a:moveTo>
                      <a:pt x="28480" y="0"/>
                    </a:moveTo>
                    <a:lnTo>
                      <a:pt x="28480" y="10253"/>
                    </a:lnTo>
                    <a:lnTo>
                      <a:pt x="17363" y="10253"/>
                    </a:lnTo>
                    <a:lnTo>
                      <a:pt x="14041" y="25286"/>
                    </a:lnTo>
                    <a:lnTo>
                      <a:pt x="10143" y="25286"/>
                    </a:lnTo>
                    <a:lnTo>
                      <a:pt x="8989" y="19998"/>
                    </a:lnTo>
                    <a:lnTo>
                      <a:pt x="1" y="19998"/>
                    </a:lnTo>
                    <a:lnTo>
                      <a:pt x="1" y="34961"/>
                    </a:lnTo>
                    <a:lnTo>
                      <a:pt x="44667" y="34961"/>
                    </a:lnTo>
                    <a:lnTo>
                      <a:pt x="44667" y="17131"/>
                    </a:lnTo>
                    <a:lnTo>
                      <a:pt x="36565" y="17131"/>
                    </a:lnTo>
                    <a:lnTo>
                      <a:pt x="36565" y="0"/>
                    </a:lnTo>
                    <a:close/>
                  </a:path>
                </a:pathLst>
              </a:custGeom>
              <a:solidFill>
                <a:srgbClr val="EFEFE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5" name="Google Shape;3493;p48">
                <a:extLst>
                  <a:ext uri="{FF2B5EF4-FFF2-40B4-BE49-F238E27FC236}">
                    <a16:creationId xmlns:a16="http://schemas.microsoft.com/office/drawing/2014/main" id="{1AF000E0-4542-403F-ABE4-36366396BD93}"/>
                  </a:ext>
                </a:extLst>
              </p:cNvPr>
              <p:cNvSpPr/>
              <p:nvPr/>
            </p:nvSpPr>
            <p:spPr>
              <a:xfrm>
                <a:off x="910940" y="2976800"/>
                <a:ext cx="21006" cy="818583"/>
              </a:xfrm>
              <a:custGeom>
                <a:avLst/>
                <a:gdLst/>
                <a:ahLst/>
                <a:cxnLst/>
                <a:rect l="l" t="t" r="r" b="b"/>
                <a:pathLst>
                  <a:path w="1443" h="56231" extrusionOk="0">
                    <a:moveTo>
                      <a:pt x="0" y="0"/>
                    </a:moveTo>
                    <a:lnTo>
                      <a:pt x="0" y="56230"/>
                    </a:lnTo>
                    <a:lnTo>
                      <a:pt x="1442" y="56230"/>
                    </a:lnTo>
                    <a:lnTo>
                      <a:pt x="1442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6" name="Google Shape;3494;p48">
                <a:extLst>
                  <a:ext uri="{FF2B5EF4-FFF2-40B4-BE49-F238E27FC236}">
                    <a16:creationId xmlns:a16="http://schemas.microsoft.com/office/drawing/2014/main" id="{4BE991F1-A950-4661-85BC-13424891F6D1}"/>
                  </a:ext>
                </a:extLst>
              </p:cNvPr>
              <p:cNvSpPr/>
              <p:nvPr/>
            </p:nvSpPr>
            <p:spPr>
              <a:xfrm>
                <a:off x="596484" y="3376637"/>
                <a:ext cx="650254" cy="21589"/>
              </a:xfrm>
              <a:custGeom>
                <a:avLst/>
                <a:gdLst/>
                <a:ahLst/>
                <a:cxnLst/>
                <a:rect l="l" t="t" r="r" b="b"/>
                <a:pathLst>
                  <a:path w="44668" h="1483" extrusionOk="0">
                    <a:moveTo>
                      <a:pt x="1" y="0"/>
                    </a:moveTo>
                    <a:lnTo>
                      <a:pt x="1" y="1482"/>
                    </a:lnTo>
                    <a:lnTo>
                      <a:pt x="44667" y="1482"/>
                    </a:lnTo>
                    <a:lnTo>
                      <a:pt x="44667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7" name="Google Shape;3495;p48">
                <a:extLst>
                  <a:ext uri="{FF2B5EF4-FFF2-40B4-BE49-F238E27FC236}">
                    <a16:creationId xmlns:a16="http://schemas.microsoft.com/office/drawing/2014/main" id="{0FA225D8-9EBB-4938-9B22-04C6DCAF3736}"/>
                  </a:ext>
                </a:extLst>
              </p:cNvPr>
              <p:cNvSpPr/>
              <p:nvPr/>
            </p:nvSpPr>
            <p:spPr>
              <a:xfrm>
                <a:off x="1924448" y="3185147"/>
                <a:ext cx="46831" cy="107012"/>
              </a:xfrm>
              <a:custGeom>
                <a:avLst/>
                <a:gdLst/>
                <a:ahLst/>
                <a:cxnLst/>
                <a:rect l="l" t="t" r="r" b="b"/>
                <a:pathLst>
                  <a:path w="3217" h="7351" extrusionOk="0">
                    <a:moveTo>
                      <a:pt x="346" y="1"/>
                    </a:moveTo>
                    <a:lnTo>
                      <a:pt x="1" y="2823"/>
                    </a:lnTo>
                    <a:lnTo>
                      <a:pt x="1429" y="7342"/>
                    </a:lnTo>
                    <a:lnTo>
                      <a:pt x="3216" y="7351"/>
                    </a:lnTo>
                    <a:lnTo>
                      <a:pt x="346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8" name="Google Shape;3496;p48">
                <a:extLst>
                  <a:ext uri="{FF2B5EF4-FFF2-40B4-BE49-F238E27FC236}">
                    <a16:creationId xmlns:a16="http://schemas.microsoft.com/office/drawing/2014/main" id="{23CD8DFA-4192-4D81-8DCB-50FA1BDA3188}"/>
                  </a:ext>
                </a:extLst>
              </p:cNvPr>
              <p:cNvSpPr/>
              <p:nvPr/>
            </p:nvSpPr>
            <p:spPr>
              <a:xfrm>
                <a:off x="1772264" y="3086287"/>
                <a:ext cx="165097" cy="208114"/>
              </a:xfrm>
              <a:custGeom>
                <a:avLst/>
                <a:gdLst/>
                <a:ahLst/>
                <a:cxnLst/>
                <a:rect l="l" t="t" r="r" b="b"/>
                <a:pathLst>
                  <a:path w="11341" h="14296" extrusionOk="0">
                    <a:moveTo>
                      <a:pt x="989" y="0"/>
                    </a:moveTo>
                    <a:lnTo>
                      <a:pt x="1" y="14081"/>
                    </a:lnTo>
                    <a:lnTo>
                      <a:pt x="10197" y="14295"/>
                    </a:lnTo>
                    <a:lnTo>
                      <a:pt x="11341" y="0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9" name="Google Shape;3497;p48">
                <a:extLst>
                  <a:ext uri="{FF2B5EF4-FFF2-40B4-BE49-F238E27FC236}">
                    <a16:creationId xmlns:a16="http://schemas.microsoft.com/office/drawing/2014/main" id="{AA8D5D03-FD87-4073-8F15-28A26DB09AD9}"/>
                  </a:ext>
                </a:extLst>
              </p:cNvPr>
              <p:cNvSpPr/>
              <p:nvPr/>
            </p:nvSpPr>
            <p:spPr>
              <a:xfrm>
                <a:off x="1789514" y="3101806"/>
                <a:ext cx="125791" cy="176815"/>
              </a:xfrm>
              <a:custGeom>
                <a:avLst/>
                <a:gdLst/>
                <a:ahLst/>
                <a:cxnLst/>
                <a:rect l="l" t="t" r="r" b="b"/>
                <a:pathLst>
                  <a:path w="8641" h="12146" extrusionOk="0">
                    <a:moveTo>
                      <a:pt x="8640" y="0"/>
                    </a:moveTo>
                    <a:lnTo>
                      <a:pt x="821" y="70"/>
                    </a:lnTo>
                    <a:lnTo>
                      <a:pt x="0" y="11791"/>
                    </a:lnTo>
                    <a:lnTo>
                      <a:pt x="7578" y="12146"/>
                    </a:lnTo>
                    <a:lnTo>
                      <a:pt x="8640" y="0"/>
                    </a:lnTo>
                    <a:close/>
                  </a:path>
                </a:pathLst>
              </a:custGeom>
              <a:solidFill>
                <a:srgbClr val="FAFAFA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0" name="Google Shape;3498;p48">
                <a:extLst>
                  <a:ext uri="{FF2B5EF4-FFF2-40B4-BE49-F238E27FC236}">
                    <a16:creationId xmlns:a16="http://schemas.microsoft.com/office/drawing/2014/main" id="{B8C62FB8-D73F-4E5A-9FA5-F2FC5D4A9EDE}"/>
                  </a:ext>
                </a:extLst>
              </p:cNvPr>
              <p:cNvSpPr/>
              <p:nvPr/>
            </p:nvSpPr>
            <p:spPr>
              <a:xfrm>
                <a:off x="1816737" y="3126932"/>
                <a:ext cx="71652" cy="119925"/>
              </a:xfrm>
              <a:custGeom>
                <a:avLst/>
                <a:gdLst/>
                <a:ahLst/>
                <a:cxnLst/>
                <a:rect l="l" t="t" r="r" b="b"/>
                <a:pathLst>
                  <a:path w="4922" h="8238" extrusionOk="0">
                    <a:moveTo>
                      <a:pt x="617" y="0"/>
                    </a:moveTo>
                    <a:lnTo>
                      <a:pt x="0" y="8238"/>
                    </a:lnTo>
                    <a:lnTo>
                      <a:pt x="4183" y="8238"/>
                    </a:lnTo>
                    <a:lnTo>
                      <a:pt x="4921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1" name="Google Shape;3499;p48">
                <a:extLst>
                  <a:ext uri="{FF2B5EF4-FFF2-40B4-BE49-F238E27FC236}">
                    <a16:creationId xmlns:a16="http://schemas.microsoft.com/office/drawing/2014/main" id="{799E4229-5640-4C67-A163-7B34B5136961}"/>
                  </a:ext>
                </a:extLst>
              </p:cNvPr>
              <p:cNvSpPr/>
              <p:nvPr/>
            </p:nvSpPr>
            <p:spPr>
              <a:xfrm>
                <a:off x="1566275" y="3124326"/>
                <a:ext cx="123433" cy="168547"/>
              </a:xfrm>
              <a:custGeom>
                <a:avLst/>
                <a:gdLst/>
                <a:ahLst/>
                <a:cxnLst/>
                <a:rect l="l" t="t" r="r" b="b"/>
                <a:pathLst>
                  <a:path w="8479" h="11578" extrusionOk="0">
                    <a:moveTo>
                      <a:pt x="0" y="0"/>
                    </a:moveTo>
                    <a:lnTo>
                      <a:pt x="0" y="11577"/>
                    </a:lnTo>
                    <a:lnTo>
                      <a:pt x="8479" y="11569"/>
                    </a:lnTo>
                    <a:lnTo>
                      <a:pt x="8479" y="0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2" name="Google Shape;3500;p48">
                <a:extLst>
                  <a:ext uri="{FF2B5EF4-FFF2-40B4-BE49-F238E27FC236}">
                    <a16:creationId xmlns:a16="http://schemas.microsoft.com/office/drawing/2014/main" id="{108C1B84-91C5-4B09-A40F-4DAF4F68B279}"/>
                  </a:ext>
                </a:extLst>
              </p:cNvPr>
              <p:cNvSpPr/>
              <p:nvPr/>
            </p:nvSpPr>
            <p:spPr>
              <a:xfrm>
                <a:off x="1591911" y="2906997"/>
                <a:ext cx="74287" cy="217343"/>
              </a:xfrm>
              <a:custGeom>
                <a:avLst/>
                <a:gdLst/>
                <a:ahLst/>
                <a:cxnLst/>
                <a:rect l="l" t="t" r="r" b="b"/>
                <a:pathLst>
                  <a:path w="5103" h="14930" extrusionOk="0">
                    <a:moveTo>
                      <a:pt x="4533" y="1"/>
                    </a:moveTo>
                    <a:cubicBezTo>
                      <a:pt x="4533" y="1"/>
                      <a:pt x="4532" y="1"/>
                      <a:pt x="4532" y="1"/>
                    </a:cubicBezTo>
                    <a:cubicBezTo>
                      <a:pt x="3959" y="23"/>
                      <a:pt x="2517" y="13632"/>
                      <a:pt x="2517" y="13632"/>
                    </a:cubicBezTo>
                    <a:cubicBezTo>
                      <a:pt x="2517" y="13632"/>
                      <a:pt x="2461" y="2421"/>
                      <a:pt x="1924" y="2421"/>
                    </a:cubicBezTo>
                    <a:cubicBezTo>
                      <a:pt x="1922" y="2421"/>
                      <a:pt x="1921" y="2422"/>
                      <a:pt x="1919" y="2422"/>
                    </a:cubicBezTo>
                    <a:cubicBezTo>
                      <a:pt x="1381" y="2484"/>
                      <a:pt x="1919" y="14352"/>
                      <a:pt x="1919" y="14352"/>
                    </a:cubicBezTo>
                    <a:cubicBezTo>
                      <a:pt x="1919" y="14352"/>
                      <a:pt x="1018" y="4944"/>
                      <a:pt x="516" y="4944"/>
                    </a:cubicBezTo>
                    <a:cubicBezTo>
                      <a:pt x="510" y="4944"/>
                      <a:pt x="504" y="4946"/>
                      <a:pt x="498" y="4948"/>
                    </a:cubicBezTo>
                    <a:cubicBezTo>
                      <a:pt x="0" y="5180"/>
                      <a:pt x="713" y="14929"/>
                      <a:pt x="713" y="14929"/>
                    </a:cubicBezTo>
                    <a:lnTo>
                      <a:pt x="3060" y="14929"/>
                    </a:lnTo>
                    <a:cubicBezTo>
                      <a:pt x="3060" y="14929"/>
                      <a:pt x="5102" y="1"/>
                      <a:pt x="4533" y="1"/>
                    </a:cubicBez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3" name="Google Shape;3501;p48">
                <a:extLst>
                  <a:ext uri="{FF2B5EF4-FFF2-40B4-BE49-F238E27FC236}">
                    <a16:creationId xmlns:a16="http://schemas.microsoft.com/office/drawing/2014/main" id="{4A9FA48E-4394-4F38-B957-80231A3F5CA8}"/>
                  </a:ext>
                </a:extLst>
              </p:cNvPr>
              <p:cNvSpPr/>
              <p:nvPr/>
            </p:nvSpPr>
            <p:spPr>
              <a:xfrm>
                <a:off x="1613980" y="2952373"/>
                <a:ext cx="65494" cy="171968"/>
              </a:xfrm>
              <a:custGeom>
                <a:avLst/>
                <a:gdLst/>
                <a:ahLst/>
                <a:cxnLst/>
                <a:rect l="l" t="t" r="r" b="b"/>
                <a:pathLst>
                  <a:path w="4499" h="11813" extrusionOk="0">
                    <a:moveTo>
                      <a:pt x="3396" y="0"/>
                    </a:moveTo>
                    <a:cubicBezTo>
                      <a:pt x="2842" y="0"/>
                      <a:pt x="945" y="9309"/>
                      <a:pt x="945" y="9309"/>
                    </a:cubicBezTo>
                    <a:cubicBezTo>
                      <a:pt x="945" y="9309"/>
                      <a:pt x="1176" y="5380"/>
                      <a:pt x="945" y="4873"/>
                    </a:cubicBezTo>
                    <a:cubicBezTo>
                      <a:pt x="937" y="4856"/>
                      <a:pt x="928" y="4848"/>
                      <a:pt x="920" y="4848"/>
                    </a:cubicBezTo>
                    <a:cubicBezTo>
                      <a:pt x="662" y="4848"/>
                      <a:pt x="1" y="11812"/>
                      <a:pt x="1" y="11812"/>
                    </a:cubicBezTo>
                    <a:lnTo>
                      <a:pt x="3375" y="11812"/>
                    </a:lnTo>
                    <a:cubicBezTo>
                      <a:pt x="3375" y="11812"/>
                      <a:pt x="4498" y="8513"/>
                      <a:pt x="4358" y="7997"/>
                    </a:cubicBezTo>
                    <a:cubicBezTo>
                      <a:pt x="4349" y="7965"/>
                      <a:pt x="4333" y="7950"/>
                      <a:pt x="4310" y="7950"/>
                    </a:cubicBezTo>
                    <a:cubicBezTo>
                      <a:pt x="3969" y="7950"/>
                      <a:pt x="2160" y="11319"/>
                      <a:pt x="2160" y="11319"/>
                    </a:cubicBezTo>
                    <a:cubicBezTo>
                      <a:pt x="2160" y="11319"/>
                      <a:pt x="4170" y="5896"/>
                      <a:pt x="3750" y="5288"/>
                    </a:cubicBezTo>
                    <a:cubicBezTo>
                      <a:pt x="3729" y="5258"/>
                      <a:pt x="3704" y="5243"/>
                      <a:pt x="3675" y="5243"/>
                    </a:cubicBezTo>
                    <a:cubicBezTo>
                      <a:pt x="3139" y="5243"/>
                      <a:pt x="1412" y="10458"/>
                      <a:pt x="1412" y="10458"/>
                    </a:cubicBezTo>
                    <a:cubicBezTo>
                      <a:pt x="1412" y="10458"/>
                      <a:pt x="3934" y="333"/>
                      <a:pt x="3423" y="8"/>
                    </a:cubicBezTo>
                    <a:cubicBezTo>
                      <a:pt x="3414" y="3"/>
                      <a:pt x="3405" y="0"/>
                      <a:pt x="3396" y="0"/>
                    </a:cubicBez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4" name="Google Shape;3502;p48">
                <a:extLst>
                  <a:ext uri="{FF2B5EF4-FFF2-40B4-BE49-F238E27FC236}">
                    <a16:creationId xmlns:a16="http://schemas.microsoft.com/office/drawing/2014/main" id="{130EAB7E-2C1C-4C59-A6A8-4F6C02C91F55}"/>
                  </a:ext>
                </a:extLst>
              </p:cNvPr>
              <p:cNvSpPr/>
              <p:nvPr/>
            </p:nvSpPr>
            <p:spPr>
              <a:xfrm>
                <a:off x="1532385" y="2999350"/>
                <a:ext cx="78378" cy="125631"/>
              </a:xfrm>
              <a:custGeom>
                <a:avLst/>
                <a:gdLst/>
                <a:ahLst/>
                <a:cxnLst/>
                <a:rect l="l" t="t" r="r" b="b"/>
                <a:pathLst>
                  <a:path w="5384" h="8630" extrusionOk="0">
                    <a:moveTo>
                      <a:pt x="405" y="0"/>
                    </a:moveTo>
                    <a:cubicBezTo>
                      <a:pt x="0" y="0"/>
                      <a:pt x="4400" y="8629"/>
                      <a:pt x="4400" y="8629"/>
                    </a:cubicBezTo>
                    <a:lnTo>
                      <a:pt x="5383" y="8629"/>
                    </a:lnTo>
                    <a:lnTo>
                      <a:pt x="4911" y="6545"/>
                    </a:lnTo>
                    <a:cubicBezTo>
                      <a:pt x="4911" y="6545"/>
                      <a:pt x="2865" y="310"/>
                      <a:pt x="2407" y="310"/>
                    </a:cubicBezTo>
                    <a:cubicBezTo>
                      <a:pt x="2401" y="310"/>
                      <a:pt x="2396" y="311"/>
                      <a:pt x="2390" y="313"/>
                    </a:cubicBezTo>
                    <a:cubicBezTo>
                      <a:pt x="1965" y="483"/>
                      <a:pt x="3885" y="6033"/>
                      <a:pt x="3885" y="6033"/>
                    </a:cubicBezTo>
                    <a:cubicBezTo>
                      <a:pt x="3885" y="6033"/>
                      <a:pt x="987" y="282"/>
                      <a:pt x="428" y="7"/>
                    </a:cubicBezTo>
                    <a:cubicBezTo>
                      <a:pt x="419" y="2"/>
                      <a:pt x="412" y="0"/>
                      <a:pt x="405" y="0"/>
                    </a:cubicBez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5" name="Google Shape;3503;p48">
                <a:extLst>
                  <a:ext uri="{FF2B5EF4-FFF2-40B4-BE49-F238E27FC236}">
                    <a16:creationId xmlns:a16="http://schemas.microsoft.com/office/drawing/2014/main" id="{D682EF26-1175-4383-ADDF-8AEC51F4AF48}"/>
                  </a:ext>
                </a:extLst>
              </p:cNvPr>
              <p:cNvSpPr/>
              <p:nvPr/>
            </p:nvSpPr>
            <p:spPr>
              <a:xfrm>
                <a:off x="1566712" y="3124079"/>
                <a:ext cx="59817" cy="169114"/>
              </a:xfrm>
              <a:custGeom>
                <a:avLst/>
                <a:gdLst/>
                <a:ahLst/>
                <a:cxnLst/>
                <a:rect l="l" t="t" r="r" b="b"/>
                <a:pathLst>
                  <a:path w="4109" h="11617" extrusionOk="0">
                    <a:moveTo>
                      <a:pt x="1" y="0"/>
                    </a:moveTo>
                    <a:lnTo>
                      <a:pt x="79" y="11616"/>
                    </a:lnTo>
                    <a:lnTo>
                      <a:pt x="4109" y="11616"/>
                    </a:lnTo>
                    <a:lnTo>
                      <a:pt x="3895" y="3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6" name="Google Shape;3504;p48">
                <a:extLst>
                  <a:ext uri="{FF2B5EF4-FFF2-40B4-BE49-F238E27FC236}">
                    <a16:creationId xmlns:a16="http://schemas.microsoft.com/office/drawing/2014/main" id="{812ADBC2-97C8-4D83-B3EE-3E97D1063B81}"/>
                  </a:ext>
                </a:extLst>
              </p:cNvPr>
              <p:cNvSpPr/>
              <p:nvPr/>
            </p:nvSpPr>
            <p:spPr>
              <a:xfrm>
                <a:off x="1564805" y="3123118"/>
                <a:ext cx="127000" cy="17061"/>
              </a:xfrm>
              <a:custGeom>
                <a:avLst/>
                <a:gdLst/>
                <a:ahLst/>
                <a:cxnLst/>
                <a:rect l="l" t="t" r="r" b="b"/>
                <a:pathLst>
                  <a:path w="8724" h="1172" extrusionOk="0">
                    <a:moveTo>
                      <a:pt x="0" y="0"/>
                    </a:moveTo>
                    <a:lnTo>
                      <a:pt x="111" y="1106"/>
                    </a:lnTo>
                    <a:lnTo>
                      <a:pt x="4017" y="1172"/>
                    </a:lnTo>
                    <a:lnTo>
                      <a:pt x="8580" y="1106"/>
                    </a:lnTo>
                    <a:lnTo>
                      <a:pt x="8724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17" name="Google Shape;3505;p48">
                <a:extLst>
                  <a:ext uri="{FF2B5EF4-FFF2-40B4-BE49-F238E27FC236}">
                    <a16:creationId xmlns:a16="http://schemas.microsoft.com/office/drawing/2014/main" id="{C9DFB749-911B-47AA-9E00-42734F0C5C7D}"/>
                  </a:ext>
                </a:extLst>
              </p:cNvPr>
              <p:cNvSpPr/>
              <p:nvPr/>
            </p:nvSpPr>
            <p:spPr>
              <a:xfrm>
                <a:off x="1460034" y="3290122"/>
                <a:ext cx="617238" cy="27121"/>
              </a:xfrm>
              <a:custGeom>
                <a:avLst/>
                <a:gdLst/>
                <a:ahLst/>
                <a:cxnLst/>
                <a:rect l="l" t="t" r="r" b="b"/>
                <a:pathLst>
                  <a:path w="42400" h="1863" extrusionOk="0">
                    <a:moveTo>
                      <a:pt x="0" y="0"/>
                    </a:moveTo>
                    <a:lnTo>
                      <a:pt x="0" y="1862"/>
                    </a:lnTo>
                    <a:lnTo>
                      <a:pt x="42399" y="1862"/>
                    </a:lnTo>
                    <a:lnTo>
                      <a:pt x="42399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5" name="Google Shape;3506;p48">
              <a:extLst>
                <a:ext uri="{FF2B5EF4-FFF2-40B4-BE49-F238E27FC236}">
                  <a16:creationId xmlns:a16="http://schemas.microsoft.com/office/drawing/2014/main" id="{646527E9-5FE9-4FAC-96FD-B22FFE973516}"/>
                </a:ext>
              </a:extLst>
            </p:cNvPr>
            <p:cNvGrpSpPr/>
            <p:nvPr/>
          </p:nvGrpSpPr>
          <p:grpSpPr>
            <a:xfrm>
              <a:off x="1481856" y="3376710"/>
              <a:ext cx="665205" cy="406329"/>
              <a:chOff x="1481856" y="3376710"/>
              <a:chExt cx="665205" cy="406329"/>
            </a:xfrm>
          </p:grpSpPr>
          <p:sp>
            <p:nvSpPr>
              <p:cNvPr id="84" name="Google Shape;3507;p48">
                <a:extLst>
                  <a:ext uri="{FF2B5EF4-FFF2-40B4-BE49-F238E27FC236}">
                    <a16:creationId xmlns:a16="http://schemas.microsoft.com/office/drawing/2014/main" id="{9B3CDEE9-FC52-4F6A-9C78-9E2D2AFD6452}"/>
                  </a:ext>
                </a:extLst>
              </p:cNvPr>
              <p:cNvSpPr/>
              <p:nvPr/>
            </p:nvSpPr>
            <p:spPr>
              <a:xfrm>
                <a:off x="1481856" y="3376710"/>
                <a:ext cx="665205" cy="406329"/>
              </a:xfrm>
              <a:custGeom>
                <a:avLst/>
                <a:gdLst/>
                <a:ahLst/>
                <a:cxnLst/>
                <a:rect l="l" t="t" r="r" b="b"/>
                <a:pathLst>
                  <a:path w="45695" h="27912" extrusionOk="0">
                    <a:moveTo>
                      <a:pt x="45695" y="0"/>
                    </a:moveTo>
                    <a:lnTo>
                      <a:pt x="4466" y="297"/>
                    </a:lnTo>
                    <a:lnTo>
                      <a:pt x="0" y="27912"/>
                    </a:lnTo>
                    <a:lnTo>
                      <a:pt x="40782" y="27912"/>
                    </a:lnTo>
                    <a:lnTo>
                      <a:pt x="45695" y="0"/>
                    </a:lnTo>
                    <a:close/>
                  </a:path>
                </a:pathLst>
              </a:custGeom>
              <a:solidFill>
                <a:srgbClr val="F5F5F5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5" name="Google Shape;3508;p48">
                <a:extLst>
                  <a:ext uri="{FF2B5EF4-FFF2-40B4-BE49-F238E27FC236}">
                    <a16:creationId xmlns:a16="http://schemas.microsoft.com/office/drawing/2014/main" id="{DFC732A2-F3AE-4254-B51B-4FD5CDFB7F7F}"/>
                  </a:ext>
                </a:extLst>
              </p:cNvPr>
              <p:cNvSpPr/>
              <p:nvPr/>
            </p:nvSpPr>
            <p:spPr>
              <a:xfrm>
                <a:off x="1540960" y="3376710"/>
                <a:ext cx="606102" cy="40921"/>
              </a:xfrm>
              <a:custGeom>
                <a:avLst/>
                <a:gdLst/>
                <a:ahLst/>
                <a:cxnLst/>
                <a:rect l="l" t="t" r="r" b="b"/>
                <a:pathLst>
                  <a:path w="41635" h="2811" extrusionOk="0">
                    <a:moveTo>
                      <a:pt x="41635" y="0"/>
                    </a:moveTo>
                    <a:lnTo>
                      <a:pt x="406" y="297"/>
                    </a:lnTo>
                    <a:lnTo>
                      <a:pt x="0" y="2810"/>
                    </a:lnTo>
                    <a:cubicBezTo>
                      <a:pt x="18" y="2714"/>
                      <a:pt x="41167" y="2653"/>
                      <a:pt x="41167" y="2653"/>
                    </a:cubicBezTo>
                    <a:lnTo>
                      <a:pt x="41635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6" name="Google Shape;3509;p48">
                <a:extLst>
                  <a:ext uri="{FF2B5EF4-FFF2-40B4-BE49-F238E27FC236}">
                    <a16:creationId xmlns:a16="http://schemas.microsoft.com/office/drawing/2014/main" id="{BB49DC4B-C2B6-4329-9679-41986119DB1C}"/>
                  </a:ext>
                </a:extLst>
              </p:cNvPr>
              <p:cNvSpPr/>
              <p:nvPr/>
            </p:nvSpPr>
            <p:spPr>
              <a:xfrm>
                <a:off x="1560932" y="339362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81" y="0"/>
                    </a:moveTo>
                    <a:cubicBezTo>
                      <a:pt x="171" y="0"/>
                      <a:pt x="0" y="170"/>
                      <a:pt x="0" y="376"/>
                    </a:cubicBezTo>
                    <a:cubicBezTo>
                      <a:pt x="0" y="586"/>
                      <a:pt x="171" y="757"/>
                      <a:pt x="381" y="757"/>
                    </a:cubicBezTo>
                    <a:cubicBezTo>
                      <a:pt x="586" y="757"/>
                      <a:pt x="756" y="586"/>
                      <a:pt x="756" y="376"/>
                    </a:cubicBezTo>
                    <a:cubicBezTo>
                      <a:pt x="756" y="170"/>
                      <a:pt x="586" y="0"/>
                      <a:pt x="381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7" name="Google Shape;3510;p48">
                <a:extLst>
                  <a:ext uri="{FF2B5EF4-FFF2-40B4-BE49-F238E27FC236}">
                    <a16:creationId xmlns:a16="http://schemas.microsoft.com/office/drawing/2014/main" id="{EE04BA9B-3AE0-4BF9-AE98-88087B9B8D9D}"/>
                  </a:ext>
                </a:extLst>
              </p:cNvPr>
              <p:cNvSpPr/>
              <p:nvPr/>
            </p:nvSpPr>
            <p:spPr>
              <a:xfrm>
                <a:off x="1587966" y="339362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81" y="0"/>
                    </a:moveTo>
                    <a:cubicBezTo>
                      <a:pt x="171" y="0"/>
                      <a:pt x="1" y="170"/>
                      <a:pt x="1" y="376"/>
                    </a:cubicBezTo>
                    <a:cubicBezTo>
                      <a:pt x="1" y="586"/>
                      <a:pt x="171" y="757"/>
                      <a:pt x="381" y="757"/>
                    </a:cubicBezTo>
                    <a:cubicBezTo>
                      <a:pt x="586" y="757"/>
                      <a:pt x="757" y="586"/>
                      <a:pt x="757" y="376"/>
                    </a:cubicBezTo>
                    <a:cubicBezTo>
                      <a:pt x="757" y="170"/>
                      <a:pt x="586" y="0"/>
                      <a:pt x="381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8" name="Google Shape;3511;p48">
                <a:extLst>
                  <a:ext uri="{FF2B5EF4-FFF2-40B4-BE49-F238E27FC236}">
                    <a16:creationId xmlns:a16="http://schemas.microsoft.com/office/drawing/2014/main" id="{DFBF260C-C900-47D7-AF4E-59AE748D868F}"/>
                  </a:ext>
                </a:extLst>
              </p:cNvPr>
              <p:cNvSpPr/>
              <p:nvPr/>
            </p:nvSpPr>
            <p:spPr>
              <a:xfrm>
                <a:off x="1614999" y="3393625"/>
                <a:ext cx="11035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8" h="757" extrusionOk="0">
                    <a:moveTo>
                      <a:pt x="376" y="0"/>
                    </a:moveTo>
                    <a:cubicBezTo>
                      <a:pt x="171" y="0"/>
                      <a:pt x="1" y="170"/>
                      <a:pt x="1" y="376"/>
                    </a:cubicBezTo>
                    <a:cubicBezTo>
                      <a:pt x="1" y="586"/>
                      <a:pt x="171" y="757"/>
                      <a:pt x="376" y="757"/>
                    </a:cubicBezTo>
                    <a:cubicBezTo>
                      <a:pt x="586" y="757"/>
                      <a:pt x="757" y="586"/>
                      <a:pt x="757" y="376"/>
                    </a:cubicBezTo>
                    <a:cubicBezTo>
                      <a:pt x="757" y="170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9" name="Google Shape;3512;p48">
                <a:extLst>
                  <a:ext uri="{FF2B5EF4-FFF2-40B4-BE49-F238E27FC236}">
                    <a16:creationId xmlns:a16="http://schemas.microsoft.com/office/drawing/2014/main" id="{27A87DD1-99B6-4537-B952-66479F38266A}"/>
                  </a:ext>
                </a:extLst>
              </p:cNvPr>
              <p:cNvSpPr/>
              <p:nvPr/>
            </p:nvSpPr>
            <p:spPr>
              <a:xfrm>
                <a:off x="1572578" y="3489312"/>
                <a:ext cx="241058" cy="194605"/>
              </a:xfrm>
              <a:custGeom>
                <a:avLst/>
                <a:gdLst/>
                <a:ahLst/>
                <a:cxnLst/>
                <a:rect l="l" t="t" r="r" b="b"/>
                <a:pathLst>
                  <a:path w="16559" h="13368" extrusionOk="0">
                    <a:moveTo>
                      <a:pt x="8282" y="0"/>
                    </a:moveTo>
                    <a:cubicBezTo>
                      <a:pt x="3736" y="0"/>
                      <a:pt x="0" y="3378"/>
                      <a:pt x="0" y="7478"/>
                    </a:cubicBezTo>
                    <a:cubicBezTo>
                      <a:pt x="0" y="9776"/>
                      <a:pt x="1171" y="11952"/>
                      <a:pt x="3173" y="13368"/>
                    </a:cubicBezTo>
                    <a:lnTo>
                      <a:pt x="8282" y="7478"/>
                    </a:lnTo>
                    <a:lnTo>
                      <a:pt x="16558" y="7478"/>
                    </a:lnTo>
                    <a:cubicBezTo>
                      <a:pt x="16558" y="3378"/>
                      <a:pt x="12822" y="0"/>
                      <a:pt x="8282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0" name="Google Shape;3513;p48">
                <a:extLst>
                  <a:ext uri="{FF2B5EF4-FFF2-40B4-BE49-F238E27FC236}">
                    <a16:creationId xmlns:a16="http://schemas.microsoft.com/office/drawing/2014/main" id="{2B789A62-85DD-44AB-974B-C10F8EF3CC31}"/>
                  </a:ext>
                </a:extLst>
              </p:cNvPr>
              <p:cNvSpPr/>
              <p:nvPr/>
            </p:nvSpPr>
            <p:spPr>
              <a:xfrm>
                <a:off x="1627722" y="3611639"/>
                <a:ext cx="193294" cy="107784"/>
              </a:xfrm>
              <a:custGeom>
                <a:avLst/>
                <a:gdLst/>
                <a:ahLst/>
                <a:cxnLst/>
                <a:rect l="l" t="t" r="r" b="b"/>
                <a:pathLst>
                  <a:path w="13278" h="7404" extrusionOk="0">
                    <a:moveTo>
                      <a:pt x="5144" y="14"/>
                    </a:moveTo>
                    <a:cubicBezTo>
                      <a:pt x="5149" y="19"/>
                      <a:pt x="5197" y="19"/>
                      <a:pt x="5297" y="23"/>
                    </a:cubicBezTo>
                    <a:cubicBezTo>
                      <a:pt x="5406" y="27"/>
                      <a:pt x="5551" y="31"/>
                      <a:pt x="5730" y="41"/>
                    </a:cubicBezTo>
                    <a:cubicBezTo>
                      <a:pt x="6124" y="49"/>
                      <a:pt x="6674" y="62"/>
                      <a:pt x="7373" y="75"/>
                    </a:cubicBezTo>
                    <a:cubicBezTo>
                      <a:pt x="8775" y="101"/>
                      <a:pt x="10760" y="131"/>
                      <a:pt x="13136" y="175"/>
                    </a:cubicBezTo>
                    <a:lnTo>
                      <a:pt x="13136" y="175"/>
                    </a:lnTo>
                    <a:cubicBezTo>
                      <a:pt x="13091" y="757"/>
                      <a:pt x="12994" y="1362"/>
                      <a:pt x="12788" y="1959"/>
                    </a:cubicBezTo>
                    <a:cubicBezTo>
                      <a:pt x="12570" y="2579"/>
                      <a:pt x="12259" y="3191"/>
                      <a:pt x="11862" y="3772"/>
                    </a:cubicBezTo>
                    <a:cubicBezTo>
                      <a:pt x="11044" y="4908"/>
                      <a:pt x="9878" y="5909"/>
                      <a:pt x="8462" y="6512"/>
                    </a:cubicBezTo>
                    <a:cubicBezTo>
                      <a:pt x="7317" y="7015"/>
                      <a:pt x="6098" y="7251"/>
                      <a:pt x="4929" y="7251"/>
                    </a:cubicBezTo>
                    <a:cubicBezTo>
                      <a:pt x="4593" y="7251"/>
                      <a:pt x="4262" y="7232"/>
                      <a:pt x="3938" y="7194"/>
                    </a:cubicBezTo>
                    <a:cubicBezTo>
                      <a:pt x="2508" y="7035"/>
                      <a:pt x="1215" y="6516"/>
                      <a:pt x="197" y="5820"/>
                    </a:cubicBezTo>
                    <a:lnTo>
                      <a:pt x="197" y="5820"/>
                    </a:lnTo>
                    <a:cubicBezTo>
                      <a:pt x="1679" y="4096"/>
                      <a:pt x="2908" y="2660"/>
                      <a:pt x="3781" y="1644"/>
                    </a:cubicBezTo>
                    <a:cubicBezTo>
                      <a:pt x="4214" y="1132"/>
                      <a:pt x="4555" y="731"/>
                      <a:pt x="4795" y="447"/>
                    </a:cubicBezTo>
                    <a:cubicBezTo>
                      <a:pt x="4904" y="315"/>
                      <a:pt x="4992" y="211"/>
                      <a:pt x="5057" y="128"/>
                    </a:cubicBezTo>
                    <a:cubicBezTo>
                      <a:pt x="5118" y="57"/>
                      <a:pt x="5149" y="19"/>
                      <a:pt x="5144" y="14"/>
                    </a:cubicBezTo>
                    <a:close/>
                    <a:moveTo>
                      <a:pt x="5717" y="1"/>
                    </a:moveTo>
                    <a:cubicBezTo>
                      <a:pt x="5537" y="5"/>
                      <a:pt x="5398" y="5"/>
                      <a:pt x="5289" y="5"/>
                    </a:cubicBezTo>
                    <a:cubicBezTo>
                      <a:pt x="5192" y="9"/>
                      <a:pt x="5144" y="9"/>
                      <a:pt x="5144" y="14"/>
                    </a:cubicBezTo>
                    <a:cubicBezTo>
                      <a:pt x="5144" y="14"/>
                      <a:pt x="5144" y="14"/>
                      <a:pt x="5144" y="14"/>
                    </a:cubicBezTo>
                    <a:cubicBezTo>
                      <a:pt x="5140" y="14"/>
                      <a:pt x="5106" y="49"/>
                      <a:pt x="5049" y="110"/>
                    </a:cubicBezTo>
                    <a:cubicBezTo>
                      <a:pt x="4983" y="184"/>
                      <a:pt x="4891" y="285"/>
                      <a:pt x="4777" y="412"/>
                    </a:cubicBezTo>
                    <a:cubicBezTo>
                      <a:pt x="4528" y="691"/>
                      <a:pt x="4183" y="1080"/>
                      <a:pt x="3742" y="1578"/>
                    </a:cubicBezTo>
                    <a:cubicBezTo>
                      <a:pt x="2846" y="2601"/>
                      <a:pt x="1574" y="4047"/>
                      <a:pt x="49" y="5791"/>
                    </a:cubicBezTo>
                    <a:lnTo>
                      <a:pt x="1" y="5844"/>
                    </a:lnTo>
                    <a:lnTo>
                      <a:pt x="63" y="5888"/>
                    </a:lnTo>
                    <a:cubicBezTo>
                      <a:pt x="1102" y="6622"/>
                      <a:pt x="2435" y="7173"/>
                      <a:pt x="3921" y="7343"/>
                    </a:cubicBezTo>
                    <a:cubicBezTo>
                      <a:pt x="4256" y="7383"/>
                      <a:pt x="4598" y="7404"/>
                      <a:pt x="4944" y="7404"/>
                    </a:cubicBezTo>
                    <a:cubicBezTo>
                      <a:pt x="6128" y="7404"/>
                      <a:pt x="7363" y="7163"/>
                      <a:pt x="8522" y="6652"/>
                    </a:cubicBezTo>
                    <a:cubicBezTo>
                      <a:pt x="9965" y="6040"/>
                      <a:pt x="11154" y="5017"/>
                      <a:pt x="11984" y="3855"/>
                    </a:cubicBezTo>
                    <a:cubicBezTo>
                      <a:pt x="12391" y="3266"/>
                      <a:pt x="12701" y="2641"/>
                      <a:pt x="12923" y="2007"/>
                    </a:cubicBezTo>
                    <a:cubicBezTo>
                      <a:pt x="13137" y="1368"/>
                      <a:pt x="13234" y="727"/>
                      <a:pt x="13273" y="110"/>
                    </a:cubicBezTo>
                    <a:lnTo>
                      <a:pt x="13278" y="41"/>
                    </a:lnTo>
                    <a:lnTo>
                      <a:pt x="13208" y="41"/>
                    </a:lnTo>
                    <a:cubicBezTo>
                      <a:pt x="10791" y="23"/>
                      <a:pt x="8772" y="9"/>
                      <a:pt x="7347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1" name="Google Shape;3514;p48">
                <a:extLst>
                  <a:ext uri="{FF2B5EF4-FFF2-40B4-BE49-F238E27FC236}">
                    <a16:creationId xmlns:a16="http://schemas.microsoft.com/office/drawing/2014/main" id="{AEAB5A59-A33B-4B21-BE24-785B27636696}"/>
                  </a:ext>
                </a:extLst>
              </p:cNvPr>
              <p:cNvSpPr/>
              <p:nvPr/>
            </p:nvSpPr>
            <p:spPr>
              <a:xfrm>
                <a:off x="1737602" y="3526725"/>
                <a:ext cx="13495" cy="13553"/>
              </a:xfrm>
              <a:custGeom>
                <a:avLst/>
                <a:gdLst/>
                <a:ahLst/>
                <a:cxnLst/>
                <a:rect l="l" t="t" r="r" b="b"/>
                <a:pathLst>
                  <a:path w="927" h="931" extrusionOk="0">
                    <a:moveTo>
                      <a:pt x="464" y="0"/>
                    </a:moveTo>
                    <a:cubicBezTo>
                      <a:pt x="206" y="0"/>
                      <a:pt x="0" y="210"/>
                      <a:pt x="0" y="467"/>
                    </a:cubicBezTo>
                    <a:cubicBezTo>
                      <a:pt x="0" y="721"/>
                      <a:pt x="206" y="930"/>
                      <a:pt x="464" y="930"/>
                    </a:cubicBezTo>
                    <a:cubicBezTo>
                      <a:pt x="716" y="930"/>
                      <a:pt x="926" y="721"/>
                      <a:pt x="926" y="467"/>
                    </a:cubicBezTo>
                    <a:cubicBezTo>
                      <a:pt x="926" y="210"/>
                      <a:pt x="716" y="0"/>
                      <a:pt x="46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2" name="Google Shape;3515;p48">
                <a:extLst>
                  <a:ext uri="{FF2B5EF4-FFF2-40B4-BE49-F238E27FC236}">
                    <a16:creationId xmlns:a16="http://schemas.microsoft.com/office/drawing/2014/main" id="{1A2ED108-BFDF-4652-955F-935029781242}"/>
                  </a:ext>
                </a:extLst>
              </p:cNvPr>
              <p:cNvSpPr/>
              <p:nvPr/>
            </p:nvSpPr>
            <p:spPr>
              <a:xfrm>
                <a:off x="1744211" y="3482950"/>
                <a:ext cx="141004" cy="50587"/>
              </a:xfrm>
              <a:custGeom>
                <a:avLst/>
                <a:gdLst/>
                <a:ahLst/>
                <a:cxnLst/>
                <a:rect l="l" t="t" r="r" b="b"/>
                <a:pathLst>
                  <a:path w="9686" h="3475" extrusionOk="0">
                    <a:moveTo>
                      <a:pt x="3374" y="0"/>
                    </a:moveTo>
                    <a:lnTo>
                      <a:pt x="3348" y="22"/>
                    </a:lnTo>
                    <a:cubicBezTo>
                      <a:pt x="2392" y="983"/>
                      <a:pt x="1547" y="1840"/>
                      <a:pt x="949" y="2461"/>
                    </a:cubicBezTo>
                    <a:cubicBezTo>
                      <a:pt x="669" y="2753"/>
                      <a:pt x="433" y="2998"/>
                      <a:pt x="250" y="3195"/>
                    </a:cubicBezTo>
                    <a:cubicBezTo>
                      <a:pt x="88" y="3365"/>
                      <a:pt x="0" y="3465"/>
                      <a:pt x="10" y="3474"/>
                    </a:cubicBezTo>
                    <a:cubicBezTo>
                      <a:pt x="10" y="3474"/>
                      <a:pt x="10" y="3474"/>
                      <a:pt x="10" y="3474"/>
                    </a:cubicBezTo>
                    <a:cubicBezTo>
                      <a:pt x="20" y="3474"/>
                      <a:pt x="120" y="3390"/>
                      <a:pt x="289" y="3234"/>
                    </a:cubicBezTo>
                    <a:cubicBezTo>
                      <a:pt x="482" y="3046"/>
                      <a:pt x="726" y="2814"/>
                      <a:pt x="1023" y="2530"/>
                    </a:cubicBezTo>
                    <a:cubicBezTo>
                      <a:pt x="1639" y="1937"/>
                      <a:pt x="2483" y="1101"/>
                      <a:pt x="3435" y="153"/>
                    </a:cubicBezTo>
                    <a:lnTo>
                      <a:pt x="4143" y="153"/>
                    </a:lnTo>
                    <a:cubicBezTo>
                      <a:pt x="5673" y="153"/>
                      <a:pt x="7059" y="144"/>
                      <a:pt x="8064" y="131"/>
                    </a:cubicBezTo>
                    <a:cubicBezTo>
                      <a:pt x="8540" y="123"/>
                      <a:pt x="8941" y="113"/>
                      <a:pt x="9252" y="105"/>
                    </a:cubicBezTo>
                    <a:cubicBezTo>
                      <a:pt x="9532" y="97"/>
                      <a:pt x="9685" y="87"/>
                      <a:pt x="9685" y="79"/>
                    </a:cubicBezTo>
                    <a:cubicBezTo>
                      <a:pt x="9685" y="65"/>
                      <a:pt x="9532" y="57"/>
                      <a:pt x="9252" y="48"/>
                    </a:cubicBezTo>
                    <a:cubicBezTo>
                      <a:pt x="8941" y="39"/>
                      <a:pt x="8540" y="31"/>
                      <a:pt x="8064" y="22"/>
                    </a:cubicBezTo>
                    <a:cubicBezTo>
                      <a:pt x="7059" y="9"/>
                      <a:pt x="5673" y="0"/>
                      <a:pt x="414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3" name="Google Shape;3516;p48">
                <a:extLst>
                  <a:ext uri="{FF2B5EF4-FFF2-40B4-BE49-F238E27FC236}">
                    <a16:creationId xmlns:a16="http://schemas.microsoft.com/office/drawing/2014/main" id="{81A73528-1297-46B0-8505-BC00C85C2626}"/>
                  </a:ext>
                </a:extLst>
              </p:cNvPr>
              <p:cNvSpPr/>
              <p:nvPr/>
            </p:nvSpPr>
            <p:spPr>
              <a:xfrm>
                <a:off x="1868198" y="3447488"/>
                <a:ext cx="193484" cy="122501"/>
              </a:xfrm>
              <a:custGeom>
                <a:avLst/>
                <a:gdLst/>
                <a:ahLst/>
                <a:cxnLst/>
                <a:rect l="l" t="t" r="r" b="b"/>
                <a:pathLst>
                  <a:path w="13291" h="8415" extrusionOk="0">
                    <a:moveTo>
                      <a:pt x="1623" y="0"/>
                    </a:moveTo>
                    <a:lnTo>
                      <a:pt x="1623" y="0"/>
                    </a:lnTo>
                    <a:cubicBezTo>
                      <a:pt x="1618" y="0"/>
                      <a:pt x="1522" y="80"/>
                      <a:pt x="1526" y="80"/>
                    </a:cubicBezTo>
                    <a:cubicBezTo>
                      <a:pt x="1527" y="80"/>
                      <a:pt x="1532" y="76"/>
                      <a:pt x="1544" y="68"/>
                    </a:cubicBezTo>
                    <a:lnTo>
                      <a:pt x="1544" y="72"/>
                    </a:lnTo>
                    <a:lnTo>
                      <a:pt x="1539" y="80"/>
                    </a:lnTo>
                    <a:lnTo>
                      <a:pt x="1539" y="98"/>
                    </a:lnTo>
                    <a:lnTo>
                      <a:pt x="1531" y="133"/>
                    </a:lnTo>
                    <a:lnTo>
                      <a:pt x="1517" y="203"/>
                    </a:lnTo>
                    <a:lnTo>
                      <a:pt x="1491" y="338"/>
                    </a:lnTo>
                    <a:lnTo>
                      <a:pt x="1443" y="618"/>
                    </a:lnTo>
                    <a:cubicBezTo>
                      <a:pt x="1408" y="802"/>
                      <a:pt x="1374" y="986"/>
                      <a:pt x="1338" y="1169"/>
                    </a:cubicBezTo>
                    <a:cubicBezTo>
                      <a:pt x="1273" y="1531"/>
                      <a:pt x="1203" y="1894"/>
                      <a:pt x="1138" y="2257"/>
                    </a:cubicBezTo>
                    <a:cubicBezTo>
                      <a:pt x="1007" y="2973"/>
                      <a:pt x="875" y="3681"/>
                      <a:pt x="749" y="4372"/>
                    </a:cubicBezTo>
                    <a:cubicBezTo>
                      <a:pt x="491" y="5758"/>
                      <a:pt x="246" y="7086"/>
                      <a:pt x="19" y="8332"/>
                    </a:cubicBezTo>
                    <a:lnTo>
                      <a:pt x="1" y="8414"/>
                    </a:lnTo>
                    <a:lnTo>
                      <a:pt x="89" y="8414"/>
                    </a:lnTo>
                    <a:cubicBezTo>
                      <a:pt x="3519" y="8401"/>
                      <a:pt x="6421" y="8388"/>
                      <a:pt x="8474" y="8380"/>
                    </a:cubicBezTo>
                    <a:cubicBezTo>
                      <a:pt x="9484" y="8370"/>
                      <a:pt x="10289" y="8366"/>
                      <a:pt x="10848" y="8362"/>
                    </a:cubicBezTo>
                    <a:cubicBezTo>
                      <a:pt x="11110" y="8358"/>
                      <a:pt x="11320" y="8354"/>
                      <a:pt x="11469" y="8354"/>
                    </a:cubicBezTo>
                    <a:cubicBezTo>
                      <a:pt x="11534" y="8348"/>
                      <a:pt x="11586" y="8348"/>
                      <a:pt x="11630" y="8348"/>
                    </a:cubicBezTo>
                    <a:cubicBezTo>
                      <a:pt x="11665" y="8344"/>
                      <a:pt x="11683" y="8344"/>
                      <a:pt x="11678" y="8344"/>
                    </a:cubicBezTo>
                    <a:cubicBezTo>
                      <a:pt x="11678" y="8340"/>
                      <a:pt x="11661" y="8340"/>
                      <a:pt x="11621" y="8340"/>
                    </a:cubicBezTo>
                    <a:cubicBezTo>
                      <a:pt x="11578" y="8336"/>
                      <a:pt x="11525" y="8336"/>
                      <a:pt x="11455" y="8336"/>
                    </a:cubicBezTo>
                    <a:cubicBezTo>
                      <a:pt x="11302" y="8332"/>
                      <a:pt x="11088" y="8327"/>
                      <a:pt x="10822" y="8327"/>
                    </a:cubicBezTo>
                    <a:cubicBezTo>
                      <a:pt x="10257" y="8322"/>
                      <a:pt x="9450" y="8314"/>
                      <a:pt x="8435" y="8305"/>
                    </a:cubicBezTo>
                    <a:cubicBezTo>
                      <a:pt x="6407" y="8296"/>
                      <a:pt x="3549" y="8288"/>
                      <a:pt x="173" y="8275"/>
                    </a:cubicBezTo>
                    <a:lnTo>
                      <a:pt x="173" y="8275"/>
                    </a:lnTo>
                    <a:cubicBezTo>
                      <a:pt x="401" y="7053"/>
                      <a:pt x="645" y="5754"/>
                      <a:pt x="896" y="4403"/>
                    </a:cubicBezTo>
                    <a:cubicBezTo>
                      <a:pt x="1023" y="3707"/>
                      <a:pt x="1154" y="3005"/>
                      <a:pt x="1290" y="2283"/>
                    </a:cubicBezTo>
                    <a:cubicBezTo>
                      <a:pt x="1356" y="1924"/>
                      <a:pt x="1426" y="1562"/>
                      <a:pt x="1491" y="1195"/>
                    </a:cubicBezTo>
                    <a:cubicBezTo>
                      <a:pt x="1526" y="1012"/>
                      <a:pt x="1561" y="828"/>
                      <a:pt x="1596" y="645"/>
                    </a:cubicBezTo>
                    <a:lnTo>
                      <a:pt x="1644" y="369"/>
                    </a:lnTo>
                    <a:lnTo>
                      <a:pt x="1671" y="229"/>
                    </a:lnTo>
                    <a:lnTo>
                      <a:pt x="1683" y="159"/>
                    </a:lnTo>
                    <a:lnTo>
                      <a:pt x="1684" y="155"/>
                    </a:lnTo>
                    <a:lnTo>
                      <a:pt x="1684" y="155"/>
                    </a:lnTo>
                    <a:cubicBezTo>
                      <a:pt x="5958" y="151"/>
                      <a:pt x="9915" y="147"/>
                      <a:pt x="13138" y="141"/>
                    </a:cubicBezTo>
                    <a:lnTo>
                      <a:pt x="13138" y="141"/>
                    </a:lnTo>
                    <a:cubicBezTo>
                      <a:pt x="12694" y="2603"/>
                      <a:pt x="12326" y="4635"/>
                      <a:pt x="12072" y="6067"/>
                    </a:cubicBezTo>
                    <a:cubicBezTo>
                      <a:pt x="11945" y="6785"/>
                      <a:pt x="11844" y="7348"/>
                      <a:pt x="11774" y="7741"/>
                    </a:cubicBezTo>
                    <a:cubicBezTo>
                      <a:pt x="11743" y="7929"/>
                      <a:pt x="11717" y="8078"/>
                      <a:pt x="11699" y="8187"/>
                    </a:cubicBezTo>
                    <a:cubicBezTo>
                      <a:pt x="11687" y="8288"/>
                      <a:pt x="11678" y="8340"/>
                      <a:pt x="11678" y="8344"/>
                    </a:cubicBezTo>
                    <a:cubicBezTo>
                      <a:pt x="11683" y="8344"/>
                      <a:pt x="11691" y="8296"/>
                      <a:pt x="11713" y="8201"/>
                    </a:cubicBezTo>
                    <a:cubicBezTo>
                      <a:pt x="11735" y="8096"/>
                      <a:pt x="11766" y="7951"/>
                      <a:pt x="11800" y="7772"/>
                    </a:cubicBezTo>
                    <a:cubicBezTo>
                      <a:pt x="11879" y="7378"/>
                      <a:pt x="11988" y="6823"/>
                      <a:pt x="12124" y="6115"/>
                    </a:cubicBezTo>
                    <a:cubicBezTo>
                      <a:pt x="12403" y="4661"/>
                      <a:pt x="12797" y="2593"/>
                      <a:pt x="13273" y="89"/>
                    </a:cubicBezTo>
                    <a:lnTo>
                      <a:pt x="13291" y="15"/>
                    </a:lnTo>
                    <a:lnTo>
                      <a:pt x="13212" y="15"/>
                    </a:lnTo>
                    <a:cubicBezTo>
                      <a:pt x="9960" y="10"/>
                      <a:pt x="5953" y="6"/>
                      <a:pt x="1622" y="2"/>
                    </a:cubicBezTo>
                    <a:cubicBezTo>
                      <a:pt x="1623" y="1"/>
                      <a:pt x="1623" y="0"/>
                      <a:pt x="162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4" name="Google Shape;3517;p48">
                <a:extLst>
                  <a:ext uri="{FF2B5EF4-FFF2-40B4-BE49-F238E27FC236}">
                    <a16:creationId xmlns:a16="http://schemas.microsoft.com/office/drawing/2014/main" id="{FB20647D-6640-4155-B8FC-4C55482E22A4}"/>
                  </a:ext>
                </a:extLst>
              </p:cNvPr>
              <p:cNvSpPr/>
              <p:nvPr/>
            </p:nvSpPr>
            <p:spPr>
              <a:xfrm>
                <a:off x="1748157" y="3662604"/>
                <a:ext cx="13495" cy="13495"/>
              </a:xfrm>
              <a:custGeom>
                <a:avLst/>
                <a:gdLst/>
                <a:ahLst/>
                <a:cxnLst/>
                <a:rect l="l" t="t" r="r" b="b"/>
                <a:pathLst>
                  <a:path w="927" h="927" extrusionOk="0">
                    <a:moveTo>
                      <a:pt x="463" y="1"/>
                    </a:moveTo>
                    <a:cubicBezTo>
                      <a:pt x="206" y="1"/>
                      <a:pt x="1" y="205"/>
                      <a:pt x="1" y="463"/>
                    </a:cubicBezTo>
                    <a:cubicBezTo>
                      <a:pt x="1" y="717"/>
                      <a:pt x="206" y="927"/>
                      <a:pt x="463" y="927"/>
                    </a:cubicBezTo>
                    <a:cubicBezTo>
                      <a:pt x="721" y="927"/>
                      <a:pt x="927" y="717"/>
                      <a:pt x="927" y="463"/>
                    </a:cubicBezTo>
                    <a:cubicBezTo>
                      <a:pt x="927" y="205"/>
                      <a:pt x="721" y="1"/>
                      <a:pt x="463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5" name="Google Shape;3518;p48">
                <a:extLst>
                  <a:ext uri="{FF2B5EF4-FFF2-40B4-BE49-F238E27FC236}">
                    <a16:creationId xmlns:a16="http://schemas.microsoft.com/office/drawing/2014/main" id="{52C5D6B1-ED77-427C-B633-87957286E4E3}"/>
                  </a:ext>
                </a:extLst>
              </p:cNvPr>
              <p:cNvSpPr/>
              <p:nvPr/>
            </p:nvSpPr>
            <p:spPr>
              <a:xfrm>
                <a:off x="1754897" y="3668194"/>
                <a:ext cx="122618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8423" h="158" extrusionOk="0">
                    <a:moveTo>
                      <a:pt x="4214" y="1"/>
                    </a:moveTo>
                    <a:cubicBezTo>
                      <a:pt x="1884" y="1"/>
                      <a:pt x="0" y="36"/>
                      <a:pt x="0" y="79"/>
                    </a:cubicBezTo>
                    <a:cubicBezTo>
                      <a:pt x="0" y="123"/>
                      <a:pt x="1884" y="158"/>
                      <a:pt x="4214" y="158"/>
                    </a:cubicBezTo>
                    <a:cubicBezTo>
                      <a:pt x="6539" y="158"/>
                      <a:pt x="8423" y="123"/>
                      <a:pt x="8423" y="79"/>
                    </a:cubicBezTo>
                    <a:cubicBezTo>
                      <a:pt x="8423" y="36"/>
                      <a:pt x="6539" y="1"/>
                      <a:pt x="421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6" name="Google Shape;3519;p48">
                <a:extLst>
                  <a:ext uri="{FF2B5EF4-FFF2-40B4-BE49-F238E27FC236}">
                    <a16:creationId xmlns:a16="http://schemas.microsoft.com/office/drawing/2014/main" id="{3DBDC549-41B6-4EC5-8B2E-5883488C8013}"/>
                  </a:ext>
                </a:extLst>
              </p:cNvPr>
              <p:cNvSpPr/>
              <p:nvPr/>
            </p:nvSpPr>
            <p:spPr>
              <a:xfrm>
                <a:off x="1862855" y="3632266"/>
                <a:ext cx="198768" cy="90795"/>
              </a:xfrm>
              <a:custGeom>
                <a:avLst/>
                <a:gdLst/>
                <a:ahLst/>
                <a:cxnLst/>
                <a:rect l="l" t="t" r="r" b="b"/>
                <a:pathLst>
                  <a:path w="13654" h="6237" extrusionOk="0">
                    <a:moveTo>
                      <a:pt x="1702" y="108"/>
                    </a:moveTo>
                    <a:lnTo>
                      <a:pt x="1702" y="108"/>
                    </a:lnTo>
                    <a:cubicBezTo>
                      <a:pt x="1702" y="108"/>
                      <a:pt x="1702" y="108"/>
                      <a:pt x="1701" y="109"/>
                    </a:cubicBezTo>
                    <a:lnTo>
                      <a:pt x="1701" y="109"/>
                    </a:lnTo>
                    <a:lnTo>
                      <a:pt x="1701" y="109"/>
                    </a:lnTo>
                    <a:cubicBezTo>
                      <a:pt x="1702" y="108"/>
                      <a:pt x="1702" y="108"/>
                      <a:pt x="1702" y="108"/>
                    </a:cubicBezTo>
                    <a:close/>
                    <a:moveTo>
                      <a:pt x="13504" y="149"/>
                    </a:moveTo>
                    <a:cubicBezTo>
                      <a:pt x="13058" y="1976"/>
                      <a:pt x="12692" y="3462"/>
                      <a:pt x="12434" y="4505"/>
                    </a:cubicBezTo>
                    <a:cubicBezTo>
                      <a:pt x="12312" y="5026"/>
                      <a:pt x="12211" y="5436"/>
                      <a:pt x="12141" y="5724"/>
                    </a:cubicBezTo>
                    <a:cubicBezTo>
                      <a:pt x="12110" y="5861"/>
                      <a:pt x="12088" y="5965"/>
                      <a:pt x="12066" y="6048"/>
                    </a:cubicBezTo>
                    <a:cubicBezTo>
                      <a:pt x="12054" y="6123"/>
                      <a:pt x="12045" y="6157"/>
                      <a:pt x="12045" y="6162"/>
                    </a:cubicBezTo>
                    <a:cubicBezTo>
                      <a:pt x="12045" y="6162"/>
                      <a:pt x="12023" y="6157"/>
                      <a:pt x="11984" y="6157"/>
                    </a:cubicBezTo>
                    <a:cubicBezTo>
                      <a:pt x="11941" y="6157"/>
                      <a:pt x="11883" y="6153"/>
                      <a:pt x="11814" y="6153"/>
                    </a:cubicBezTo>
                    <a:cubicBezTo>
                      <a:pt x="11652" y="6149"/>
                      <a:pt x="11429" y="6144"/>
                      <a:pt x="11149" y="6144"/>
                    </a:cubicBezTo>
                    <a:cubicBezTo>
                      <a:pt x="10559" y="6135"/>
                      <a:pt x="9720" y="6131"/>
                      <a:pt x="8671" y="6123"/>
                    </a:cubicBezTo>
                    <a:cubicBezTo>
                      <a:pt x="6571" y="6113"/>
                      <a:pt x="3624" y="6101"/>
                      <a:pt x="186" y="6087"/>
                    </a:cubicBezTo>
                    <a:lnTo>
                      <a:pt x="186" y="6087"/>
                    </a:lnTo>
                    <a:cubicBezTo>
                      <a:pt x="420" y="5180"/>
                      <a:pt x="660" y="4228"/>
                      <a:pt x="910" y="3247"/>
                    </a:cubicBezTo>
                    <a:cubicBezTo>
                      <a:pt x="1037" y="2735"/>
                      <a:pt x="1168" y="2220"/>
                      <a:pt x="1299" y="1700"/>
                    </a:cubicBezTo>
                    <a:cubicBezTo>
                      <a:pt x="1364" y="1438"/>
                      <a:pt x="1434" y="1171"/>
                      <a:pt x="1499" y="909"/>
                    </a:cubicBezTo>
                    <a:lnTo>
                      <a:pt x="1600" y="512"/>
                    </a:lnTo>
                    <a:lnTo>
                      <a:pt x="1653" y="310"/>
                    </a:lnTo>
                    <a:lnTo>
                      <a:pt x="1675" y="209"/>
                    </a:lnTo>
                    <a:lnTo>
                      <a:pt x="1685" y="171"/>
                    </a:lnTo>
                    <a:lnTo>
                      <a:pt x="1685" y="171"/>
                    </a:lnTo>
                    <a:cubicBezTo>
                      <a:pt x="6219" y="161"/>
                      <a:pt x="10362" y="153"/>
                      <a:pt x="13504" y="149"/>
                    </a:cubicBezTo>
                    <a:close/>
                    <a:moveTo>
                      <a:pt x="1643" y="0"/>
                    </a:moveTo>
                    <a:cubicBezTo>
                      <a:pt x="1642" y="0"/>
                      <a:pt x="1546" y="75"/>
                      <a:pt x="1547" y="75"/>
                    </a:cubicBezTo>
                    <a:cubicBezTo>
                      <a:pt x="1547" y="75"/>
                      <a:pt x="1547" y="74"/>
                      <a:pt x="1548" y="74"/>
                    </a:cubicBezTo>
                    <a:lnTo>
                      <a:pt x="1548" y="78"/>
                    </a:lnTo>
                    <a:lnTo>
                      <a:pt x="1548" y="83"/>
                    </a:lnTo>
                    <a:lnTo>
                      <a:pt x="1544" y="96"/>
                    </a:lnTo>
                    <a:lnTo>
                      <a:pt x="1539" y="122"/>
                    </a:lnTo>
                    <a:lnTo>
                      <a:pt x="1526" y="171"/>
                    </a:lnTo>
                    <a:lnTo>
                      <a:pt x="1499" y="270"/>
                    </a:lnTo>
                    <a:lnTo>
                      <a:pt x="1447" y="472"/>
                    </a:lnTo>
                    <a:lnTo>
                      <a:pt x="1347" y="869"/>
                    </a:lnTo>
                    <a:cubicBezTo>
                      <a:pt x="1281" y="1136"/>
                      <a:pt x="1216" y="1398"/>
                      <a:pt x="1150" y="1660"/>
                    </a:cubicBezTo>
                    <a:cubicBezTo>
                      <a:pt x="1019" y="2184"/>
                      <a:pt x="888" y="2700"/>
                      <a:pt x="761" y="3207"/>
                    </a:cubicBezTo>
                    <a:cubicBezTo>
                      <a:pt x="503" y="4225"/>
                      <a:pt x="259" y="5205"/>
                      <a:pt x="23" y="6144"/>
                    </a:cubicBezTo>
                    <a:lnTo>
                      <a:pt x="1" y="6236"/>
                    </a:lnTo>
                    <a:lnTo>
                      <a:pt x="93" y="6236"/>
                    </a:lnTo>
                    <a:cubicBezTo>
                      <a:pt x="3589" y="6222"/>
                      <a:pt x="6582" y="6210"/>
                      <a:pt x="8710" y="6201"/>
                    </a:cubicBezTo>
                    <a:cubicBezTo>
                      <a:pt x="9759" y="6192"/>
                      <a:pt x="10590" y="6188"/>
                      <a:pt x="11175" y="6179"/>
                    </a:cubicBezTo>
                    <a:cubicBezTo>
                      <a:pt x="11451" y="6179"/>
                      <a:pt x="11669" y="6175"/>
                      <a:pt x="11826" y="6170"/>
                    </a:cubicBezTo>
                    <a:cubicBezTo>
                      <a:pt x="11897" y="6170"/>
                      <a:pt x="11949" y="6166"/>
                      <a:pt x="11993" y="6166"/>
                    </a:cubicBezTo>
                    <a:cubicBezTo>
                      <a:pt x="12026" y="6166"/>
                      <a:pt x="12044" y="6163"/>
                      <a:pt x="12046" y="6162"/>
                    </a:cubicBezTo>
                    <a:lnTo>
                      <a:pt x="12046" y="6162"/>
                    </a:lnTo>
                    <a:cubicBezTo>
                      <a:pt x="12046" y="6162"/>
                      <a:pt x="12046" y="6162"/>
                      <a:pt x="12046" y="6162"/>
                    </a:cubicBezTo>
                    <a:cubicBezTo>
                      <a:pt x="12051" y="6162"/>
                      <a:pt x="12059" y="6127"/>
                      <a:pt x="12080" y="6061"/>
                    </a:cubicBezTo>
                    <a:cubicBezTo>
                      <a:pt x="12102" y="5982"/>
                      <a:pt x="12128" y="5882"/>
                      <a:pt x="12163" y="5750"/>
                    </a:cubicBezTo>
                    <a:cubicBezTo>
                      <a:pt x="12242" y="5467"/>
                      <a:pt x="12346" y="5065"/>
                      <a:pt x="12482" y="4550"/>
                    </a:cubicBezTo>
                    <a:cubicBezTo>
                      <a:pt x="12758" y="3487"/>
                      <a:pt x="13151" y="1970"/>
                      <a:pt x="13635" y="105"/>
                    </a:cubicBezTo>
                    <a:lnTo>
                      <a:pt x="13653" y="30"/>
                    </a:lnTo>
                    <a:lnTo>
                      <a:pt x="13579" y="30"/>
                    </a:lnTo>
                    <a:cubicBezTo>
                      <a:pt x="10415" y="26"/>
                      <a:pt x="6219" y="22"/>
                      <a:pt x="1626" y="13"/>
                    </a:cubicBezTo>
                    <a:cubicBezTo>
                      <a:pt x="1638" y="4"/>
                      <a:pt x="1643" y="0"/>
                      <a:pt x="1643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7" name="Google Shape;3520;p48">
                <a:extLst>
                  <a:ext uri="{FF2B5EF4-FFF2-40B4-BE49-F238E27FC236}">
                    <a16:creationId xmlns:a16="http://schemas.microsoft.com/office/drawing/2014/main" id="{219BBC5F-DE05-4441-89D7-282ABC3684DA}"/>
                  </a:ext>
                </a:extLst>
              </p:cNvPr>
              <p:cNvSpPr/>
              <p:nvPr/>
            </p:nvSpPr>
            <p:spPr>
              <a:xfrm>
                <a:off x="1909046" y="3484479"/>
                <a:ext cx="115485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7933" h="158" extrusionOk="0">
                    <a:moveTo>
                      <a:pt x="3969" y="0"/>
                    </a:moveTo>
                    <a:cubicBezTo>
                      <a:pt x="1775" y="0"/>
                      <a:pt x="0" y="35"/>
                      <a:pt x="0" y="79"/>
                    </a:cubicBezTo>
                    <a:cubicBezTo>
                      <a:pt x="0" y="123"/>
                      <a:pt x="1775" y="157"/>
                      <a:pt x="3969" y="157"/>
                    </a:cubicBezTo>
                    <a:cubicBezTo>
                      <a:pt x="6158" y="157"/>
                      <a:pt x="7933" y="123"/>
                      <a:pt x="7933" y="79"/>
                    </a:cubicBezTo>
                    <a:cubicBezTo>
                      <a:pt x="7933" y="35"/>
                      <a:pt x="6158" y="0"/>
                      <a:pt x="396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8" name="Google Shape;3521;p48">
                <a:extLst>
                  <a:ext uri="{FF2B5EF4-FFF2-40B4-BE49-F238E27FC236}">
                    <a16:creationId xmlns:a16="http://schemas.microsoft.com/office/drawing/2014/main" id="{082F4501-F1DA-4DE9-8A11-730CE1646ED7}"/>
                  </a:ext>
                </a:extLst>
              </p:cNvPr>
              <p:cNvSpPr/>
              <p:nvPr/>
            </p:nvSpPr>
            <p:spPr>
              <a:xfrm>
                <a:off x="1907008" y="3503360"/>
                <a:ext cx="116183" cy="2300"/>
              </a:xfrm>
              <a:custGeom>
                <a:avLst/>
                <a:gdLst/>
                <a:ahLst/>
                <a:cxnLst/>
                <a:rect l="l" t="t" r="r" b="b"/>
                <a:pathLst>
                  <a:path w="7981" h="158" extrusionOk="0">
                    <a:moveTo>
                      <a:pt x="3991" y="0"/>
                    </a:moveTo>
                    <a:cubicBezTo>
                      <a:pt x="1788" y="0"/>
                      <a:pt x="1" y="36"/>
                      <a:pt x="1" y="79"/>
                    </a:cubicBezTo>
                    <a:cubicBezTo>
                      <a:pt x="1" y="123"/>
                      <a:pt x="1788" y="158"/>
                      <a:pt x="3991" y="158"/>
                    </a:cubicBezTo>
                    <a:cubicBezTo>
                      <a:pt x="6193" y="158"/>
                      <a:pt x="7980" y="123"/>
                      <a:pt x="7980" y="79"/>
                    </a:cubicBezTo>
                    <a:cubicBezTo>
                      <a:pt x="7980" y="36"/>
                      <a:pt x="6193" y="0"/>
                      <a:pt x="3991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99" name="Google Shape;3522;p48">
                <a:extLst>
                  <a:ext uri="{FF2B5EF4-FFF2-40B4-BE49-F238E27FC236}">
                    <a16:creationId xmlns:a16="http://schemas.microsoft.com/office/drawing/2014/main" id="{E4EA4115-4F3E-4614-9F38-222546CBD386}"/>
                  </a:ext>
                </a:extLst>
              </p:cNvPr>
              <p:cNvSpPr/>
              <p:nvPr/>
            </p:nvSpPr>
            <p:spPr>
              <a:xfrm>
                <a:off x="1907721" y="3521615"/>
                <a:ext cx="112093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7700" h="154" extrusionOk="0">
                    <a:moveTo>
                      <a:pt x="3850" y="1"/>
                    </a:moveTo>
                    <a:cubicBezTo>
                      <a:pt x="1721" y="1"/>
                      <a:pt x="0" y="36"/>
                      <a:pt x="0" y="79"/>
                    </a:cubicBezTo>
                    <a:cubicBezTo>
                      <a:pt x="0" y="119"/>
                      <a:pt x="1721" y="154"/>
                      <a:pt x="3850" y="154"/>
                    </a:cubicBezTo>
                    <a:cubicBezTo>
                      <a:pt x="5974" y="154"/>
                      <a:pt x="7700" y="119"/>
                      <a:pt x="7700" y="79"/>
                    </a:cubicBezTo>
                    <a:cubicBezTo>
                      <a:pt x="7700" y="36"/>
                      <a:pt x="5974" y="1"/>
                      <a:pt x="385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0" name="Google Shape;3523;p48">
                <a:extLst>
                  <a:ext uri="{FF2B5EF4-FFF2-40B4-BE49-F238E27FC236}">
                    <a16:creationId xmlns:a16="http://schemas.microsoft.com/office/drawing/2014/main" id="{F85E20B1-8F5D-4138-8F2D-0308E1158D59}"/>
                  </a:ext>
                </a:extLst>
              </p:cNvPr>
              <p:cNvSpPr/>
              <p:nvPr/>
            </p:nvSpPr>
            <p:spPr>
              <a:xfrm>
                <a:off x="1911783" y="3666098"/>
                <a:ext cx="110084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7562" h="159" extrusionOk="0">
                    <a:moveTo>
                      <a:pt x="3781" y="1"/>
                    </a:moveTo>
                    <a:cubicBezTo>
                      <a:pt x="1692" y="1"/>
                      <a:pt x="0" y="36"/>
                      <a:pt x="0" y="80"/>
                    </a:cubicBezTo>
                    <a:cubicBezTo>
                      <a:pt x="0" y="123"/>
                      <a:pt x="1692" y="158"/>
                      <a:pt x="3781" y="158"/>
                    </a:cubicBezTo>
                    <a:cubicBezTo>
                      <a:pt x="5865" y="158"/>
                      <a:pt x="7561" y="123"/>
                      <a:pt x="7561" y="80"/>
                    </a:cubicBezTo>
                    <a:cubicBezTo>
                      <a:pt x="7561" y="36"/>
                      <a:pt x="5865" y="1"/>
                      <a:pt x="3781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01" name="Google Shape;3524;p48">
                <a:extLst>
                  <a:ext uri="{FF2B5EF4-FFF2-40B4-BE49-F238E27FC236}">
                    <a16:creationId xmlns:a16="http://schemas.microsoft.com/office/drawing/2014/main" id="{669D71B2-6DD4-4A61-BCEB-566E0712181E}"/>
                  </a:ext>
                </a:extLst>
              </p:cNvPr>
              <p:cNvSpPr/>
              <p:nvPr/>
            </p:nvSpPr>
            <p:spPr>
              <a:xfrm>
                <a:off x="1921202" y="3687032"/>
                <a:ext cx="93852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6447" h="159" extrusionOk="0">
                    <a:moveTo>
                      <a:pt x="3225" y="1"/>
                    </a:moveTo>
                    <a:cubicBezTo>
                      <a:pt x="1442" y="1"/>
                      <a:pt x="0" y="36"/>
                      <a:pt x="0" y="80"/>
                    </a:cubicBezTo>
                    <a:cubicBezTo>
                      <a:pt x="0" y="123"/>
                      <a:pt x="1442" y="158"/>
                      <a:pt x="3225" y="158"/>
                    </a:cubicBezTo>
                    <a:cubicBezTo>
                      <a:pt x="5004" y="158"/>
                      <a:pt x="6446" y="123"/>
                      <a:pt x="6446" y="80"/>
                    </a:cubicBezTo>
                    <a:cubicBezTo>
                      <a:pt x="6446" y="36"/>
                      <a:pt x="5004" y="1"/>
                      <a:pt x="3225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6" name="Google Shape;3525;p48">
              <a:extLst>
                <a:ext uri="{FF2B5EF4-FFF2-40B4-BE49-F238E27FC236}">
                  <a16:creationId xmlns:a16="http://schemas.microsoft.com/office/drawing/2014/main" id="{B264A146-872D-46A9-A632-08981F471FFF}"/>
                </a:ext>
              </a:extLst>
            </p:cNvPr>
            <p:cNvGrpSpPr/>
            <p:nvPr/>
          </p:nvGrpSpPr>
          <p:grpSpPr>
            <a:xfrm>
              <a:off x="1114774" y="3680787"/>
              <a:ext cx="742127" cy="590438"/>
              <a:chOff x="1114774" y="3680787"/>
              <a:chExt cx="742127" cy="590438"/>
            </a:xfrm>
          </p:grpSpPr>
          <p:sp>
            <p:nvSpPr>
              <p:cNvPr id="64" name="Google Shape;3526;p48">
                <a:extLst>
                  <a:ext uri="{FF2B5EF4-FFF2-40B4-BE49-F238E27FC236}">
                    <a16:creationId xmlns:a16="http://schemas.microsoft.com/office/drawing/2014/main" id="{8607BA24-712D-467A-9296-F5C111D6B5B9}"/>
                  </a:ext>
                </a:extLst>
              </p:cNvPr>
              <p:cNvSpPr/>
              <p:nvPr/>
            </p:nvSpPr>
            <p:spPr>
              <a:xfrm>
                <a:off x="1570526" y="4224480"/>
                <a:ext cx="152927" cy="46744"/>
              </a:xfrm>
              <a:custGeom>
                <a:avLst/>
                <a:gdLst/>
                <a:ahLst/>
                <a:cxnLst/>
                <a:rect l="l" t="t" r="r" b="b"/>
                <a:pathLst>
                  <a:path w="10505" h="3211" extrusionOk="0">
                    <a:moveTo>
                      <a:pt x="5474" y="1"/>
                    </a:moveTo>
                    <a:cubicBezTo>
                      <a:pt x="5278" y="1"/>
                      <a:pt x="5075" y="5"/>
                      <a:pt x="4865" y="14"/>
                    </a:cubicBezTo>
                    <a:cubicBezTo>
                      <a:pt x="849" y="179"/>
                      <a:pt x="1" y="2504"/>
                      <a:pt x="359" y="2898"/>
                    </a:cubicBezTo>
                    <a:cubicBezTo>
                      <a:pt x="359" y="2898"/>
                      <a:pt x="4869" y="3211"/>
                      <a:pt x="7875" y="3211"/>
                    </a:cubicBezTo>
                    <a:cubicBezTo>
                      <a:pt x="9378" y="3211"/>
                      <a:pt x="10504" y="3132"/>
                      <a:pt x="10503" y="2898"/>
                    </a:cubicBezTo>
                    <a:cubicBezTo>
                      <a:pt x="10495" y="1395"/>
                      <a:pt x="9049" y="1"/>
                      <a:pt x="5474" y="1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5" name="Google Shape;3527;p48">
                <a:extLst>
                  <a:ext uri="{FF2B5EF4-FFF2-40B4-BE49-F238E27FC236}">
                    <a16:creationId xmlns:a16="http://schemas.microsoft.com/office/drawing/2014/main" id="{2C8FFCF2-38D2-4B0C-9587-966DBDAE1447}"/>
                  </a:ext>
                </a:extLst>
              </p:cNvPr>
              <p:cNvSpPr/>
              <p:nvPr/>
            </p:nvSpPr>
            <p:spPr>
              <a:xfrm>
                <a:off x="1253595" y="4125868"/>
                <a:ext cx="265558" cy="140931"/>
              </a:xfrm>
              <a:custGeom>
                <a:avLst/>
                <a:gdLst/>
                <a:ahLst/>
                <a:cxnLst/>
                <a:rect l="l" t="t" r="r" b="b"/>
                <a:pathLst>
                  <a:path w="18242" h="9681" extrusionOk="0">
                    <a:moveTo>
                      <a:pt x="4139" y="0"/>
                    </a:moveTo>
                    <a:cubicBezTo>
                      <a:pt x="3994" y="844"/>
                      <a:pt x="0" y="9680"/>
                      <a:pt x="2578" y="9680"/>
                    </a:cubicBezTo>
                    <a:lnTo>
                      <a:pt x="15531" y="9680"/>
                    </a:lnTo>
                    <a:cubicBezTo>
                      <a:pt x="15531" y="9680"/>
                      <a:pt x="14194" y="8417"/>
                      <a:pt x="18241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6" name="Google Shape;3528;p48">
                <a:extLst>
                  <a:ext uri="{FF2B5EF4-FFF2-40B4-BE49-F238E27FC236}">
                    <a16:creationId xmlns:a16="http://schemas.microsoft.com/office/drawing/2014/main" id="{A8ED0961-9339-4CBF-BAE2-CCBE748B1136}"/>
                  </a:ext>
                </a:extLst>
              </p:cNvPr>
              <p:cNvSpPr/>
              <p:nvPr/>
            </p:nvSpPr>
            <p:spPr>
              <a:xfrm>
                <a:off x="1114774" y="3680787"/>
                <a:ext cx="729782" cy="466233"/>
              </a:xfrm>
              <a:custGeom>
                <a:avLst/>
                <a:gdLst/>
                <a:ahLst/>
                <a:cxnLst/>
                <a:rect l="l" t="t" r="r" b="b"/>
                <a:pathLst>
                  <a:path w="50131" h="32027" extrusionOk="0">
                    <a:moveTo>
                      <a:pt x="50130" y="1"/>
                    </a:moveTo>
                    <a:lnTo>
                      <a:pt x="5293" y="1085"/>
                    </a:lnTo>
                    <a:lnTo>
                      <a:pt x="0" y="32026"/>
                    </a:lnTo>
                    <a:lnTo>
                      <a:pt x="44654" y="32026"/>
                    </a:lnTo>
                    <a:lnTo>
                      <a:pt x="50130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7" name="Google Shape;3529;p48">
                <a:extLst>
                  <a:ext uri="{FF2B5EF4-FFF2-40B4-BE49-F238E27FC236}">
                    <a16:creationId xmlns:a16="http://schemas.microsoft.com/office/drawing/2014/main" id="{317F86EF-CE16-4F83-8B77-5ABA460AFCEF}"/>
                  </a:ext>
                </a:extLst>
              </p:cNvPr>
              <p:cNvSpPr/>
              <p:nvPr/>
            </p:nvSpPr>
            <p:spPr>
              <a:xfrm>
                <a:off x="1148941" y="3714254"/>
                <a:ext cx="665205" cy="406343"/>
              </a:xfrm>
              <a:custGeom>
                <a:avLst/>
                <a:gdLst/>
                <a:ahLst/>
                <a:cxnLst/>
                <a:rect l="l" t="t" r="r" b="b"/>
                <a:pathLst>
                  <a:path w="45695" h="27913" extrusionOk="0">
                    <a:moveTo>
                      <a:pt x="45695" y="1"/>
                    </a:moveTo>
                    <a:lnTo>
                      <a:pt x="4466" y="298"/>
                    </a:lnTo>
                    <a:lnTo>
                      <a:pt x="0" y="27913"/>
                    </a:lnTo>
                    <a:lnTo>
                      <a:pt x="40782" y="27913"/>
                    </a:lnTo>
                    <a:lnTo>
                      <a:pt x="45695" y="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8" name="Google Shape;3530;p48">
                <a:extLst>
                  <a:ext uri="{FF2B5EF4-FFF2-40B4-BE49-F238E27FC236}">
                    <a16:creationId xmlns:a16="http://schemas.microsoft.com/office/drawing/2014/main" id="{927F2661-8703-4B35-AB7A-51D292E37AF1}"/>
                  </a:ext>
                </a:extLst>
              </p:cNvPr>
              <p:cNvSpPr/>
              <p:nvPr/>
            </p:nvSpPr>
            <p:spPr>
              <a:xfrm>
                <a:off x="1114774" y="3680787"/>
                <a:ext cx="742127" cy="478505"/>
              </a:xfrm>
              <a:custGeom>
                <a:avLst/>
                <a:gdLst/>
                <a:ahLst/>
                <a:cxnLst/>
                <a:rect l="l" t="t" r="r" b="b"/>
                <a:pathLst>
                  <a:path w="50979" h="32870" extrusionOk="0">
                    <a:moveTo>
                      <a:pt x="50130" y="1"/>
                    </a:moveTo>
                    <a:lnTo>
                      <a:pt x="44654" y="32026"/>
                    </a:lnTo>
                    <a:lnTo>
                      <a:pt x="0" y="32026"/>
                    </a:lnTo>
                    <a:lnTo>
                      <a:pt x="1176" y="32869"/>
                    </a:lnTo>
                    <a:lnTo>
                      <a:pt x="45293" y="32869"/>
                    </a:lnTo>
                    <a:lnTo>
                      <a:pt x="50979" y="569"/>
                    </a:lnTo>
                    <a:lnTo>
                      <a:pt x="50130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9" name="Google Shape;3531;p48">
                <a:extLst>
                  <a:ext uri="{FF2B5EF4-FFF2-40B4-BE49-F238E27FC236}">
                    <a16:creationId xmlns:a16="http://schemas.microsoft.com/office/drawing/2014/main" id="{44B8DDD0-60CB-4996-A587-1D9763E45DE0}"/>
                  </a:ext>
                </a:extLst>
              </p:cNvPr>
              <p:cNvSpPr/>
              <p:nvPr/>
            </p:nvSpPr>
            <p:spPr>
              <a:xfrm>
                <a:off x="1208044" y="3714254"/>
                <a:ext cx="606102" cy="40921"/>
              </a:xfrm>
              <a:custGeom>
                <a:avLst/>
                <a:gdLst/>
                <a:ahLst/>
                <a:cxnLst/>
                <a:rect l="l" t="t" r="r" b="b"/>
                <a:pathLst>
                  <a:path w="41635" h="2811" extrusionOk="0">
                    <a:moveTo>
                      <a:pt x="41635" y="1"/>
                    </a:moveTo>
                    <a:lnTo>
                      <a:pt x="406" y="298"/>
                    </a:lnTo>
                    <a:lnTo>
                      <a:pt x="0" y="2811"/>
                    </a:lnTo>
                    <a:cubicBezTo>
                      <a:pt x="13" y="2714"/>
                      <a:pt x="41167" y="2653"/>
                      <a:pt x="41167" y="2653"/>
                    </a:cubicBezTo>
                    <a:lnTo>
                      <a:pt x="41635" y="1"/>
                    </a:lnTo>
                    <a:close/>
                  </a:path>
                </a:pathLst>
              </a:custGeom>
              <a:solidFill>
                <a:srgbClr val="EBEBE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0" name="Google Shape;3532;p48">
                <a:extLst>
                  <a:ext uri="{FF2B5EF4-FFF2-40B4-BE49-F238E27FC236}">
                    <a16:creationId xmlns:a16="http://schemas.microsoft.com/office/drawing/2014/main" id="{C2A6C2E2-5857-422B-986E-C33CDB2A9E29}"/>
                  </a:ext>
                </a:extLst>
              </p:cNvPr>
              <p:cNvSpPr/>
              <p:nvPr/>
            </p:nvSpPr>
            <p:spPr>
              <a:xfrm>
                <a:off x="1649034" y="3849071"/>
                <a:ext cx="90038" cy="236545"/>
              </a:xfrm>
              <a:custGeom>
                <a:avLst/>
                <a:gdLst/>
                <a:ahLst/>
                <a:cxnLst/>
                <a:rect l="l" t="t" r="r" b="b"/>
                <a:pathLst>
                  <a:path w="6185" h="16249" extrusionOk="0">
                    <a:moveTo>
                      <a:pt x="6066" y="0"/>
                    </a:moveTo>
                    <a:cubicBezTo>
                      <a:pt x="4974" y="4"/>
                      <a:pt x="3904" y="4"/>
                      <a:pt x="2881" y="4"/>
                    </a:cubicBezTo>
                    <a:lnTo>
                      <a:pt x="2815" y="4"/>
                    </a:lnTo>
                    <a:lnTo>
                      <a:pt x="2802" y="66"/>
                    </a:lnTo>
                    <a:cubicBezTo>
                      <a:pt x="1998" y="4655"/>
                      <a:pt x="1290" y="8693"/>
                      <a:pt x="783" y="11598"/>
                    </a:cubicBezTo>
                    <a:cubicBezTo>
                      <a:pt x="534" y="13032"/>
                      <a:pt x="338" y="14186"/>
                      <a:pt x="198" y="14990"/>
                    </a:cubicBezTo>
                    <a:cubicBezTo>
                      <a:pt x="132" y="15374"/>
                      <a:pt x="84" y="15680"/>
                      <a:pt x="45" y="15894"/>
                    </a:cubicBezTo>
                    <a:cubicBezTo>
                      <a:pt x="31" y="15991"/>
                      <a:pt x="19" y="16069"/>
                      <a:pt x="9" y="16130"/>
                    </a:cubicBezTo>
                    <a:cubicBezTo>
                      <a:pt x="1" y="16178"/>
                      <a:pt x="1" y="16205"/>
                      <a:pt x="1" y="16205"/>
                    </a:cubicBezTo>
                    <a:cubicBezTo>
                      <a:pt x="1" y="16205"/>
                      <a:pt x="9" y="16174"/>
                      <a:pt x="23" y="16118"/>
                    </a:cubicBezTo>
                    <a:cubicBezTo>
                      <a:pt x="31" y="16056"/>
                      <a:pt x="49" y="15977"/>
                      <a:pt x="67" y="15877"/>
                    </a:cubicBezTo>
                    <a:cubicBezTo>
                      <a:pt x="110" y="15658"/>
                      <a:pt x="167" y="15348"/>
                      <a:pt x="241" y="14954"/>
                    </a:cubicBezTo>
                    <a:cubicBezTo>
                      <a:pt x="394" y="14147"/>
                      <a:pt x="608" y="12993"/>
                      <a:pt x="870" y="11555"/>
                    </a:cubicBezTo>
                    <a:cubicBezTo>
                      <a:pt x="1396" y="8680"/>
                      <a:pt x="2118" y="4688"/>
                      <a:pt x="2944" y="157"/>
                    </a:cubicBezTo>
                    <a:lnTo>
                      <a:pt x="5997" y="157"/>
                    </a:lnTo>
                    <a:cubicBezTo>
                      <a:pt x="4794" y="6866"/>
                      <a:pt x="3733" y="12753"/>
                      <a:pt x="3123" y="16161"/>
                    </a:cubicBezTo>
                    <a:lnTo>
                      <a:pt x="3123" y="16161"/>
                    </a:lnTo>
                    <a:cubicBezTo>
                      <a:pt x="2152" y="16174"/>
                      <a:pt x="1380" y="16183"/>
                      <a:pt x="840" y="16187"/>
                    </a:cubicBezTo>
                    <a:cubicBezTo>
                      <a:pt x="578" y="16192"/>
                      <a:pt x="368" y="16196"/>
                      <a:pt x="219" y="16196"/>
                    </a:cubicBezTo>
                    <a:cubicBezTo>
                      <a:pt x="154" y="16200"/>
                      <a:pt x="102" y="16200"/>
                      <a:pt x="57" y="16200"/>
                    </a:cubicBezTo>
                    <a:cubicBezTo>
                      <a:pt x="23" y="16200"/>
                      <a:pt x="1" y="16205"/>
                      <a:pt x="1" y="16205"/>
                    </a:cubicBezTo>
                    <a:cubicBezTo>
                      <a:pt x="1" y="16205"/>
                      <a:pt x="14" y="16209"/>
                      <a:pt x="49" y="16209"/>
                    </a:cubicBezTo>
                    <a:cubicBezTo>
                      <a:pt x="93" y="16209"/>
                      <a:pt x="140" y="16209"/>
                      <a:pt x="202" y="16213"/>
                    </a:cubicBezTo>
                    <a:cubicBezTo>
                      <a:pt x="350" y="16213"/>
                      <a:pt x="551" y="16218"/>
                      <a:pt x="814" y="16222"/>
                    </a:cubicBezTo>
                    <a:cubicBezTo>
                      <a:pt x="1364" y="16227"/>
                      <a:pt x="2155" y="16235"/>
                      <a:pt x="3156" y="16249"/>
                    </a:cubicBezTo>
                    <a:lnTo>
                      <a:pt x="3191" y="16249"/>
                    </a:lnTo>
                    <a:lnTo>
                      <a:pt x="3200" y="16213"/>
                    </a:lnTo>
                    <a:cubicBezTo>
                      <a:pt x="3829" y="12796"/>
                      <a:pt x="4922" y="6857"/>
                      <a:pt x="6167" y="92"/>
                    </a:cubicBezTo>
                    <a:lnTo>
                      <a:pt x="6185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1" name="Google Shape;3533;p48">
                <a:extLst>
                  <a:ext uri="{FF2B5EF4-FFF2-40B4-BE49-F238E27FC236}">
                    <a16:creationId xmlns:a16="http://schemas.microsoft.com/office/drawing/2014/main" id="{3805D58E-BFD3-4CD2-BC00-F0AA9DF40694}"/>
                  </a:ext>
                </a:extLst>
              </p:cNvPr>
              <p:cNvSpPr/>
              <p:nvPr/>
            </p:nvSpPr>
            <p:spPr>
              <a:xfrm>
                <a:off x="1573525" y="3916312"/>
                <a:ext cx="80750" cy="169362"/>
              </a:xfrm>
              <a:custGeom>
                <a:avLst/>
                <a:gdLst/>
                <a:ahLst/>
                <a:cxnLst/>
                <a:rect l="l" t="t" r="r" b="b"/>
                <a:pathLst>
                  <a:path w="5547" h="11634" extrusionOk="0">
                    <a:moveTo>
                      <a:pt x="2300" y="153"/>
                    </a:moveTo>
                    <a:cubicBezTo>
                      <a:pt x="3282" y="153"/>
                      <a:pt x="4307" y="153"/>
                      <a:pt x="5357" y="157"/>
                    </a:cubicBezTo>
                    <a:lnTo>
                      <a:pt x="5357" y="157"/>
                    </a:lnTo>
                    <a:cubicBezTo>
                      <a:pt x="4447" y="4793"/>
                      <a:pt x="3637" y="8906"/>
                      <a:pt x="3120" y="11538"/>
                    </a:cubicBezTo>
                    <a:lnTo>
                      <a:pt x="3120" y="11538"/>
                    </a:lnTo>
                    <a:cubicBezTo>
                      <a:pt x="2159" y="11551"/>
                      <a:pt x="1392" y="11560"/>
                      <a:pt x="849" y="11564"/>
                    </a:cubicBezTo>
                    <a:cubicBezTo>
                      <a:pt x="587" y="11568"/>
                      <a:pt x="381" y="11573"/>
                      <a:pt x="228" y="11577"/>
                    </a:cubicBezTo>
                    <a:cubicBezTo>
                      <a:pt x="83" y="11581"/>
                      <a:pt x="10" y="11581"/>
                      <a:pt x="5" y="11586"/>
                    </a:cubicBezTo>
                    <a:cubicBezTo>
                      <a:pt x="5" y="11586"/>
                      <a:pt x="14" y="11564"/>
                      <a:pt x="22" y="11525"/>
                    </a:cubicBezTo>
                    <a:cubicBezTo>
                      <a:pt x="31" y="11477"/>
                      <a:pt x="44" y="11420"/>
                      <a:pt x="57" y="11354"/>
                    </a:cubicBezTo>
                    <a:cubicBezTo>
                      <a:pt x="93" y="11192"/>
                      <a:pt x="141" y="10974"/>
                      <a:pt x="197" y="10698"/>
                    </a:cubicBezTo>
                    <a:cubicBezTo>
                      <a:pt x="315" y="10117"/>
                      <a:pt x="482" y="9300"/>
                      <a:pt x="686" y="8278"/>
                    </a:cubicBezTo>
                    <a:cubicBezTo>
                      <a:pt x="1095" y="6237"/>
                      <a:pt x="1659" y="3396"/>
                      <a:pt x="2300" y="153"/>
                    </a:cubicBezTo>
                    <a:close/>
                    <a:moveTo>
                      <a:pt x="2177" y="0"/>
                    </a:moveTo>
                    <a:lnTo>
                      <a:pt x="2164" y="62"/>
                    </a:lnTo>
                    <a:cubicBezTo>
                      <a:pt x="1539" y="3361"/>
                      <a:pt x="993" y="6245"/>
                      <a:pt x="599" y="8322"/>
                    </a:cubicBezTo>
                    <a:cubicBezTo>
                      <a:pt x="411" y="9335"/>
                      <a:pt x="258" y="10152"/>
                      <a:pt x="153" y="10729"/>
                    </a:cubicBezTo>
                    <a:cubicBezTo>
                      <a:pt x="105" y="11000"/>
                      <a:pt x="66" y="11214"/>
                      <a:pt x="40" y="11372"/>
                    </a:cubicBezTo>
                    <a:cubicBezTo>
                      <a:pt x="15" y="11512"/>
                      <a:pt x="1" y="11586"/>
                      <a:pt x="4" y="11586"/>
                    </a:cubicBezTo>
                    <a:cubicBezTo>
                      <a:pt x="4" y="11586"/>
                      <a:pt x="4" y="11586"/>
                      <a:pt x="5" y="11586"/>
                    </a:cubicBezTo>
                    <a:lnTo>
                      <a:pt x="5" y="11586"/>
                    </a:lnTo>
                    <a:cubicBezTo>
                      <a:pt x="0" y="11590"/>
                      <a:pt x="71" y="11590"/>
                      <a:pt x="206" y="11594"/>
                    </a:cubicBezTo>
                    <a:cubicBezTo>
                      <a:pt x="359" y="11599"/>
                      <a:pt x="560" y="11599"/>
                      <a:pt x="817" y="11608"/>
                    </a:cubicBezTo>
                    <a:cubicBezTo>
                      <a:pt x="1377" y="11612"/>
                      <a:pt x="2168" y="11620"/>
                      <a:pt x="3160" y="11634"/>
                    </a:cubicBezTo>
                    <a:lnTo>
                      <a:pt x="3199" y="11634"/>
                    </a:lnTo>
                    <a:lnTo>
                      <a:pt x="3209" y="11594"/>
                    </a:lnTo>
                    <a:cubicBezTo>
                      <a:pt x="3741" y="8951"/>
                      <a:pt x="4581" y="4786"/>
                      <a:pt x="5529" y="93"/>
                    </a:cubicBezTo>
                    <a:lnTo>
                      <a:pt x="554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2" name="Google Shape;3534;p48">
                <a:extLst>
                  <a:ext uri="{FF2B5EF4-FFF2-40B4-BE49-F238E27FC236}">
                    <a16:creationId xmlns:a16="http://schemas.microsoft.com/office/drawing/2014/main" id="{7EC8BEF3-0992-4BCB-864F-402F57FDC75A}"/>
                  </a:ext>
                </a:extLst>
              </p:cNvPr>
              <p:cNvSpPr/>
              <p:nvPr/>
            </p:nvSpPr>
            <p:spPr>
              <a:xfrm>
                <a:off x="1498146" y="3794291"/>
                <a:ext cx="100199" cy="291266"/>
              </a:xfrm>
              <a:custGeom>
                <a:avLst/>
                <a:gdLst/>
                <a:ahLst/>
                <a:cxnLst/>
                <a:rect l="l" t="t" r="r" b="b"/>
                <a:pathLst>
                  <a:path w="6883" h="20008" extrusionOk="0">
                    <a:moveTo>
                      <a:pt x="6696" y="158"/>
                    </a:moveTo>
                    <a:cubicBezTo>
                      <a:pt x="5142" y="8650"/>
                      <a:pt x="3807" y="16058"/>
                      <a:pt x="3126" y="19929"/>
                    </a:cubicBezTo>
                    <a:lnTo>
                      <a:pt x="3126" y="19929"/>
                    </a:lnTo>
                    <a:cubicBezTo>
                      <a:pt x="2135" y="19937"/>
                      <a:pt x="1358" y="19946"/>
                      <a:pt x="826" y="19950"/>
                    </a:cubicBezTo>
                    <a:cubicBezTo>
                      <a:pt x="563" y="19955"/>
                      <a:pt x="358" y="19959"/>
                      <a:pt x="214" y="19959"/>
                    </a:cubicBezTo>
                    <a:cubicBezTo>
                      <a:pt x="77" y="19963"/>
                      <a:pt x="3" y="19968"/>
                      <a:pt x="0" y="19968"/>
                    </a:cubicBezTo>
                    <a:lnTo>
                      <a:pt x="0" y="19968"/>
                    </a:lnTo>
                    <a:cubicBezTo>
                      <a:pt x="4" y="19967"/>
                      <a:pt x="9" y="19933"/>
                      <a:pt x="26" y="19863"/>
                    </a:cubicBezTo>
                    <a:cubicBezTo>
                      <a:pt x="39" y="19788"/>
                      <a:pt x="57" y="19693"/>
                      <a:pt x="83" y="19566"/>
                    </a:cubicBezTo>
                    <a:cubicBezTo>
                      <a:pt x="131" y="19294"/>
                      <a:pt x="206" y="18915"/>
                      <a:pt x="297" y="18425"/>
                    </a:cubicBezTo>
                    <a:cubicBezTo>
                      <a:pt x="481" y="17428"/>
                      <a:pt x="747" y="16000"/>
                      <a:pt x="1075" y="14217"/>
                    </a:cubicBezTo>
                    <a:cubicBezTo>
                      <a:pt x="1724" y="10669"/>
                      <a:pt x="2624" y="5738"/>
                      <a:pt x="3641" y="158"/>
                    </a:cubicBezTo>
                    <a:close/>
                    <a:moveTo>
                      <a:pt x="6765" y="1"/>
                    </a:moveTo>
                    <a:cubicBezTo>
                      <a:pt x="5672" y="1"/>
                      <a:pt x="4597" y="1"/>
                      <a:pt x="3579" y="5"/>
                    </a:cubicBezTo>
                    <a:lnTo>
                      <a:pt x="3514" y="5"/>
                    </a:lnTo>
                    <a:lnTo>
                      <a:pt x="3500" y="66"/>
                    </a:lnTo>
                    <a:cubicBezTo>
                      <a:pt x="2504" y="5699"/>
                      <a:pt x="1622" y="10681"/>
                      <a:pt x="983" y="14265"/>
                    </a:cubicBezTo>
                    <a:cubicBezTo>
                      <a:pt x="673" y="16039"/>
                      <a:pt x="424" y="17464"/>
                      <a:pt x="253" y="18460"/>
                    </a:cubicBezTo>
                    <a:cubicBezTo>
                      <a:pt x="170" y="18941"/>
                      <a:pt x="105" y="19316"/>
                      <a:pt x="61" y="19583"/>
                    </a:cubicBezTo>
                    <a:cubicBezTo>
                      <a:pt x="39" y="19705"/>
                      <a:pt x="26" y="19802"/>
                      <a:pt x="13" y="19871"/>
                    </a:cubicBezTo>
                    <a:cubicBezTo>
                      <a:pt x="4" y="19937"/>
                      <a:pt x="0" y="19968"/>
                      <a:pt x="0" y="19968"/>
                    </a:cubicBezTo>
                    <a:cubicBezTo>
                      <a:pt x="0" y="19968"/>
                      <a:pt x="65" y="19972"/>
                      <a:pt x="201" y="19976"/>
                    </a:cubicBezTo>
                    <a:cubicBezTo>
                      <a:pt x="341" y="19976"/>
                      <a:pt x="541" y="19981"/>
                      <a:pt x="799" y="19985"/>
                    </a:cubicBezTo>
                    <a:cubicBezTo>
                      <a:pt x="1346" y="19990"/>
                      <a:pt x="2137" y="19998"/>
                      <a:pt x="3155" y="20008"/>
                    </a:cubicBezTo>
                    <a:lnTo>
                      <a:pt x="3190" y="20008"/>
                    </a:lnTo>
                    <a:lnTo>
                      <a:pt x="3195" y="19976"/>
                    </a:lnTo>
                    <a:cubicBezTo>
                      <a:pt x="3924" y="16105"/>
                      <a:pt x="5301" y="8649"/>
                      <a:pt x="6866" y="92"/>
                    </a:cubicBezTo>
                    <a:lnTo>
                      <a:pt x="6883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3" name="Google Shape;3535;p48">
                <a:extLst>
                  <a:ext uri="{FF2B5EF4-FFF2-40B4-BE49-F238E27FC236}">
                    <a16:creationId xmlns:a16="http://schemas.microsoft.com/office/drawing/2014/main" id="{9EDF3228-07F6-4CEE-85AD-7930BFC87D60}"/>
                  </a:ext>
                </a:extLst>
              </p:cNvPr>
              <p:cNvSpPr/>
              <p:nvPr/>
            </p:nvSpPr>
            <p:spPr>
              <a:xfrm>
                <a:off x="1422622" y="3964410"/>
                <a:ext cx="69934" cy="121337"/>
              </a:xfrm>
              <a:custGeom>
                <a:avLst/>
                <a:gdLst/>
                <a:ahLst/>
                <a:cxnLst/>
                <a:rect l="l" t="t" r="r" b="b"/>
                <a:pathLst>
                  <a:path w="4804" h="8335" extrusionOk="0">
                    <a:moveTo>
                      <a:pt x="1558" y="153"/>
                    </a:moveTo>
                    <a:lnTo>
                      <a:pt x="1558" y="153"/>
                    </a:lnTo>
                    <a:cubicBezTo>
                      <a:pt x="2517" y="153"/>
                      <a:pt x="3548" y="157"/>
                      <a:pt x="4616" y="157"/>
                    </a:cubicBezTo>
                    <a:lnTo>
                      <a:pt x="4616" y="157"/>
                    </a:lnTo>
                    <a:cubicBezTo>
                      <a:pt x="4029" y="3332"/>
                      <a:pt x="3496" y="6193"/>
                      <a:pt x="3115" y="8230"/>
                    </a:cubicBezTo>
                    <a:lnTo>
                      <a:pt x="3115" y="8230"/>
                    </a:lnTo>
                    <a:cubicBezTo>
                      <a:pt x="2175" y="8243"/>
                      <a:pt x="1412" y="8251"/>
                      <a:pt x="866" y="8260"/>
                    </a:cubicBezTo>
                    <a:cubicBezTo>
                      <a:pt x="604" y="8264"/>
                      <a:pt x="394" y="8269"/>
                      <a:pt x="232" y="8273"/>
                    </a:cubicBezTo>
                    <a:cubicBezTo>
                      <a:pt x="88" y="8273"/>
                      <a:pt x="9" y="8277"/>
                      <a:pt x="5" y="8282"/>
                    </a:cubicBezTo>
                    <a:cubicBezTo>
                      <a:pt x="9" y="8277"/>
                      <a:pt x="23" y="8221"/>
                      <a:pt x="45" y="8116"/>
                    </a:cubicBezTo>
                    <a:cubicBezTo>
                      <a:pt x="71" y="7997"/>
                      <a:pt x="101" y="7844"/>
                      <a:pt x="136" y="7652"/>
                    </a:cubicBezTo>
                    <a:cubicBezTo>
                      <a:pt x="219" y="7237"/>
                      <a:pt x="333" y="6660"/>
                      <a:pt x="473" y="5940"/>
                    </a:cubicBezTo>
                    <a:cubicBezTo>
                      <a:pt x="745" y="4488"/>
                      <a:pt x="1122" y="2478"/>
                      <a:pt x="1558" y="153"/>
                    </a:cubicBezTo>
                    <a:close/>
                    <a:moveTo>
                      <a:pt x="4686" y="0"/>
                    </a:moveTo>
                    <a:cubicBezTo>
                      <a:pt x="3571" y="0"/>
                      <a:pt x="2496" y="4"/>
                      <a:pt x="1499" y="4"/>
                    </a:cubicBezTo>
                    <a:lnTo>
                      <a:pt x="1434" y="4"/>
                    </a:lnTo>
                    <a:lnTo>
                      <a:pt x="1425" y="66"/>
                    </a:lnTo>
                    <a:cubicBezTo>
                      <a:pt x="1005" y="2443"/>
                      <a:pt x="648" y="4502"/>
                      <a:pt x="386" y="5983"/>
                    </a:cubicBezTo>
                    <a:cubicBezTo>
                      <a:pt x="263" y="6696"/>
                      <a:pt x="166" y="7267"/>
                      <a:pt x="97" y="7683"/>
                    </a:cubicBezTo>
                    <a:cubicBezTo>
                      <a:pt x="66" y="7866"/>
                      <a:pt x="45" y="8015"/>
                      <a:pt x="23" y="8133"/>
                    </a:cubicBezTo>
                    <a:cubicBezTo>
                      <a:pt x="10" y="8230"/>
                      <a:pt x="1" y="8282"/>
                      <a:pt x="4" y="8282"/>
                    </a:cubicBezTo>
                    <a:cubicBezTo>
                      <a:pt x="5" y="8282"/>
                      <a:pt x="5" y="8282"/>
                      <a:pt x="5" y="8282"/>
                    </a:cubicBezTo>
                    <a:lnTo>
                      <a:pt x="5" y="8282"/>
                    </a:lnTo>
                    <a:cubicBezTo>
                      <a:pt x="1" y="8286"/>
                      <a:pt x="71" y="8286"/>
                      <a:pt x="210" y="8290"/>
                    </a:cubicBezTo>
                    <a:cubicBezTo>
                      <a:pt x="368" y="8295"/>
                      <a:pt x="573" y="8299"/>
                      <a:pt x="831" y="8304"/>
                    </a:cubicBezTo>
                    <a:cubicBezTo>
                      <a:pt x="1395" y="8312"/>
                      <a:pt x="2185" y="8322"/>
                      <a:pt x="3160" y="8334"/>
                    </a:cubicBezTo>
                    <a:lnTo>
                      <a:pt x="3204" y="8334"/>
                    </a:lnTo>
                    <a:lnTo>
                      <a:pt x="3212" y="8290"/>
                    </a:lnTo>
                    <a:cubicBezTo>
                      <a:pt x="3606" y="6236"/>
                      <a:pt x="4166" y="3326"/>
                      <a:pt x="4785" y="92"/>
                    </a:cubicBezTo>
                    <a:lnTo>
                      <a:pt x="4803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4" name="Google Shape;3536;p48">
                <a:extLst>
                  <a:ext uri="{FF2B5EF4-FFF2-40B4-BE49-F238E27FC236}">
                    <a16:creationId xmlns:a16="http://schemas.microsoft.com/office/drawing/2014/main" id="{5375FEE1-6D98-41CD-B231-67BFEC7DAD32}"/>
                  </a:ext>
                </a:extLst>
              </p:cNvPr>
              <p:cNvSpPr/>
              <p:nvPr/>
            </p:nvSpPr>
            <p:spPr>
              <a:xfrm>
                <a:off x="1347228" y="3887052"/>
                <a:ext cx="81697" cy="198564"/>
              </a:xfrm>
              <a:custGeom>
                <a:avLst/>
                <a:gdLst/>
                <a:ahLst/>
                <a:cxnLst/>
                <a:rect l="l" t="t" r="r" b="b"/>
                <a:pathLst>
                  <a:path w="5612" h="13640" extrusionOk="0">
                    <a:moveTo>
                      <a:pt x="5494" y="1"/>
                    </a:moveTo>
                    <a:cubicBezTo>
                      <a:pt x="4401" y="1"/>
                      <a:pt x="3336" y="1"/>
                      <a:pt x="2308" y="5"/>
                    </a:cubicBezTo>
                    <a:lnTo>
                      <a:pt x="2243" y="5"/>
                    </a:lnTo>
                    <a:lnTo>
                      <a:pt x="2229" y="66"/>
                    </a:lnTo>
                    <a:cubicBezTo>
                      <a:pt x="1587" y="3924"/>
                      <a:pt x="1023" y="7311"/>
                      <a:pt x="617" y="9745"/>
                    </a:cubicBezTo>
                    <a:cubicBezTo>
                      <a:pt x="420" y="10943"/>
                      <a:pt x="268" y="11909"/>
                      <a:pt x="154" y="12581"/>
                    </a:cubicBezTo>
                    <a:cubicBezTo>
                      <a:pt x="105" y="12906"/>
                      <a:pt x="67" y="13154"/>
                      <a:pt x="36" y="13338"/>
                    </a:cubicBezTo>
                    <a:cubicBezTo>
                      <a:pt x="27" y="13416"/>
                      <a:pt x="14" y="13482"/>
                      <a:pt x="10" y="13535"/>
                    </a:cubicBezTo>
                    <a:cubicBezTo>
                      <a:pt x="1" y="13574"/>
                      <a:pt x="1" y="13596"/>
                      <a:pt x="1" y="13596"/>
                    </a:cubicBezTo>
                    <a:cubicBezTo>
                      <a:pt x="6" y="13596"/>
                      <a:pt x="10" y="13569"/>
                      <a:pt x="18" y="13525"/>
                    </a:cubicBezTo>
                    <a:cubicBezTo>
                      <a:pt x="32" y="13469"/>
                      <a:pt x="40" y="13404"/>
                      <a:pt x="58" y="13321"/>
                    </a:cubicBezTo>
                    <a:cubicBezTo>
                      <a:pt x="93" y="13137"/>
                      <a:pt x="141" y="12879"/>
                      <a:pt x="198" y="12551"/>
                    </a:cubicBezTo>
                    <a:cubicBezTo>
                      <a:pt x="320" y="11873"/>
                      <a:pt x="490" y="10903"/>
                      <a:pt x="709" y="9702"/>
                    </a:cubicBezTo>
                    <a:cubicBezTo>
                      <a:pt x="1126" y="7299"/>
                      <a:pt x="1708" y="3959"/>
                      <a:pt x="2371" y="158"/>
                    </a:cubicBezTo>
                    <a:lnTo>
                      <a:pt x="5426" y="158"/>
                    </a:lnTo>
                    <a:cubicBezTo>
                      <a:pt x="4475" y="5679"/>
                      <a:pt x="3636" y="10558"/>
                      <a:pt x="3119" y="13552"/>
                    </a:cubicBezTo>
                    <a:lnTo>
                      <a:pt x="3119" y="13552"/>
                    </a:lnTo>
                    <a:cubicBezTo>
                      <a:pt x="2153" y="13561"/>
                      <a:pt x="1388" y="13570"/>
                      <a:pt x="845" y="13578"/>
                    </a:cubicBezTo>
                    <a:cubicBezTo>
                      <a:pt x="583" y="13583"/>
                      <a:pt x="377" y="13583"/>
                      <a:pt x="224" y="13587"/>
                    </a:cubicBezTo>
                    <a:cubicBezTo>
                      <a:pt x="158" y="13587"/>
                      <a:pt x="105" y="13591"/>
                      <a:pt x="62" y="13591"/>
                    </a:cubicBezTo>
                    <a:cubicBezTo>
                      <a:pt x="23" y="13591"/>
                      <a:pt x="6" y="13596"/>
                      <a:pt x="1" y="13596"/>
                    </a:cubicBezTo>
                    <a:cubicBezTo>
                      <a:pt x="1" y="13600"/>
                      <a:pt x="67" y="13600"/>
                      <a:pt x="206" y="13604"/>
                    </a:cubicBezTo>
                    <a:cubicBezTo>
                      <a:pt x="355" y="13604"/>
                      <a:pt x="556" y="13609"/>
                      <a:pt x="819" y="13613"/>
                    </a:cubicBezTo>
                    <a:cubicBezTo>
                      <a:pt x="1369" y="13622"/>
                      <a:pt x="2160" y="13630"/>
                      <a:pt x="3157" y="13640"/>
                    </a:cubicBezTo>
                    <a:lnTo>
                      <a:pt x="3195" y="13640"/>
                    </a:lnTo>
                    <a:lnTo>
                      <a:pt x="3205" y="13604"/>
                    </a:lnTo>
                    <a:cubicBezTo>
                      <a:pt x="3733" y="10598"/>
                      <a:pt x="4607" y="5669"/>
                      <a:pt x="5595" y="92"/>
                    </a:cubicBezTo>
                    <a:lnTo>
                      <a:pt x="5612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5" name="Google Shape;3537;p48">
                <a:extLst>
                  <a:ext uri="{FF2B5EF4-FFF2-40B4-BE49-F238E27FC236}">
                    <a16:creationId xmlns:a16="http://schemas.microsoft.com/office/drawing/2014/main" id="{5EE2C8FF-7481-4FBB-B8C5-EDD1E516A953}"/>
                  </a:ext>
                </a:extLst>
              </p:cNvPr>
              <p:cNvSpPr/>
              <p:nvPr/>
            </p:nvSpPr>
            <p:spPr>
              <a:xfrm>
                <a:off x="1271791" y="3818850"/>
                <a:ext cx="94915" cy="266708"/>
              </a:xfrm>
              <a:custGeom>
                <a:avLst/>
                <a:gdLst/>
                <a:ahLst/>
                <a:cxnLst/>
                <a:rect l="l" t="t" r="r" b="b"/>
                <a:pathLst>
                  <a:path w="6520" h="18321" extrusionOk="0">
                    <a:moveTo>
                      <a:pt x="6402" y="1"/>
                    </a:moveTo>
                    <a:cubicBezTo>
                      <a:pt x="5309" y="1"/>
                      <a:pt x="4234" y="1"/>
                      <a:pt x="3212" y="5"/>
                    </a:cubicBezTo>
                    <a:lnTo>
                      <a:pt x="3147" y="5"/>
                    </a:lnTo>
                    <a:lnTo>
                      <a:pt x="3137" y="66"/>
                    </a:lnTo>
                    <a:cubicBezTo>
                      <a:pt x="2242" y="5231"/>
                      <a:pt x="1451" y="9789"/>
                      <a:pt x="878" y="13067"/>
                    </a:cubicBezTo>
                    <a:cubicBezTo>
                      <a:pt x="603" y="14688"/>
                      <a:pt x="380" y="15995"/>
                      <a:pt x="227" y="16905"/>
                    </a:cubicBezTo>
                    <a:cubicBezTo>
                      <a:pt x="153" y="17341"/>
                      <a:pt x="96" y="17686"/>
                      <a:pt x="53" y="17931"/>
                    </a:cubicBezTo>
                    <a:cubicBezTo>
                      <a:pt x="35" y="18040"/>
                      <a:pt x="22" y="18128"/>
                      <a:pt x="13" y="18194"/>
                    </a:cubicBezTo>
                    <a:cubicBezTo>
                      <a:pt x="4" y="18254"/>
                      <a:pt x="0" y="18281"/>
                      <a:pt x="0" y="18281"/>
                    </a:cubicBezTo>
                    <a:cubicBezTo>
                      <a:pt x="4" y="18281"/>
                      <a:pt x="9" y="18246"/>
                      <a:pt x="22" y="18184"/>
                    </a:cubicBezTo>
                    <a:cubicBezTo>
                      <a:pt x="35" y="18115"/>
                      <a:pt x="53" y="18027"/>
                      <a:pt x="75" y="17914"/>
                    </a:cubicBezTo>
                    <a:cubicBezTo>
                      <a:pt x="122" y="17665"/>
                      <a:pt x="188" y="17315"/>
                      <a:pt x="271" y="16869"/>
                    </a:cubicBezTo>
                    <a:cubicBezTo>
                      <a:pt x="437" y="15961"/>
                      <a:pt x="673" y="14650"/>
                      <a:pt x="970" y="13024"/>
                    </a:cubicBezTo>
                    <a:cubicBezTo>
                      <a:pt x="1553" y="9777"/>
                      <a:pt x="2362" y="5266"/>
                      <a:pt x="3279" y="158"/>
                    </a:cubicBezTo>
                    <a:lnTo>
                      <a:pt x="6333" y="158"/>
                    </a:lnTo>
                    <a:cubicBezTo>
                      <a:pt x="4950" y="7855"/>
                      <a:pt x="3758" y="14587"/>
                      <a:pt x="3122" y="18242"/>
                    </a:cubicBezTo>
                    <a:lnTo>
                      <a:pt x="3122" y="18242"/>
                    </a:lnTo>
                    <a:cubicBezTo>
                      <a:pt x="2137" y="18250"/>
                      <a:pt x="1366" y="18259"/>
                      <a:pt x="830" y="18263"/>
                    </a:cubicBezTo>
                    <a:cubicBezTo>
                      <a:pt x="568" y="18268"/>
                      <a:pt x="363" y="18272"/>
                      <a:pt x="218" y="18272"/>
                    </a:cubicBezTo>
                    <a:cubicBezTo>
                      <a:pt x="153" y="18276"/>
                      <a:pt x="101" y="18276"/>
                      <a:pt x="57" y="18276"/>
                    </a:cubicBezTo>
                    <a:cubicBezTo>
                      <a:pt x="22" y="18276"/>
                      <a:pt x="4" y="18281"/>
                      <a:pt x="0" y="18281"/>
                    </a:cubicBezTo>
                    <a:cubicBezTo>
                      <a:pt x="0" y="18281"/>
                      <a:pt x="17" y="18281"/>
                      <a:pt x="49" y="18285"/>
                    </a:cubicBezTo>
                    <a:cubicBezTo>
                      <a:pt x="92" y="18285"/>
                      <a:pt x="140" y="18285"/>
                      <a:pt x="201" y="18289"/>
                    </a:cubicBezTo>
                    <a:cubicBezTo>
                      <a:pt x="345" y="18289"/>
                      <a:pt x="547" y="18294"/>
                      <a:pt x="804" y="18298"/>
                    </a:cubicBezTo>
                    <a:cubicBezTo>
                      <a:pt x="1354" y="18303"/>
                      <a:pt x="2146" y="18311"/>
                      <a:pt x="3155" y="18321"/>
                    </a:cubicBezTo>
                    <a:lnTo>
                      <a:pt x="3190" y="18321"/>
                    </a:lnTo>
                    <a:lnTo>
                      <a:pt x="3195" y="18289"/>
                    </a:lnTo>
                    <a:cubicBezTo>
                      <a:pt x="3877" y="14632"/>
                      <a:pt x="5109" y="7849"/>
                      <a:pt x="6503" y="92"/>
                    </a:cubicBezTo>
                    <a:lnTo>
                      <a:pt x="6520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6" name="Google Shape;3538;p48">
                <a:extLst>
                  <a:ext uri="{FF2B5EF4-FFF2-40B4-BE49-F238E27FC236}">
                    <a16:creationId xmlns:a16="http://schemas.microsoft.com/office/drawing/2014/main" id="{F006070E-F56A-4AA3-88A3-3695C901ED95}"/>
                  </a:ext>
                </a:extLst>
              </p:cNvPr>
              <p:cNvSpPr/>
              <p:nvPr/>
            </p:nvSpPr>
            <p:spPr>
              <a:xfrm>
                <a:off x="1228017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0" y="171"/>
                      <a:pt x="0" y="377"/>
                    </a:cubicBezTo>
                    <a:cubicBezTo>
                      <a:pt x="0" y="586"/>
                      <a:pt x="166" y="756"/>
                      <a:pt x="376" y="756"/>
                    </a:cubicBezTo>
                    <a:cubicBezTo>
                      <a:pt x="586" y="756"/>
                      <a:pt x="756" y="586"/>
                      <a:pt x="756" y="377"/>
                    </a:cubicBezTo>
                    <a:cubicBezTo>
                      <a:pt x="756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7" name="Google Shape;3539;p48">
                <a:extLst>
                  <a:ext uri="{FF2B5EF4-FFF2-40B4-BE49-F238E27FC236}">
                    <a16:creationId xmlns:a16="http://schemas.microsoft.com/office/drawing/2014/main" id="{EAB7F316-D8BB-4DA7-96FA-570028461ECD}"/>
                  </a:ext>
                </a:extLst>
              </p:cNvPr>
              <p:cNvSpPr/>
              <p:nvPr/>
            </p:nvSpPr>
            <p:spPr>
              <a:xfrm>
                <a:off x="1255050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1" y="171"/>
                      <a:pt x="1" y="377"/>
                    </a:cubicBezTo>
                    <a:cubicBezTo>
                      <a:pt x="1" y="586"/>
                      <a:pt x="166" y="756"/>
                      <a:pt x="376" y="756"/>
                    </a:cubicBezTo>
                    <a:cubicBezTo>
                      <a:pt x="586" y="756"/>
                      <a:pt x="757" y="586"/>
                      <a:pt x="757" y="377"/>
                    </a:cubicBezTo>
                    <a:cubicBezTo>
                      <a:pt x="757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8" name="Google Shape;3540;p48">
                <a:extLst>
                  <a:ext uri="{FF2B5EF4-FFF2-40B4-BE49-F238E27FC236}">
                    <a16:creationId xmlns:a16="http://schemas.microsoft.com/office/drawing/2014/main" id="{CF2BC8BC-18A0-4075-9A59-027FBE032E3E}"/>
                  </a:ext>
                </a:extLst>
              </p:cNvPr>
              <p:cNvSpPr/>
              <p:nvPr/>
            </p:nvSpPr>
            <p:spPr>
              <a:xfrm>
                <a:off x="1282098" y="3731185"/>
                <a:ext cx="11020" cy="11020"/>
              </a:xfrm>
              <a:custGeom>
                <a:avLst/>
                <a:gdLst/>
                <a:ahLst/>
                <a:cxnLst/>
                <a:rect l="l" t="t" r="r" b="b"/>
                <a:pathLst>
                  <a:path w="757" h="757" extrusionOk="0">
                    <a:moveTo>
                      <a:pt x="376" y="0"/>
                    </a:moveTo>
                    <a:cubicBezTo>
                      <a:pt x="166" y="0"/>
                      <a:pt x="0" y="171"/>
                      <a:pt x="0" y="377"/>
                    </a:cubicBezTo>
                    <a:cubicBezTo>
                      <a:pt x="0" y="586"/>
                      <a:pt x="166" y="756"/>
                      <a:pt x="376" y="756"/>
                    </a:cubicBezTo>
                    <a:cubicBezTo>
                      <a:pt x="586" y="756"/>
                      <a:pt x="756" y="586"/>
                      <a:pt x="756" y="377"/>
                    </a:cubicBezTo>
                    <a:cubicBezTo>
                      <a:pt x="756" y="171"/>
                      <a:pt x="586" y="0"/>
                      <a:pt x="3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79" name="Google Shape;3541;p48">
                <a:extLst>
                  <a:ext uri="{FF2B5EF4-FFF2-40B4-BE49-F238E27FC236}">
                    <a16:creationId xmlns:a16="http://schemas.microsoft.com/office/drawing/2014/main" id="{4109F9A7-76D3-4AFF-AF17-54E43FB5A9BB}"/>
                  </a:ext>
                </a:extLst>
              </p:cNvPr>
              <p:cNvSpPr/>
              <p:nvPr/>
            </p:nvSpPr>
            <p:spPr>
              <a:xfrm>
                <a:off x="1196325" y="3906515"/>
                <a:ext cx="79804" cy="179159"/>
              </a:xfrm>
              <a:custGeom>
                <a:avLst/>
                <a:gdLst/>
                <a:ahLst/>
                <a:cxnLst/>
                <a:rect l="l" t="t" r="r" b="b"/>
                <a:pathLst>
                  <a:path w="5482" h="12307" extrusionOk="0">
                    <a:moveTo>
                      <a:pt x="5364" y="1"/>
                    </a:moveTo>
                    <a:cubicBezTo>
                      <a:pt x="4271" y="1"/>
                      <a:pt x="3204" y="1"/>
                      <a:pt x="2177" y="5"/>
                    </a:cubicBezTo>
                    <a:lnTo>
                      <a:pt x="2112" y="5"/>
                    </a:lnTo>
                    <a:lnTo>
                      <a:pt x="2103" y="66"/>
                    </a:lnTo>
                    <a:cubicBezTo>
                      <a:pt x="1496" y="3549"/>
                      <a:pt x="963" y="6603"/>
                      <a:pt x="578" y="8798"/>
                    </a:cubicBezTo>
                    <a:cubicBezTo>
                      <a:pt x="398" y="9877"/>
                      <a:pt x="251" y="10742"/>
                      <a:pt x="146" y="11349"/>
                    </a:cubicBezTo>
                    <a:cubicBezTo>
                      <a:pt x="97" y="11638"/>
                      <a:pt x="62" y="11861"/>
                      <a:pt x="36" y="12027"/>
                    </a:cubicBezTo>
                    <a:cubicBezTo>
                      <a:pt x="11" y="12176"/>
                      <a:pt x="2" y="12255"/>
                      <a:pt x="1" y="12259"/>
                    </a:cubicBezTo>
                    <a:lnTo>
                      <a:pt x="1" y="12259"/>
                    </a:lnTo>
                    <a:cubicBezTo>
                      <a:pt x="5" y="12258"/>
                      <a:pt x="9" y="12236"/>
                      <a:pt x="19" y="12194"/>
                    </a:cubicBezTo>
                    <a:cubicBezTo>
                      <a:pt x="27" y="12145"/>
                      <a:pt x="41" y="12084"/>
                      <a:pt x="58" y="12014"/>
                    </a:cubicBezTo>
                    <a:cubicBezTo>
                      <a:pt x="88" y="11843"/>
                      <a:pt x="132" y="11612"/>
                      <a:pt x="189" y="11319"/>
                    </a:cubicBezTo>
                    <a:cubicBezTo>
                      <a:pt x="303" y="10707"/>
                      <a:pt x="465" y="9838"/>
                      <a:pt x="670" y="8753"/>
                    </a:cubicBezTo>
                    <a:cubicBezTo>
                      <a:pt x="1065" y="6591"/>
                      <a:pt x="1611" y="3588"/>
                      <a:pt x="2240" y="158"/>
                    </a:cubicBezTo>
                    <a:lnTo>
                      <a:pt x="5295" y="158"/>
                    </a:lnTo>
                    <a:cubicBezTo>
                      <a:pt x="4405" y="5087"/>
                      <a:pt x="3615" y="9459"/>
                      <a:pt x="3120" y="12211"/>
                    </a:cubicBezTo>
                    <a:lnTo>
                      <a:pt x="3120" y="12211"/>
                    </a:lnTo>
                    <a:cubicBezTo>
                      <a:pt x="2155" y="12224"/>
                      <a:pt x="1387" y="12233"/>
                      <a:pt x="848" y="12237"/>
                    </a:cubicBezTo>
                    <a:cubicBezTo>
                      <a:pt x="582" y="12241"/>
                      <a:pt x="376" y="12246"/>
                      <a:pt x="224" y="12250"/>
                    </a:cubicBezTo>
                    <a:cubicBezTo>
                      <a:pt x="158" y="12250"/>
                      <a:pt x="106" y="12254"/>
                      <a:pt x="62" y="12254"/>
                    </a:cubicBezTo>
                    <a:cubicBezTo>
                      <a:pt x="23" y="12254"/>
                      <a:pt x="5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1" y="12259"/>
                      <a:pt x="1" y="12259"/>
                      <a:pt x="1" y="12259"/>
                    </a:cubicBezTo>
                    <a:cubicBezTo>
                      <a:pt x="1" y="12259"/>
                      <a:pt x="1" y="12259"/>
                      <a:pt x="1" y="12259"/>
                    </a:cubicBezTo>
                    <a:lnTo>
                      <a:pt x="1" y="12259"/>
                    </a:lnTo>
                    <a:cubicBezTo>
                      <a:pt x="3" y="12263"/>
                      <a:pt x="69" y="12263"/>
                      <a:pt x="207" y="12267"/>
                    </a:cubicBezTo>
                    <a:cubicBezTo>
                      <a:pt x="355" y="12272"/>
                      <a:pt x="560" y="12272"/>
                      <a:pt x="818" y="12281"/>
                    </a:cubicBezTo>
                    <a:cubicBezTo>
                      <a:pt x="1373" y="12285"/>
                      <a:pt x="2165" y="12293"/>
                      <a:pt x="3161" y="12307"/>
                    </a:cubicBezTo>
                    <a:lnTo>
                      <a:pt x="3196" y="12307"/>
                    </a:lnTo>
                    <a:lnTo>
                      <a:pt x="3204" y="12267"/>
                    </a:lnTo>
                    <a:cubicBezTo>
                      <a:pt x="3716" y="9501"/>
                      <a:pt x="4537" y="5078"/>
                      <a:pt x="5463" y="92"/>
                    </a:cubicBezTo>
                    <a:lnTo>
                      <a:pt x="5481" y="1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0" name="Google Shape;3542;p48">
                <a:extLst>
                  <a:ext uri="{FF2B5EF4-FFF2-40B4-BE49-F238E27FC236}">
                    <a16:creationId xmlns:a16="http://schemas.microsoft.com/office/drawing/2014/main" id="{A05FCD6D-641D-4E5C-91AC-38FED7FA196A}"/>
                  </a:ext>
                </a:extLst>
              </p:cNvPr>
              <p:cNvSpPr/>
              <p:nvPr/>
            </p:nvSpPr>
            <p:spPr>
              <a:xfrm>
                <a:off x="1456919" y="3824193"/>
                <a:ext cx="264655" cy="83487"/>
              </a:xfrm>
              <a:custGeom>
                <a:avLst/>
                <a:gdLst/>
                <a:ahLst/>
                <a:cxnLst/>
                <a:rect l="l" t="t" r="r" b="b"/>
                <a:pathLst>
                  <a:path w="18180" h="5735" extrusionOk="0">
                    <a:moveTo>
                      <a:pt x="975" y="1"/>
                    </a:moveTo>
                    <a:lnTo>
                      <a:pt x="0" y="5735"/>
                    </a:lnTo>
                    <a:lnTo>
                      <a:pt x="17083" y="5735"/>
                    </a:lnTo>
                    <a:lnTo>
                      <a:pt x="18180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1" name="Google Shape;3543;p48">
                <a:extLst>
                  <a:ext uri="{FF2B5EF4-FFF2-40B4-BE49-F238E27FC236}">
                    <a16:creationId xmlns:a16="http://schemas.microsoft.com/office/drawing/2014/main" id="{4AF4CC8F-3ECD-4586-8C87-CD5193F0F8AC}"/>
                  </a:ext>
                </a:extLst>
              </p:cNvPr>
              <p:cNvSpPr/>
              <p:nvPr/>
            </p:nvSpPr>
            <p:spPr>
              <a:xfrm>
                <a:off x="1452144" y="3906515"/>
                <a:ext cx="32652" cy="30294"/>
              </a:xfrm>
              <a:custGeom>
                <a:avLst/>
                <a:gdLst/>
                <a:ahLst/>
                <a:cxnLst/>
                <a:rect l="l" t="t" r="r" b="b"/>
                <a:pathLst>
                  <a:path w="2243" h="2081" extrusionOk="0">
                    <a:moveTo>
                      <a:pt x="341" y="1"/>
                    </a:moveTo>
                    <a:lnTo>
                      <a:pt x="328" y="80"/>
                    </a:lnTo>
                    <a:lnTo>
                      <a:pt x="0" y="2081"/>
                    </a:lnTo>
                    <a:cubicBezTo>
                      <a:pt x="0" y="2081"/>
                      <a:pt x="2242" y="1"/>
                      <a:pt x="2207" y="1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2" name="Google Shape;3544;p48">
                <a:extLst>
                  <a:ext uri="{FF2B5EF4-FFF2-40B4-BE49-F238E27FC236}">
                    <a16:creationId xmlns:a16="http://schemas.microsoft.com/office/drawing/2014/main" id="{9D9F3582-D1C0-4443-9BE4-BEC3A9CEBB44}"/>
                  </a:ext>
                </a:extLst>
              </p:cNvPr>
              <p:cNvSpPr/>
              <p:nvPr/>
            </p:nvSpPr>
            <p:spPr>
              <a:xfrm>
                <a:off x="1499034" y="3852056"/>
                <a:ext cx="185011" cy="2315"/>
              </a:xfrm>
              <a:custGeom>
                <a:avLst/>
                <a:gdLst/>
                <a:ahLst/>
                <a:cxnLst/>
                <a:rect l="l" t="t" r="r" b="b"/>
                <a:pathLst>
                  <a:path w="12709" h="159" extrusionOk="0">
                    <a:moveTo>
                      <a:pt x="6354" y="1"/>
                    </a:moveTo>
                    <a:cubicBezTo>
                      <a:pt x="2846" y="1"/>
                      <a:pt x="0" y="35"/>
                      <a:pt x="0" y="79"/>
                    </a:cubicBezTo>
                    <a:cubicBezTo>
                      <a:pt x="0" y="123"/>
                      <a:pt x="2846" y="158"/>
                      <a:pt x="6354" y="158"/>
                    </a:cubicBezTo>
                    <a:cubicBezTo>
                      <a:pt x="9863" y="158"/>
                      <a:pt x="12709" y="123"/>
                      <a:pt x="12709" y="79"/>
                    </a:cubicBezTo>
                    <a:cubicBezTo>
                      <a:pt x="12709" y="35"/>
                      <a:pt x="9863" y="1"/>
                      <a:pt x="6354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83" name="Google Shape;3545;p48">
                <a:extLst>
                  <a:ext uri="{FF2B5EF4-FFF2-40B4-BE49-F238E27FC236}">
                    <a16:creationId xmlns:a16="http://schemas.microsoft.com/office/drawing/2014/main" id="{2093679C-A7FF-4852-82E4-8440DBE0B45E}"/>
                  </a:ext>
                </a:extLst>
              </p:cNvPr>
              <p:cNvSpPr/>
              <p:nvPr/>
            </p:nvSpPr>
            <p:spPr>
              <a:xfrm>
                <a:off x="1496617" y="3872232"/>
                <a:ext cx="184997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12708" h="154" extrusionOk="0">
                    <a:moveTo>
                      <a:pt x="6354" y="0"/>
                    </a:moveTo>
                    <a:cubicBezTo>
                      <a:pt x="2845" y="0"/>
                      <a:pt x="0" y="35"/>
                      <a:pt x="0" y="79"/>
                    </a:cubicBezTo>
                    <a:cubicBezTo>
                      <a:pt x="0" y="118"/>
                      <a:pt x="2845" y="153"/>
                      <a:pt x="6354" y="153"/>
                    </a:cubicBezTo>
                    <a:cubicBezTo>
                      <a:pt x="9864" y="153"/>
                      <a:pt x="12708" y="118"/>
                      <a:pt x="12708" y="79"/>
                    </a:cubicBezTo>
                    <a:cubicBezTo>
                      <a:pt x="12708" y="35"/>
                      <a:pt x="9864" y="0"/>
                      <a:pt x="6354" y="0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7" name="Google Shape;3546;p48">
              <a:extLst>
                <a:ext uri="{FF2B5EF4-FFF2-40B4-BE49-F238E27FC236}">
                  <a16:creationId xmlns:a16="http://schemas.microsoft.com/office/drawing/2014/main" id="{5644B0B5-807D-4F07-B3F7-201BEBCFBFB3}"/>
                </a:ext>
              </a:extLst>
            </p:cNvPr>
            <p:cNvGrpSpPr/>
            <p:nvPr/>
          </p:nvGrpSpPr>
          <p:grpSpPr>
            <a:xfrm>
              <a:off x="411603" y="4266784"/>
              <a:ext cx="1702500" cy="442228"/>
              <a:chOff x="411603" y="4266784"/>
              <a:chExt cx="1702500" cy="442228"/>
            </a:xfrm>
          </p:grpSpPr>
          <p:sp>
            <p:nvSpPr>
              <p:cNvPr id="53" name="Google Shape;3547;p48">
                <a:extLst>
                  <a:ext uri="{FF2B5EF4-FFF2-40B4-BE49-F238E27FC236}">
                    <a16:creationId xmlns:a16="http://schemas.microsoft.com/office/drawing/2014/main" id="{C28B5CA8-B757-4260-98EE-83E783EC11C9}"/>
                  </a:ext>
                </a:extLst>
              </p:cNvPr>
              <p:cNvSpPr/>
              <p:nvPr/>
            </p:nvSpPr>
            <p:spPr>
              <a:xfrm>
                <a:off x="1379866" y="4295608"/>
                <a:ext cx="708470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48667" h="28398" extrusionOk="0">
                    <a:moveTo>
                      <a:pt x="1" y="0"/>
                    </a:moveTo>
                    <a:lnTo>
                      <a:pt x="1" y="28398"/>
                    </a:lnTo>
                    <a:lnTo>
                      <a:pt x="48667" y="28398"/>
                    </a:lnTo>
                    <a:lnTo>
                      <a:pt x="4866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4" name="Google Shape;3548;p48">
                <a:extLst>
                  <a:ext uri="{FF2B5EF4-FFF2-40B4-BE49-F238E27FC236}">
                    <a16:creationId xmlns:a16="http://schemas.microsoft.com/office/drawing/2014/main" id="{6070FC6A-F37C-418A-A1DE-3777BC4EC1B9}"/>
                  </a:ext>
                </a:extLst>
              </p:cNvPr>
              <p:cNvSpPr/>
              <p:nvPr/>
            </p:nvSpPr>
            <p:spPr>
              <a:xfrm>
                <a:off x="1379866" y="4295608"/>
                <a:ext cx="322754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22171" h="28398" extrusionOk="0">
                    <a:moveTo>
                      <a:pt x="1" y="0"/>
                    </a:moveTo>
                    <a:lnTo>
                      <a:pt x="1" y="28398"/>
                    </a:lnTo>
                    <a:lnTo>
                      <a:pt x="22170" y="28398"/>
                    </a:lnTo>
                    <a:lnTo>
                      <a:pt x="22170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5" name="Google Shape;3549;p48">
                <a:extLst>
                  <a:ext uri="{FF2B5EF4-FFF2-40B4-BE49-F238E27FC236}">
                    <a16:creationId xmlns:a16="http://schemas.microsoft.com/office/drawing/2014/main" id="{338A31D0-76B1-41D5-946B-2D2355C59CFD}"/>
                  </a:ext>
                </a:extLst>
              </p:cNvPr>
              <p:cNvSpPr/>
              <p:nvPr/>
            </p:nvSpPr>
            <p:spPr>
              <a:xfrm>
                <a:off x="1408938" y="4320036"/>
                <a:ext cx="261613" cy="117071"/>
              </a:xfrm>
              <a:custGeom>
                <a:avLst/>
                <a:gdLst/>
                <a:ahLst/>
                <a:cxnLst/>
                <a:rect l="l" t="t" r="r" b="b"/>
                <a:pathLst>
                  <a:path w="17971" h="8042" extrusionOk="0">
                    <a:moveTo>
                      <a:pt x="17858" y="136"/>
                    </a:moveTo>
                    <a:lnTo>
                      <a:pt x="17858" y="136"/>
                    </a:lnTo>
                    <a:cubicBezTo>
                      <a:pt x="17871" y="2535"/>
                      <a:pt x="17884" y="4477"/>
                      <a:pt x="17888" y="5834"/>
                    </a:cubicBezTo>
                    <a:cubicBezTo>
                      <a:pt x="17897" y="6512"/>
                      <a:pt x="17901" y="7040"/>
                      <a:pt x="17906" y="7407"/>
                    </a:cubicBezTo>
                    <a:cubicBezTo>
                      <a:pt x="17906" y="7587"/>
                      <a:pt x="17910" y="7722"/>
                      <a:pt x="17910" y="7823"/>
                    </a:cubicBezTo>
                    <a:cubicBezTo>
                      <a:pt x="17910" y="7915"/>
                      <a:pt x="17914" y="7967"/>
                      <a:pt x="17914" y="7967"/>
                    </a:cubicBezTo>
                    <a:cubicBezTo>
                      <a:pt x="17914" y="7967"/>
                      <a:pt x="17884" y="7963"/>
                      <a:pt x="17823" y="7963"/>
                    </a:cubicBezTo>
                    <a:cubicBezTo>
                      <a:pt x="17761" y="7963"/>
                      <a:pt x="17674" y="7958"/>
                      <a:pt x="17565" y="7958"/>
                    </a:cubicBezTo>
                    <a:cubicBezTo>
                      <a:pt x="17333" y="7958"/>
                      <a:pt x="17000" y="7954"/>
                      <a:pt x="16572" y="7950"/>
                    </a:cubicBezTo>
                    <a:cubicBezTo>
                      <a:pt x="15699" y="7945"/>
                      <a:pt x="14440" y="7937"/>
                      <a:pt x="12863" y="7928"/>
                    </a:cubicBezTo>
                    <a:cubicBezTo>
                      <a:pt x="9714" y="7919"/>
                      <a:pt x="5292" y="7906"/>
                      <a:pt x="154" y="7893"/>
                    </a:cubicBezTo>
                    <a:lnTo>
                      <a:pt x="154" y="7893"/>
                    </a:lnTo>
                    <a:cubicBezTo>
                      <a:pt x="154" y="6692"/>
                      <a:pt x="154" y="5436"/>
                      <a:pt x="158" y="4143"/>
                    </a:cubicBezTo>
                    <a:lnTo>
                      <a:pt x="158" y="2133"/>
                    </a:lnTo>
                    <a:lnTo>
                      <a:pt x="158" y="1110"/>
                    </a:lnTo>
                    <a:lnTo>
                      <a:pt x="158" y="595"/>
                    </a:lnTo>
                    <a:lnTo>
                      <a:pt x="158" y="337"/>
                    </a:lnTo>
                    <a:lnTo>
                      <a:pt x="158" y="206"/>
                    </a:lnTo>
                    <a:lnTo>
                      <a:pt x="158" y="158"/>
                    </a:lnTo>
                    <a:lnTo>
                      <a:pt x="158" y="158"/>
                    </a:lnTo>
                    <a:cubicBezTo>
                      <a:pt x="7035" y="149"/>
                      <a:pt x="13275" y="140"/>
                      <a:pt x="17858" y="136"/>
                    </a:cubicBezTo>
                    <a:close/>
                    <a:moveTo>
                      <a:pt x="80" y="1"/>
                    </a:moveTo>
                    <a:cubicBezTo>
                      <a:pt x="54" y="26"/>
                      <a:pt x="9" y="71"/>
                      <a:pt x="1" y="79"/>
                    </a:cubicBezTo>
                    <a:lnTo>
                      <a:pt x="1" y="79"/>
                    </a:lnTo>
                    <a:lnTo>
                      <a:pt x="1" y="83"/>
                    </a:lnTo>
                    <a:lnTo>
                      <a:pt x="1" y="92"/>
                    </a:lnTo>
                    <a:lnTo>
                      <a:pt x="1" y="110"/>
                    </a:lnTo>
                    <a:lnTo>
                      <a:pt x="1" y="140"/>
                    </a:lnTo>
                    <a:lnTo>
                      <a:pt x="1" y="206"/>
                    </a:lnTo>
                    <a:lnTo>
                      <a:pt x="1" y="337"/>
                    </a:lnTo>
                    <a:lnTo>
                      <a:pt x="1" y="595"/>
                    </a:lnTo>
                    <a:lnTo>
                      <a:pt x="1" y="1110"/>
                    </a:lnTo>
                    <a:lnTo>
                      <a:pt x="1" y="2133"/>
                    </a:lnTo>
                    <a:lnTo>
                      <a:pt x="1" y="4143"/>
                    </a:lnTo>
                    <a:cubicBezTo>
                      <a:pt x="5" y="5463"/>
                      <a:pt x="5" y="6744"/>
                      <a:pt x="5" y="7967"/>
                    </a:cubicBezTo>
                    <a:lnTo>
                      <a:pt x="5" y="8042"/>
                    </a:lnTo>
                    <a:lnTo>
                      <a:pt x="80" y="8042"/>
                    </a:lnTo>
                    <a:cubicBezTo>
                      <a:pt x="5271" y="8028"/>
                      <a:pt x="9737" y="8016"/>
                      <a:pt x="12910" y="8006"/>
                    </a:cubicBezTo>
                    <a:cubicBezTo>
                      <a:pt x="14483" y="7998"/>
                      <a:pt x="15738" y="7990"/>
                      <a:pt x="16603" y="7984"/>
                    </a:cubicBezTo>
                    <a:cubicBezTo>
                      <a:pt x="17027" y="7980"/>
                      <a:pt x="17355" y="7980"/>
                      <a:pt x="17583" y="7976"/>
                    </a:cubicBezTo>
                    <a:cubicBezTo>
                      <a:pt x="17687" y="7976"/>
                      <a:pt x="17770" y="7972"/>
                      <a:pt x="17835" y="7972"/>
                    </a:cubicBezTo>
                    <a:cubicBezTo>
                      <a:pt x="17882" y="7972"/>
                      <a:pt x="17911" y="7968"/>
                      <a:pt x="17914" y="7968"/>
                    </a:cubicBezTo>
                    <a:lnTo>
                      <a:pt x="17914" y="7968"/>
                    </a:lnTo>
                    <a:cubicBezTo>
                      <a:pt x="17914" y="7968"/>
                      <a:pt x="17914" y="7968"/>
                      <a:pt x="17914" y="7968"/>
                    </a:cubicBezTo>
                    <a:cubicBezTo>
                      <a:pt x="17918" y="7968"/>
                      <a:pt x="17918" y="7920"/>
                      <a:pt x="17923" y="7836"/>
                    </a:cubicBezTo>
                    <a:cubicBezTo>
                      <a:pt x="17923" y="7736"/>
                      <a:pt x="17923" y="7605"/>
                      <a:pt x="17928" y="7429"/>
                    </a:cubicBezTo>
                    <a:cubicBezTo>
                      <a:pt x="17932" y="7067"/>
                      <a:pt x="17936" y="6542"/>
                      <a:pt x="17940" y="5870"/>
                    </a:cubicBezTo>
                    <a:cubicBezTo>
                      <a:pt x="17950" y="4493"/>
                      <a:pt x="17958" y="2518"/>
                      <a:pt x="17971" y="79"/>
                    </a:cubicBezTo>
                    <a:lnTo>
                      <a:pt x="17971" y="23"/>
                    </a:lnTo>
                    <a:lnTo>
                      <a:pt x="17914" y="23"/>
                    </a:lnTo>
                    <a:cubicBezTo>
                      <a:pt x="13309" y="18"/>
                      <a:pt x="7016" y="9"/>
                      <a:pt x="8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6" name="Google Shape;3550;p48">
                <a:extLst>
                  <a:ext uri="{FF2B5EF4-FFF2-40B4-BE49-F238E27FC236}">
                    <a16:creationId xmlns:a16="http://schemas.microsoft.com/office/drawing/2014/main" id="{55A0B9BC-988F-4A25-A078-142B55852730}"/>
                  </a:ext>
                </a:extLst>
              </p:cNvPr>
              <p:cNvSpPr/>
              <p:nvPr/>
            </p:nvSpPr>
            <p:spPr>
              <a:xfrm>
                <a:off x="1527654" y="4366590"/>
                <a:ext cx="23670" cy="24034"/>
              </a:xfrm>
              <a:custGeom>
                <a:avLst/>
                <a:gdLst/>
                <a:ahLst/>
                <a:cxnLst/>
                <a:rect l="l" t="t" r="r" b="b"/>
                <a:pathLst>
                  <a:path w="1626" h="1651" extrusionOk="0">
                    <a:moveTo>
                      <a:pt x="854" y="134"/>
                    </a:moveTo>
                    <a:cubicBezTo>
                      <a:pt x="1014" y="134"/>
                      <a:pt x="1163" y="190"/>
                      <a:pt x="1268" y="268"/>
                    </a:cubicBezTo>
                    <a:cubicBezTo>
                      <a:pt x="1434" y="381"/>
                      <a:pt x="1513" y="538"/>
                      <a:pt x="1548" y="649"/>
                    </a:cubicBezTo>
                    <a:cubicBezTo>
                      <a:pt x="1581" y="754"/>
                      <a:pt x="1587" y="823"/>
                      <a:pt x="1599" y="827"/>
                    </a:cubicBezTo>
                    <a:lnTo>
                      <a:pt x="1599" y="827"/>
                    </a:lnTo>
                    <a:cubicBezTo>
                      <a:pt x="1587" y="827"/>
                      <a:pt x="1581" y="896"/>
                      <a:pt x="1548" y="1002"/>
                    </a:cubicBezTo>
                    <a:cubicBezTo>
                      <a:pt x="1513" y="1111"/>
                      <a:pt x="1434" y="1268"/>
                      <a:pt x="1268" y="1383"/>
                    </a:cubicBezTo>
                    <a:cubicBezTo>
                      <a:pt x="1163" y="1461"/>
                      <a:pt x="1014" y="1516"/>
                      <a:pt x="854" y="1516"/>
                    </a:cubicBezTo>
                    <a:cubicBezTo>
                      <a:pt x="774" y="1516"/>
                      <a:pt x="690" y="1502"/>
                      <a:pt x="608" y="1470"/>
                    </a:cubicBezTo>
                    <a:cubicBezTo>
                      <a:pt x="368" y="1383"/>
                      <a:pt x="158" y="1125"/>
                      <a:pt x="162" y="823"/>
                    </a:cubicBezTo>
                    <a:cubicBezTo>
                      <a:pt x="158" y="526"/>
                      <a:pt x="368" y="268"/>
                      <a:pt x="608" y="181"/>
                    </a:cubicBezTo>
                    <a:cubicBezTo>
                      <a:pt x="690" y="148"/>
                      <a:pt x="774" y="134"/>
                      <a:pt x="854" y="134"/>
                    </a:cubicBezTo>
                    <a:close/>
                    <a:moveTo>
                      <a:pt x="824" y="0"/>
                    </a:moveTo>
                    <a:cubicBezTo>
                      <a:pt x="738" y="0"/>
                      <a:pt x="649" y="14"/>
                      <a:pt x="560" y="46"/>
                    </a:cubicBezTo>
                    <a:cubicBezTo>
                      <a:pt x="263" y="141"/>
                      <a:pt x="1" y="456"/>
                      <a:pt x="5" y="823"/>
                    </a:cubicBezTo>
                    <a:cubicBezTo>
                      <a:pt x="1" y="1194"/>
                      <a:pt x="263" y="1509"/>
                      <a:pt x="560" y="1605"/>
                    </a:cubicBezTo>
                    <a:cubicBezTo>
                      <a:pt x="649" y="1637"/>
                      <a:pt x="739" y="1650"/>
                      <a:pt x="825" y="1650"/>
                    </a:cubicBezTo>
                    <a:cubicBezTo>
                      <a:pt x="1027" y="1650"/>
                      <a:pt x="1211" y="1575"/>
                      <a:pt x="1334" y="1474"/>
                    </a:cubicBezTo>
                    <a:cubicBezTo>
                      <a:pt x="1517" y="1325"/>
                      <a:pt x="1587" y="1137"/>
                      <a:pt x="1604" y="1020"/>
                    </a:cubicBezTo>
                    <a:cubicBezTo>
                      <a:pt x="1626" y="897"/>
                      <a:pt x="1609" y="827"/>
                      <a:pt x="1601" y="827"/>
                    </a:cubicBezTo>
                    <a:lnTo>
                      <a:pt x="1601" y="827"/>
                    </a:lnTo>
                    <a:cubicBezTo>
                      <a:pt x="1609" y="823"/>
                      <a:pt x="1626" y="754"/>
                      <a:pt x="1604" y="631"/>
                    </a:cubicBezTo>
                    <a:cubicBezTo>
                      <a:pt x="1587" y="512"/>
                      <a:pt x="1517" y="325"/>
                      <a:pt x="1334" y="181"/>
                    </a:cubicBezTo>
                    <a:cubicBezTo>
                      <a:pt x="1211" y="76"/>
                      <a:pt x="1026" y="0"/>
                      <a:pt x="82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7" name="Google Shape;3551;p48">
                <a:extLst>
                  <a:ext uri="{FF2B5EF4-FFF2-40B4-BE49-F238E27FC236}">
                    <a16:creationId xmlns:a16="http://schemas.microsoft.com/office/drawing/2014/main" id="{AF1D2D10-F807-4FE7-89F7-42F4D114E9DC}"/>
                  </a:ext>
                </a:extLst>
              </p:cNvPr>
              <p:cNvSpPr/>
              <p:nvPr/>
            </p:nvSpPr>
            <p:spPr>
              <a:xfrm>
                <a:off x="1408938" y="4446438"/>
                <a:ext cx="261613" cy="117086"/>
              </a:xfrm>
              <a:custGeom>
                <a:avLst/>
                <a:gdLst/>
                <a:ahLst/>
                <a:cxnLst/>
                <a:rect l="l" t="t" r="r" b="b"/>
                <a:pathLst>
                  <a:path w="17971" h="8043" extrusionOk="0">
                    <a:moveTo>
                      <a:pt x="17858" y="136"/>
                    </a:moveTo>
                    <a:lnTo>
                      <a:pt x="17858" y="136"/>
                    </a:lnTo>
                    <a:cubicBezTo>
                      <a:pt x="17871" y="2536"/>
                      <a:pt x="17884" y="4477"/>
                      <a:pt x="17888" y="5836"/>
                    </a:cubicBezTo>
                    <a:cubicBezTo>
                      <a:pt x="17897" y="6512"/>
                      <a:pt x="17901" y="7042"/>
                      <a:pt x="17906" y="7413"/>
                    </a:cubicBezTo>
                    <a:cubicBezTo>
                      <a:pt x="17906" y="7587"/>
                      <a:pt x="17910" y="7723"/>
                      <a:pt x="17910" y="7823"/>
                    </a:cubicBezTo>
                    <a:cubicBezTo>
                      <a:pt x="17910" y="7920"/>
                      <a:pt x="17914" y="7968"/>
                      <a:pt x="17914" y="7968"/>
                    </a:cubicBezTo>
                    <a:cubicBezTo>
                      <a:pt x="17914" y="7968"/>
                      <a:pt x="17884" y="7968"/>
                      <a:pt x="17823" y="7964"/>
                    </a:cubicBezTo>
                    <a:cubicBezTo>
                      <a:pt x="17761" y="7964"/>
                      <a:pt x="17674" y="7964"/>
                      <a:pt x="17565" y="7959"/>
                    </a:cubicBezTo>
                    <a:cubicBezTo>
                      <a:pt x="17333" y="7959"/>
                      <a:pt x="17000" y="7954"/>
                      <a:pt x="16572" y="7950"/>
                    </a:cubicBezTo>
                    <a:cubicBezTo>
                      <a:pt x="15699" y="7946"/>
                      <a:pt x="14440" y="7937"/>
                      <a:pt x="12863" y="7928"/>
                    </a:cubicBezTo>
                    <a:cubicBezTo>
                      <a:pt x="9714" y="7920"/>
                      <a:pt x="5292" y="7911"/>
                      <a:pt x="154" y="7894"/>
                    </a:cubicBezTo>
                    <a:lnTo>
                      <a:pt x="154" y="7894"/>
                    </a:lnTo>
                    <a:cubicBezTo>
                      <a:pt x="154" y="6692"/>
                      <a:pt x="154" y="5437"/>
                      <a:pt x="158" y="4144"/>
                    </a:cubicBezTo>
                    <a:lnTo>
                      <a:pt x="158" y="2138"/>
                    </a:lnTo>
                    <a:lnTo>
                      <a:pt x="158" y="1111"/>
                    </a:lnTo>
                    <a:lnTo>
                      <a:pt x="158" y="596"/>
                    </a:lnTo>
                    <a:lnTo>
                      <a:pt x="158" y="338"/>
                    </a:lnTo>
                    <a:lnTo>
                      <a:pt x="158" y="206"/>
                    </a:lnTo>
                    <a:lnTo>
                      <a:pt x="158" y="158"/>
                    </a:lnTo>
                    <a:lnTo>
                      <a:pt x="158" y="158"/>
                    </a:lnTo>
                    <a:cubicBezTo>
                      <a:pt x="7035" y="150"/>
                      <a:pt x="13275" y="140"/>
                      <a:pt x="17858" y="136"/>
                    </a:cubicBezTo>
                    <a:close/>
                    <a:moveTo>
                      <a:pt x="80" y="1"/>
                    </a:moveTo>
                    <a:lnTo>
                      <a:pt x="1" y="80"/>
                    </a:lnTo>
                    <a:lnTo>
                      <a:pt x="1" y="84"/>
                    </a:lnTo>
                    <a:lnTo>
                      <a:pt x="1" y="88"/>
                    </a:lnTo>
                    <a:lnTo>
                      <a:pt x="1" y="93"/>
                    </a:lnTo>
                    <a:lnTo>
                      <a:pt x="1" y="110"/>
                    </a:lnTo>
                    <a:lnTo>
                      <a:pt x="1" y="146"/>
                    </a:lnTo>
                    <a:lnTo>
                      <a:pt x="1" y="206"/>
                    </a:lnTo>
                    <a:lnTo>
                      <a:pt x="1" y="338"/>
                    </a:lnTo>
                    <a:lnTo>
                      <a:pt x="1" y="596"/>
                    </a:lnTo>
                    <a:lnTo>
                      <a:pt x="1" y="1111"/>
                    </a:lnTo>
                    <a:lnTo>
                      <a:pt x="1" y="2138"/>
                    </a:lnTo>
                    <a:lnTo>
                      <a:pt x="1" y="4144"/>
                    </a:lnTo>
                    <a:cubicBezTo>
                      <a:pt x="5" y="5463"/>
                      <a:pt x="5" y="6744"/>
                      <a:pt x="5" y="7968"/>
                    </a:cubicBezTo>
                    <a:lnTo>
                      <a:pt x="5" y="8042"/>
                    </a:lnTo>
                    <a:lnTo>
                      <a:pt x="80" y="8042"/>
                    </a:lnTo>
                    <a:cubicBezTo>
                      <a:pt x="5271" y="8029"/>
                      <a:pt x="9737" y="8016"/>
                      <a:pt x="12910" y="8007"/>
                    </a:cubicBezTo>
                    <a:cubicBezTo>
                      <a:pt x="14483" y="7998"/>
                      <a:pt x="15738" y="7994"/>
                      <a:pt x="16603" y="7986"/>
                    </a:cubicBezTo>
                    <a:cubicBezTo>
                      <a:pt x="17027" y="7986"/>
                      <a:pt x="17355" y="7980"/>
                      <a:pt x="17583" y="7976"/>
                    </a:cubicBezTo>
                    <a:cubicBezTo>
                      <a:pt x="17687" y="7976"/>
                      <a:pt x="17770" y="7976"/>
                      <a:pt x="17835" y="7972"/>
                    </a:cubicBezTo>
                    <a:cubicBezTo>
                      <a:pt x="17888" y="7972"/>
                      <a:pt x="17918" y="7972"/>
                      <a:pt x="17914" y="7968"/>
                    </a:cubicBezTo>
                    <a:lnTo>
                      <a:pt x="17914" y="7968"/>
                    </a:lnTo>
                    <a:cubicBezTo>
                      <a:pt x="17914" y="7968"/>
                      <a:pt x="17914" y="7968"/>
                      <a:pt x="17914" y="7968"/>
                    </a:cubicBezTo>
                    <a:cubicBezTo>
                      <a:pt x="17918" y="7968"/>
                      <a:pt x="17918" y="7920"/>
                      <a:pt x="17923" y="7837"/>
                    </a:cubicBezTo>
                    <a:cubicBezTo>
                      <a:pt x="17923" y="7736"/>
                      <a:pt x="17923" y="7605"/>
                      <a:pt x="17928" y="7430"/>
                    </a:cubicBezTo>
                    <a:cubicBezTo>
                      <a:pt x="17932" y="7068"/>
                      <a:pt x="17936" y="6543"/>
                      <a:pt x="17940" y="5870"/>
                    </a:cubicBezTo>
                    <a:cubicBezTo>
                      <a:pt x="17950" y="4493"/>
                      <a:pt x="17958" y="2518"/>
                      <a:pt x="17971" y="80"/>
                    </a:cubicBezTo>
                    <a:lnTo>
                      <a:pt x="17971" y="23"/>
                    </a:lnTo>
                    <a:lnTo>
                      <a:pt x="17914" y="23"/>
                    </a:lnTo>
                    <a:cubicBezTo>
                      <a:pt x="13309" y="19"/>
                      <a:pt x="7016" y="9"/>
                      <a:pt x="8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8" name="Google Shape;3552;p48">
                <a:extLst>
                  <a:ext uri="{FF2B5EF4-FFF2-40B4-BE49-F238E27FC236}">
                    <a16:creationId xmlns:a16="http://schemas.microsoft.com/office/drawing/2014/main" id="{6FA617CE-3B99-491F-8598-13BF2182A13A}"/>
                  </a:ext>
                </a:extLst>
              </p:cNvPr>
              <p:cNvSpPr/>
              <p:nvPr/>
            </p:nvSpPr>
            <p:spPr>
              <a:xfrm>
                <a:off x="1527654" y="4492993"/>
                <a:ext cx="23685" cy="24034"/>
              </a:xfrm>
              <a:custGeom>
                <a:avLst/>
                <a:gdLst/>
                <a:ahLst/>
                <a:cxnLst/>
                <a:rect l="l" t="t" r="r" b="b"/>
                <a:pathLst>
                  <a:path w="1627" h="1651" extrusionOk="0">
                    <a:moveTo>
                      <a:pt x="824" y="1"/>
                    </a:moveTo>
                    <a:cubicBezTo>
                      <a:pt x="738" y="1"/>
                      <a:pt x="649" y="14"/>
                      <a:pt x="560" y="46"/>
                    </a:cubicBezTo>
                    <a:cubicBezTo>
                      <a:pt x="263" y="141"/>
                      <a:pt x="1" y="456"/>
                      <a:pt x="5" y="828"/>
                    </a:cubicBezTo>
                    <a:cubicBezTo>
                      <a:pt x="1" y="1195"/>
                      <a:pt x="263" y="1510"/>
                      <a:pt x="560" y="1605"/>
                    </a:cubicBezTo>
                    <a:cubicBezTo>
                      <a:pt x="649" y="1637"/>
                      <a:pt x="739" y="1651"/>
                      <a:pt x="825" y="1651"/>
                    </a:cubicBezTo>
                    <a:cubicBezTo>
                      <a:pt x="1027" y="1651"/>
                      <a:pt x="1211" y="1576"/>
                      <a:pt x="1334" y="1474"/>
                    </a:cubicBezTo>
                    <a:cubicBezTo>
                      <a:pt x="1517" y="1326"/>
                      <a:pt x="1587" y="1143"/>
                      <a:pt x="1604" y="1020"/>
                    </a:cubicBezTo>
                    <a:cubicBezTo>
                      <a:pt x="1626" y="893"/>
                      <a:pt x="1608" y="828"/>
                      <a:pt x="1600" y="828"/>
                    </a:cubicBezTo>
                    <a:cubicBezTo>
                      <a:pt x="1587" y="828"/>
                      <a:pt x="1582" y="893"/>
                      <a:pt x="1548" y="1002"/>
                    </a:cubicBezTo>
                    <a:cubicBezTo>
                      <a:pt x="1513" y="1111"/>
                      <a:pt x="1434" y="1269"/>
                      <a:pt x="1268" y="1387"/>
                    </a:cubicBezTo>
                    <a:cubicBezTo>
                      <a:pt x="1163" y="1462"/>
                      <a:pt x="1015" y="1517"/>
                      <a:pt x="856" y="1517"/>
                    </a:cubicBezTo>
                    <a:cubicBezTo>
                      <a:pt x="775" y="1517"/>
                      <a:pt x="691" y="1503"/>
                      <a:pt x="608" y="1470"/>
                    </a:cubicBezTo>
                    <a:cubicBezTo>
                      <a:pt x="368" y="1383"/>
                      <a:pt x="158" y="1125"/>
                      <a:pt x="162" y="828"/>
                    </a:cubicBezTo>
                    <a:cubicBezTo>
                      <a:pt x="158" y="526"/>
                      <a:pt x="368" y="268"/>
                      <a:pt x="608" y="181"/>
                    </a:cubicBezTo>
                    <a:cubicBezTo>
                      <a:pt x="690" y="150"/>
                      <a:pt x="774" y="137"/>
                      <a:pt x="854" y="137"/>
                    </a:cubicBezTo>
                    <a:cubicBezTo>
                      <a:pt x="1014" y="137"/>
                      <a:pt x="1163" y="190"/>
                      <a:pt x="1268" y="268"/>
                    </a:cubicBezTo>
                    <a:cubicBezTo>
                      <a:pt x="1434" y="383"/>
                      <a:pt x="1513" y="540"/>
                      <a:pt x="1548" y="649"/>
                    </a:cubicBezTo>
                    <a:cubicBezTo>
                      <a:pt x="1582" y="758"/>
                      <a:pt x="1587" y="828"/>
                      <a:pt x="1600" y="828"/>
                    </a:cubicBezTo>
                    <a:cubicBezTo>
                      <a:pt x="1608" y="828"/>
                      <a:pt x="1626" y="758"/>
                      <a:pt x="1604" y="635"/>
                    </a:cubicBezTo>
                    <a:cubicBezTo>
                      <a:pt x="1587" y="514"/>
                      <a:pt x="1517" y="325"/>
                      <a:pt x="1334" y="181"/>
                    </a:cubicBezTo>
                    <a:cubicBezTo>
                      <a:pt x="1211" y="77"/>
                      <a:pt x="1026" y="1"/>
                      <a:pt x="8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9" name="Google Shape;3553;p48">
                <a:extLst>
                  <a:ext uri="{FF2B5EF4-FFF2-40B4-BE49-F238E27FC236}">
                    <a16:creationId xmlns:a16="http://schemas.microsoft.com/office/drawing/2014/main" id="{2601D1A1-BB48-4FAA-8064-A55E8B83EBE0}"/>
                  </a:ext>
                </a:extLst>
              </p:cNvPr>
              <p:cNvSpPr/>
              <p:nvPr/>
            </p:nvSpPr>
            <p:spPr>
              <a:xfrm>
                <a:off x="1408923" y="4572608"/>
                <a:ext cx="261627" cy="117319"/>
              </a:xfrm>
              <a:custGeom>
                <a:avLst/>
                <a:gdLst/>
                <a:ahLst/>
                <a:cxnLst/>
                <a:rect l="l" t="t" r="r" b="b"/>
                <a:pathLst>
                  <a:path w="17972" h="8059" extrusionOk="0">
                    <a:moveTo>
                      <a:pt x="98" y="0"/>
                    </a:moveTo>
                    <a:cubicBezTo>
                      <a:pt x="98" y="0"/>
                      <a:pt x="93" y="5"/>
                      <a:pt x="81" y="17"/>
                    </a:cubicBezTo>
                    <a:cubicBezTo>
                      <a:pt x="81" y="17"/>
                      <a:pt x="81" y="17"/>
                      <a:pt x="81" y="17"/>
                    </a:cubicBezTo>
                    <a:lnTo>
                      <a:pt x="81" y="17"/>
                    </a:lnTo>
                    <a:cubicBezTo>
                      <a:pt x="91" y="7"/>
                      <a:pt x="98" y="0"/>
                      <a:pt x="98" y="0"/>
                    </a:cubicBezTo>
                    <a:close/>
                    <a:moveTo>
                      <a:pt x="161" y="95"/>
                    </a:moveTo>
                    <a:cubicBezTo>
                      <a:pt x="161" y="95"/>
                      <a:pt x="160" y="95"/>
                      <a:pt x="159" y="96"/>
                    </a:cubicBezTo>
                    <a:lnTo>
                      <a:pt x="159" y="96"/>
                    </a:lnTo>
                    <a:lnTo>
                      <a:pt x="159" y="96"/>
                    </a:lnTo>
                    <a:cubicBezTo>
                      <a:pt x="160" y="95"/>
                      <a:pt x="161" y="95"/>
                      <a:pt x="161" y="95"/>
                    </a:cubicBezTo>
                    <a:close/>
                    <a:moveTo>
                      <a:pt x="2" y="96"/>
                    </a:moveTo>
                    <a:cubicBezTo>
                      <a:pt x="1" y="97"/>
                      <a:pt x="1" y="97"/>
                      <a:pt x="1" y="97"/>
                    </a:cubicBezTo>
                    <a:cubicBezTo>
                      <a:pt x="1" y="97"/>
                      <a:pt x="1" y="97"/>
                      <a:pt x="2" y="96"/>
                    </a:cubicBezTo>
                    <a:lnTo>
                      <a:pt x="2" y="96"/>
                    </a:lnTo>
                    <a:lnTo>
                      <a:pt x="2" y="96"/>
                    </a:lnTo>
                    <a:close/>
                    <a:moveTo>
                      <a:pt x="81" y="174"/>
                    </a:moveTo>
                    <a:lnTo>
                      <a:pt x="81" y="174"/>
                    </a:lnTo>
                    <a:cubicBezTo>
                      <a:pt x="70" y="185"/>
                      <a:pt x="63" y="192"/>
                      <a:pt x="63" y="192"/>
                    </a:cubicBezTo>
                    <a:cubicBezTo>
                      <a:pt x="63" y="192"/>
                      <a:pt x="68" y="187"/>
                      <a:pt x="81" y="174"/>
                    </a:cubicBezTo>
                    <a:cubicBezTo>
                      <a:pt x="81" y="174"/>
                      <a:pt x="81" y="174"/>
                      <a:pt x="81" y="174"/>
                    </a:cubicBezTo>
                    <a:close/>
                    <a:moveTo>
                      <a:pt x="17859" y="153"/>
                    </a:moveTo>
                    <a:cubicBezTo>
                      <a:pt x="17872" y="2552"/>
                      <a:pt x="17885" y="4495"/>
                      <a:pt x="17889" y="5852"/>
                    </a:cubicBezTo>
                    <a:cubicBezTo>
                      <a:pt x="17898" y="6529"/>
                      <a:pt x="17902" y="7058"/>
                      <a:pt x="17907" y="7429"/>
                    </a:cubicBezTo>
                    <a:cubicBezTo>
                      <a:pt x="17907" y="7604"/>
                      <a:pt x="17911" y="7740"/>
                      <a:pt x="17911" y="7840"/>
                    </a:cubicBezTo>
                    <a:cubicBezTo>
                      <a:pt x="17911" y="7936"/>
                      <a:pt x="17915" y="7984"/>
                      <a:pt x="17915" y="7984"/>
                    </a:cubicBezTo>
                    <a:cubicBezTo>
                      <a:pt x="17915" y="7984"/>
                      <a:pt x="17885" y="7984"/>
                      <a:pt x="17824" y="7980"/>
                    </a:cubicBezTo>
                    <a:cubicBezTo>
                      <a:pt x="17762" y="7980"/>
                      <a:pt x="17675" y="7980"/>
                      <a:pt x="17566" y="7976"/>
                    </a:cubicBezTo>
                    <a:cubicBezTo>
                      <a:pt x="17334" y="7976"/>
                      <a:pt x="17001" y="7972"/>
                      <a:pt x="16573" y="7966"/>
                    </a:cubicBezTo>
                    <a:cubicBezTo>
                      <a:pt x="15700" y="7962"/>
                      <a:pt x="14441" y="7954"/>
                      <a:pt x="12864" y="7945"/>
                    </a:cubicBezTo>
                    <a:cubicBezTo>
                      <a:pt x="9715" y="7936"/>
                      <a:pt x="5293" y="7928"/>
                      <a:pt x="155" y="7910"/>
                    </a:cubicBezTo>
                    <a:lnTo>
                      <a:pt x="155" y="7910"/>
                    </a:lnTo>
                    <a:cubicBezTo>
                      <a:pt x="155" y="6708"/>
                      <a:pt x="155" y="5454"/>
                      <a:pt x="159" y="4160"/>
                    </a:cubicBezTo>
                    <a:lnTo>
                      <a:pt x="159" y="2155"/>
                    </a:lnTo>
                    <a:lnTo>
                      <a:pt x="159" y="1128"/>
                    </a:lnTo>
                    <a:lnTo>
                      <a:pt x="159" y="612"/>
                    </a:lnTo>
                    <a:lnTo>
                      <a:pt x="159" y="354"/>
                    </a:lnTo>
                    <a:lnTo>
                      <a:pt x="159" y="227"/>
                    </a:lnTo>
                    <a:lnTo>
                      <a:pt x="159" y="174"/>
                    </a:lnTo>
                    <a:lnTo>
                      <a:pt x="159" y="174"/>
                    </a:lnTo>
                    <a:cubicBezTo>
                      <a:pt x="7036" y="166"/>
                      <a:pt x="13276" y="158"/>
                      <a:pt x="17859" y="153"/>
                    </a:cubicBezTo>
                    <a:close/>
                    <a:moveTo>
                      <a:pt x="81" y="17"/>
                    </a:moveTo>
                    <a:cubicBezTo>
                      <a:pt x="56" y="42"/>
                      <a:pt x="10" y="88"/>
                      <a:pt x="2" y="96"/>
                    </a:cubicBezTo>
                    <a:lnTo>
                      <a:pt x="2" y="96"/>
                    </a:lnTo>
                    <a:lnTo>
                      <a:pt x="2" y="100"/>
                    </a:lnTo>
                    <a:lnTo>
                      <a:pt x="2" y="105"/>
                    </a:lnTo>
                    <a:lnTo>
                      <a:pt x="2" y="114"/>
                    </a:lnTo>
                    <a:lnTo>
                      <a:pt x="2" y="126"/>
                    </a:lnTo>
                    <a:lnTo>
                      <a:pt x="2" y="162"/>
                    </a:lnTo>
                    <a:lnTo>
                      <a:pt x="2" y="227"/>
                    </a:lnTo>
                    <a:lnTo>
                      <a:pt x="2" y="354"/>
                    </a:lnTo>
                    <a:lnTo>
                      <a:pt x="2" y="612"/>
                    </a:lnTo>
                    <a:lnTo>
                      <a:pt x="2" y="1128"/>
                    </a:lnTo>
                    <a:lnTo>
                      <a:pt x="2" y="2155"/>
                    </a:lnTo>
                    <a:lnTo>
                      <a:pt x="2" y="4160"/>
                    </a:lnTo>
                    <a:cubicBezTo>
                      <a:pt x="6" y="5481"/>
                      <a:pt x="6" y="6760"/>
                      <a:pt x="6" y="7984"/>
                    </a:cubicBezTo>
                    <a:lnTo>
                      <a:pt x="6" y="8059"/>
                    </a:lnTo>
                    <a:lnTo>
                      <a:pt x="81" y="8059"/>
                    </a:lnTo>
                    <a:cubicBezTo>
                      <a:pt x="5272" y="8045"/>
                      <a:pt x="9738" y="8032"/>
                      <a:pt x="12911" y="8024"/>
                    </a:cubicBezTo>
                    <a:cubicBezTo>
                      <a:pt x="14484" y="8015"/>
                      <a:pt x="15739" y="8010"/>
                      <a:pt x="16604" y="8006"/>
                    </a:cubicBezTo>
                    <a:cubicBezTo>
                      <a:pt x="17028" y="8002"/>
                      <a:pt x="17356" y="7998"/>
                      <a:pt x="17584" y="7993"/>
                    </a:cubicBezTo>
                    <a:cubicBezTo>
                      <a:pt x="17688" y="7993"/>
                      <a:pt x="17771" y="7993"/>
                      <a:pt x="17836" y="7988"/>
                    </a:cubicBezTo>
                    <a:cubicBezTo>
                      <a:pt x="17889" y="7988"/>
                      <a:pt x="17919" y="7988"/>
                      <a:pt x="17915" y="7984"/>
                    </a:cubicBezTo>
                    <a:lnTo>
                      <a:pt x="17915" y="7984"/>
                    </a:lnTo>
                    <a:cubicBezTo>
                      <a:pt x="17915" y="7984"/>
                      <a:pt x="17915" y="7984"/>
                      <a:pt x="17915" y="7984"/>
                    </a:cubicBezTo>
                    <a:cubicBezTo>
                      <a:pt x="17919" y="7984"/>
                      <a:pt x="17919" y="7937"/>
                      <a:pt x="17924" y="7853"/>
                    </a:cubicBezTo>
                    <a:cubicBezTo>
                      <a:pt x="17924" y="7752"/>
                      <a:pt x="17924" y="7621"/>
                      <a:pt x="17929" y="7451"/>
                    </a:cubicBezTo>
                    <a:cubicBezTo>
                      <a:pt x="17933" y="7084"/>
                      <a:pt x="17937" y="6560"/>
                      <a:pt x="17941" y="5886"/>
                    </a:cubicBezTo>
                    <a:cubicBezTo>
                      <a:pt x="17951" y="4510"/>
                      <a:pt x="17959" y="2534"/>
                      <a:pt x="17972" y="96"/>
                    </a:cubicBezTo>
                    <a:lnTo>
                      <a:pt x="17972" y="39"/>
                    </a:lnTo>
                    <a:lnTo>
                      <a:pt x="17915" y="39"/>
                    </a:lnTo>
                    <a:cubicBezTo>
                      <a:pt x="13310" y="35"/>
                      <a:pt x="7017" y="27"/>
                      <a:pt x="81" y="17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0" name="Google Shape;3554;p48">
                <a:extLst>
                  <a:ext uri="{FF2B5EF4-FFF2-40B4-BE49-F238E27FC236}">
                    <a16:creationId xmlns:a16="http://schemas.microsoft.com/office/drawing/2014/main" id="{D5E3A6C3-91E6-4285-B71B-C5B3F5ABF608}"/>
                  </a:ext>
                </a:extLst>
              </p:cNvPr>
              <p:cNvSpPr/>
              <p:nvPr/>
            </p:nvSpPr>
            <p:spPr>
              <a:xfrm>
                <a:off x="1527654" y="4619396"/>
                <a:ext cx="23685" cy="24049"/>
              </a:xfrm>
              <a:custGeom>
                <a:avLst/>
                <a:gdLst/>
                <a:ahLst/>
                <a:cxnLst/>
                <a:rect l="l" t="t" r="r" b="b"/>
                <a:pathLst>
                  <a:path w="1627" h="1652" extrusionOk="0">
                    <a:moveTo>
                      <a:pt x="824" y="1"/>
                    </a:moveTo>
                    <a:cubicBezTo>
                      <a:pt x="738" y="1"/>
                      <a:pt x="649" y="15"/>
                      <a:pt x="560" y="46"/>
                    </a:cubicBezTo>
                    <a:cubicBezTo>
                      <a:pt x="263" y="143"/>
                      <a:pt x="1" y="457"/>
                      <a:pt x="5" y="829"/>
                    </a:cubicBezTo>
                    <a:cubicBezTo>
                      <a:pt x="1" y="1196"/>
                      <a:pt x="263" y="1510"/>
                      <a:pt x="560" y="1606"/>
                    </a:cubicBezTo>
                    <a:cubicBezTo>
                      <a:pt x="650" y="1638"/>
                      <a:pt x="741" y="1652"/>
                      <a:pt x="829" y="1652"/>
                    </a:cubicBezTo>
                    <a:cubicBezTo>
                      <a:pt x="1029" y="1652"/>
                      <a:pt x="1212" y="1578"/>
                      <a:pt x="1334" y="1475"/>
                    </a:cubicBezTo>
                    <a:cubicBezTo>
                      <a:pt x="1517" y="1327"/>
                      <a:pt x="1587" y="1143"/>
                      <a:pt x="1604" y="1021"/>
                    </a:cubicBezTo>
                    <a:cubicBezTo>
                      <a:pt x="1626" y="894"/>
                      <a:pt x="1608" y="829"/>
                      <a:pt x="1600" y="829"/>
                    </a:cubicBezTo>
                    <a:cubicBezTo>
                      <a:pt x="1587" y="829"/>
                      <a:pt x="1582" y="894"/>
                      <a:pt x="1548" y="1003"/>
                    </a:cubicBezTo>
                    <a:cubicBezTo>
                      <a:pt x="1513" y="1113"/>
                      <a:pt x="1434" y="1270"/>
                      <a:pt x="1268" y="1388"/>
                    </a:cubicBezTo>
                    <a:cubicBezTo>
                      <a:pt x="1164" y="1465"/>
                      <a:pt x="1018" y="1518"/>
                      <a:pt x="861" y="1518"/>
                    </a:cubicBezTo>
                    <a:cubicBezTo>
                      <a:pt x="778" y="1518"/>
                      <a:pt x="692" y="1504"/>
                      <a:pt x="608" y="1470"/>
                    </a:cubicBezTo>
                    <a:cubicBezTo>
                      <a:pt x="368" y="1388"/>
                      <a:pt x="158" y="1125"/>
                      <a:pt x="162" y="829"/>
                    </a:cubicBezTo>
                    <a:cubicBezTo>
                      <a:pt x="158" y="527"/>
                      <a:pt x="368" y="269"/>
                      <a:pt x="608" y="181"/>
                    </a:cubicBezTo>
                    <a:cubicBezTo>
                      <a:pt x="690" y="151"/>
                      <a:pt x="774" y="137"/>
                      <a:pt x="854" y="137"/>
                    </a:cubicBezTo>
                    <a:cubicBezTo>
                      <a:pt x="1014" y="137"/>
                      <a:pt x="1163" y="190"/>
                      <a:pt x="1268" y="269"/>
                    </a:cubicBezTo>
                    <a:cubicBezTo>
                      <a:pt x="1434" y="387"/>
                      <a:pt x="1513" y="540"/>
                      <a:pt x="1548" y="649"/>
                    </a:cubicBezTo>
                    <a:cubicBezTo>
                      <a:pt x="1582" y="758"/>
                      <a:pt x="1587" y="829"/>
                      <a:pt x="1600" y="829"/>
                    </a:cubicBezTo>
                    <a:cubicBezTo>
                      <a:pt x="1608" y="829"/>
                      <a:pt x="1626" y="758"/>
                      <a:pt x="1604" y="636"/>
                    </a:cubicBezTo>
                    <a:cubicBezTo>
                      <a:pt x="1587" y="514"/>
                      <a:pt x="1517" y="330"/>
                      <a:pt x="1334" y="181"/>
                    </a:cubicBezTo>
                    <a:cubicBezTo>
                      <a:pt x="1211" y="77"/>
                      <a:pt x="1026" y="1"/>
                      <a:pt x="8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1" name="Google Shape;3555;p48">
                <a:extLst>
                  <a:ext uri="{FF2B5EF4-FFF2-40B4-BE49-F238E27FC236}">
                    <a16:creationId xmlns:a16="http://schemas.microsoft.com/office/drawing/2014/main" id="{88AA364A-02F2-4149-A7F8-F89D81621156}"/>
                  </a:ext>
                </a:extLst>
              </p:cNvPr>
              <p:cNvSpPr/>
              <p:nvPr/>
            </p:nvSpPr>
            <p:spPr>
              <a:xfrm>
                <a:off x="434444" y="4295608"/>
                <a:ext cx="595984" cy="413404"/>
              </a:xfrm>
              <a:custGeom>
                <a:avLst/>
                <a:gdLst/>
                <a:ahLst/>
                <a:cxnLst/>
                <a:rect l="l" t="t" r="r" b="b"/>
                <a:pathLst>
                  <a:path w="40940" h="28398" extrusionOk="0">
                    <a:moveTo>
                      <a:pt x="0" y="0"/>
                    </a:moveTo>
                    <a:lnTo>
                      <a:pt x="0" y="28398"/>
                    </a:lnTo>
                    <a:lnTo>
                      <a:pt x="40939" y="28398"/>
                    </a:lnTo>
                    <a:lnTo>
                      <a:pt x="40939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2" name="Google Shape;3556;p48">
                <a:extLst>
                  <a:ext uri="{FF2B5EF4-FFF2-40B4-BE49-F238E27FC236}">
                    <a16:creationId xmlns:a16="http://schemas.microsoft.com/office/drawing/2014/main" id="{59C59E19-10BD-426F-B033-AFBBB76E0EEE}"/>
                  </a:ext>
                </a:extLst>
              </p:cNvPr>
              <p:cNvSpPr/>
              <p:nvPr/>
            </p:nvSpPr>
            <p:spPr>
              <a:xfrm>
                <a:off x="411603" y="4266784"/>
                <a:ext cx="1702500" cy="39262"/>
              </a:xfrm>
              <a:custGeom>
                <a:avLst/>
                <a:gdLst/>
                <a:ahLst/>
                <a:cxnLst/>
                <a:rect l="l" t="t" r="r" b="b"/>
                <a:pathLst>
                  <a:path w="116950" h="2697" extrusionOk="0">
                    <a:moveTo>
                      <a:pt x="0" y="0"/>
                    </a:moveTo>
                    <a:lnTo>
                      <a:pt x="0" y="2697"/>
                    </a:lnTo>
                    <a:lnTo>
                      <a:pt x="116949" y="2697"/>
                    </a:lnTo>
                    <a:lnTo>
                      <a:pt x="116949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63" name="Google Shape;3557;p48">
                <a:extLst>
                  <a:ext uri="{FF2B5EF4-FFF2-40B4-BE49-F238E27FC236}">
                    <a16:creationId xmlns:a16="http://schemas.microsoft.com/office/drawing/2014/main" id="{C994EB0A-3E36-4D4F-B174-7DCFFC901CBD}"/>
                  </a:ext>
                </a:extLst>
              </p:cNvPr>
              <p:cNvSpPr/>
              <p:nvPr/>
            </p:nvSpPr>
            <p:spPr>
              <a:xfrm>
                <a:off x="434444" y="4306031"/>
                <a:ext cx="52815" cy="402981"/>
              </a:xfrm>
              <a:custGeom>
                <a:avLst/>
                <a:gdLst/>
                <a:ahLst/>
                <a:cxnLst/>
                <a:rect l="l" t="t" r="r" b="b"/>
                <a:pathLst>
                  <a:path w="3628" h="27682" extrusionOk="0">
                    <a:moveTo>
                      <a:pt x="0" y="1"/>
                    </a:moveTo>
                    <a:lnTo>
                      <a:pt x="0" y="27682"/>
                    </a:lnTo>
                    <a:lnTo>
                      <a:pt x="3627" y="27682"/>
                    </a:lnTo>
                    <a:lnTo>
                      <a:pt x="3627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sp>
          <p:nvSpPr>
            <p:cNvPr id="8" name="Google Shape;3558;p48">
              <a:extLst>
                <a:ext uri="{FF2B5EF4-FFF2-40B4-BE49-F238E27FC236}">
                  <a16:creationId xmlns:a16="http://schemas.microsoft.com/office/drawing/2014/main" id="{133BE3A6-371B-460D-B33D-D1B7501B52F9}"/>
                </a:ext>
              </a:extLst>
            </p:cNvPr>
            <p:cNvSpPr/>
            <p:nvPr/>
          </p:nvSpPr>
          <p:spPr>
            <a:xfrm>
              <a:off x="1415110" y="3972533"/>
              <a:ext cx="32216" cy="42712"/>
            </a:xfrm>
            <a:custGeom>
              <a:avLst/>
              <a:gdLst/>
              <a:ahLst/>
              <a:cxnLst/>
              <a:rect l="l" t="t" r="r" b="b"/>
              <a:pathLst>
                <a:path w="2213" h="2934" extrusionOk="0">
                  <a:moveTo>
                    <a:pt x="2174" y="0"/>
                  </a:moveTo>
                  <a:cubicBezTo>
                    <a:pt x="2104" y="0"/>
                    <a:pt x="1912" y="33"/>
                    <a:pt x="1648" y="133"/>
                  </a:cubicBezTo>
                  <a:cubicBezTo>
                    <a:pt x="1483" y="202"/>
                    <a:pt x="1295" y="312"/>
                    <a:pt x="1120" y="474"/>
                  </a:cubicBezTo>
                  <a:cubicBezTo>
                    <a:pt x="936" y="644"/>
                    <a:pt x="814" y="884"/>
                    <a:pt x="709" y="1130"/>
                  </a:cubicBezTo>
                  <a:cubicBezTo>
                    <a:pt x="299" y="2112"/>
                    <a:pt x="1" y="2921"/>
                    <a:pt x="41" y="2934"/>
                  </a:cubicBezTo>
                  <a:cubicBezTo>
                    <a:pt x="41" y="2934"/>
                    <a:pt x="41" y="2934"/>
                    <a:pt x="42" y="2934"/>
                  </a:cubicBezTo>
                  <a:cubicBezTo>
                    <a:pt x="87" y="2934"/>
                    <a:pt x="447" y="2158"/>
                    <a:pt x="853" y="1190"/>
                  </a:cubicBezTo>
                  <a:cubicBezTo>
                    <a:pt x="954" y="950"/>
                    <a:pt x="1063" y="731"/>
                    <a:pt x="1216" y="579"/>
                  </a:cubicBezTo>
                  <a:cubicBezTo>
                    <a:pt x="1374" y="422"/>
                    <a:pt x="1544" y="307"/>
                    <a:pt x="1692" y="233"/>
                  </a:cubicBezTo>
                  <a:cubicBezTo>
                    <a:pt x="1998" y="85"/>
                    <a:pt x="2213" y="28"/>
                    <a:pt x="2203" y="6"/>
                  </a:cubicBezTo>
                  <a:cubicBezTo>
                    <a:pt x="2202" y="3"/>
                    <a:pt x="2192" y="0"/>
                    <a:pt x="2174" y="0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sp>
          <p:nvSpPr>
            <p:cNvPr id="9" name="Google Shape;3559;p48">
              <a:extLst>
                <a:ext uri="{FF2B5EF4-FFF2-40B4-BE49-F238E27FC236}">
                  <a16:creationId xmlns:a16="http://schemas.microsoft.com/office/drawing/2014/main" id="{549606F9-EA3B-44C6-B595-F8589A46586C}"/>
                </a:ext>
              </a:extLst>
            </p:cNvPr>
            <p:cNvSpPr/>
            <p:nvPr/>
          </p:nvSpPr>
          <p:spPr>
            <a:xfrm>
              <a:off x="1432492" y="3986916"/>
              <a:ext cx="14383" cy="28474"/>
            </a:xfrm>
            <a:custGeom>
              <a:avLst/>
              <a:gdLst/>
              <a:ahLst/>
              <a:cxnLst/>
              <a:rect l="l" t="t" r="r" b="b"/>
              <a:pathLst>
                <a:path w="988" h="1956" extrusionOk="0">
                  <a:moveTo>
                    <a:pt x="883" y="1"/>
                  </a:moveTo>
                  <a:cubicBezTo>
                    <a:pt x="817" y="1"/>
                    <a:pt x="722" y="45"/>
                    <a:pt x="656" y="132"/>
                  </a:cubicBezTo>
                  <a:cubicBezTo>
                    <a:pt x="529" y="312"/>
                    <a:pt x="406" y="556"/>
                    <a:pt x="289" y="850"/>
                  </a:cubicBezTo>
                  <a:cubicBezTo>
                    <a:pt x="57" y="1435"/>
                    <a:pt x="0" y="1946"/>
                    <a:pt x="39" y="1955"/>
                  </a:cubicBezTo>
                  <a:cubicBezTo>
                    <a:pt x="39" y="1955"/>
                    <a:pt x="40" y="1955"/>
                    <a:pt x="40" y="1955"/>
                  </a:cubicBezTo>
                  <a:cubicBezTo>
                    <a:pt x="85" y="1955"/>
                    <a:pt x="208" y="1474"/>
                    <a:pt x="432" y="906"/>
                  </a:cubicBezTo>
                  <a:cubicBezTo>
                    <a:pt x="547" y="626"/>
                    <a:pt x="660" y="360"/>
                    <a:pt x="747" y="194"/>
                  </a:cubicBezTo>
                  <a:cubicBezTo>
                    <a:pt x="839" y="32"/>
                    <a:pt x="979" y="54"/>
                    <a:pt x="983" y="37"/>
                  </a:cubicBezTo>
                  <a:cubicBezTo>
                    <a:pt x="987" y="27"/>
                    <a:pt x="957" y="1"/>
                    <a:pt x="892" y="1"/>
                  </a:cubicBezTo>
                  <a:cubicBezTo>
                    <a:pt x="889" y="1"/>
                    <a:pt x="886" y="1"/>
                    <a:pt x="883" y="1"/>
                  </a:cubicBezTo>
                  <a:close/>
                </a:path>
              </a:pathLst>
            </a:custGeom>
            <a:solidFill>
              <a:srgbClr val="EB996E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endParaRPr sz="2400" dirty="0"/>
            </a:p>
          </p:txBody>
        </p:sp>
        <p:grpSp>
          <p:nvGrpSpPr>
            <p:cNvPr id="10" name="Google Shape;3560;p48">
              <a:extLst>
                <a:ext uri="{FF2B5EF4-FFF2-40B4-BE49-F238E27FC236}">
                  <a16:creationId xmlns:a16="http://schemas.microsoft.com/office/drawing/2014/main" id="{EAD3A770-1B5B-401A-8B85-C4F1786CFECF}"/>
                </a:ext>
              </a:extLst>
            </p:cNvPr>
            <p:cNvGrpSpPr/>
            <p:nvPr/>
          </p:nvGrpSpPr>
          <p:grpSpPr>
            <a:xfrm>
              <a:off x="684717" y="3495251"/>
              <a:ext cx="774124" cy="1220312"/>
              <a:chOff x="684717" y="3495251"/>
              <a:chExt cx="774124" cy="1220312"/>
            </a:xfrm>
          </p:grpSpPr>
          <p:sp>
            <p:nvSpPr>
              <p:cNvPr id="32" name="Google Shape;3561;p48">
                <a:extLst>
                  <a:ext uri="{FF2B5EF4-FFF2-40B4-BE49-F238E27FC236}">
                    <a16:creationId xmlns:a16="http://schemas.microsoft.com/office/drawing/2014/main" id="{4BADF6B8-F140-4D8D-AA42-9D4AD56365F4}"/>
                  </a:ext>
                </a:extLst>
              </p:cNvPr>
              <p:cNvSpPr/>
              <p:nvPr/>
            </p:nvSpPr>
            <p:spPr>
              <a:xfrm>
                <a:off x="1065788" y="3618219"/>
                <a:ext cx="30935" cy="52975"/>
              </a:xfrm>
              <a:custGeom>
                <a:avLst/>
                <a:gdLst/>
                <a:ahLst/>
                <a:cxnLst/>
                <a:rect l="l" t="t" r="r" b="b"/>
                <a:pathLst>
                  <a:path w="2125" h="3639" extrusionOk="0">
                    <a:moveTo>
                      <a:pt x="1100" y="135"/>
                    </a:moveTo>
                    <a:cubicBezTo>
                      <a:pt x="1175" y="135"/>
                      <a:pt x="1248" y="151"/>
                      <a:pt x="1316" y="182"/>
                    </a:cubicBezTo>
                    <a:cubicBezTo>
                      <a:pt x="1513" y="265"/>
                      <a:pt x="1652" y="440"/>
                      <a:pt x="1753" y="602"/>
                    </a:cubicBezTo>
                    <a:cubicBezTo>
                      <a:pt x="1949" y="938"/>
                      <a:pt x="2015" y="1262"/>
                      <a:pt x="2050" y="1477"/>
                    </a:cubicBezTo>
                    <a:cubicBezTo>
                      <a:pt x="2085" y="1691"/>
                      <a:pt x="2090" y="1817"/>
                      <a:pt x="2102" y="1821"/>
                    </a:cubicBezTo>
                    <a:lnTo>
                      <a:pt x="2102" y="1821"/>
                    </a:lnTo>
                    <a:cubicBezTo>
                      <a:pt x="2090" y="1822"/>
                      <a:pt x="2085" y="1947"/>
                      <a:pt x="2050" y="2162"/>
                    </a:cubicBezTo>
                    <a:cubicBezTo>
                      <a:pt x="2015" y="2376"/>
                      <a:pt x="1949" y="2699"/>
                      <a:pt x="1753" y="3036"/>
                    </a:cubicBezTo>
                    <a:cubicBezTo>
                      <a:pt x="1652" y="3198"/>
                      <a:pt x="1513" y="3373"/>
                      <a:pt x="1316" y="3456"/>
                    </a:cubicBezTo>
                    <a:cubicBezTo>
                      <a:pt x="1249" y="3488"/>
                      <a:pt x="1176" y="3503"/>
                      <a:pt x="1102" y="3503"/>
                    </a:cubicBezTo>
                    <a:cubicBezTo>
                      <a:pt x="959" y="3503"/>
                      <a:pt x="811" y="3447"/>
                      <a:pt x="691" y="3338"/>
                    </a:cubicBezTo>
                    <a:cubicBezTo>
                      <a:pt x="319" y="3002"/>
                      <a:pt x="162" y="2407"/>
                      <a:pt x="158" y="1817"/>
                    </a:cubicBezTo>
                    <a:cubicBezTo>
                      <a:pt x="162" y="1231"/>
                      <a:pt x="319" y="637"/>
                      <a:pt x="691" y="301"/>
                    </a:cubicBezTo>
                    <a:cubicBezTo>
                      <a:pt x="811" y="191"/>
                      <a:pt x="958" y="135"/>
                      <a:pt x="1100" y="135"/>
                    </a:cubicBezTo>
                    <a:close/>
                    <a:moveTo>
                      <a:pt x="1076" y="0"/>
                    </a:moveTo>
                    <a:cubicBezTo>
                      <a:pt x="1043" y="0"/>
                      <a:pt x="1009" y="3"/>
                      <a:pt x="975" y="8"/>
                    </a:cubicBezTo>
                    <a:cubicBezTo>
                      <a:pt x="835" y="29"/>
                      <a:pt x="708" y="99"/>
                      <a:pt x="599" y="192"/>
                    </a:cubicBezTo>
                    <a:cubicBezTo>
                      <a:pt x="166" y="576"/>
                      <a:pt x="9" y="1201"/>
                      <a:pt x="0" y="1817"/>
                    </a:cubicBezTo>
                    <a:cubicBezTo>
                      <a:pt x="9" y="2437"/>
                      <a:pt x="166" y="3062"/>
                      <a:pt x="599" y="3447"/>
                    </a:cubicBezTo>
                    <a:cubicBezTo>
                      <a:pt x="708" y="3539"/>
                      <a:pt x="835" y="3609"/>
                      <a:pt x="975" y="3631"/>
                    </a:cubicBezTo>
                    <a:cubicBezTo>
                      <a:pt x="1009" y="3636"/>
                      <a:pt x="1043" y="3639"/>
                      <a:pt x="1076" y="3639"/>
                    </a:cubicBezTo>
                    <a:cubicBezTo>
                      <a:pt x="1181" y="3639"/>
                      <a:pt x="1282" y="3614"/>
                      <a:pt x="1368" y="3574"/>
                    </a:cubicBezTo>
                    <a:cubicBezTo>
                      <a:pt x="1604" y="3464"/>
                      <a:pt x="1745" y="3268"/>
                      <a:pt x="1850" y="3093"/>
                    </a:cubicBezTo>
                    <a:cubicBezTo>
                      <a:pt x="2046" y="2726"/>
                      <a:pt x="2090" y="2394"/>
                      <a:pt x="2112" y="2171"/>
                    </a:cubicBezTo>
                    <a:cubicBezTo>
                      <a:pt x="2124" y="1947"/>
                      <a:pt x="2107" y="1822"/>
                      <a:pt x="2103" y="1821"/>
                    </a:cubicBezTo>
                    <a:lnTo>
                      <a:pt x="2103" y="1821"/>
                    </a:lnTo>
                    <a:cubicBezTo>
                      <a:pt x="2107" y="1817"/>
                      <a:pt x="2124" y="1691"/>
                      <a:pt x="2112" y="1467"/>
                    </a:cubicBezTo>
                    <a:cubicBezTo>
                      <a:pt x="2090" y="1245"/>
                      <a:pt x="2046" y="912"/>
                      <a:pt x="1850" y="545"/>
                    </a:cubicBezTo>
                    <a:cubicBezTo>
                      <a:pt x="1745" y="370"/>
                      <a:pt x="1604" y="174"/>
                      <a:pt x="1368" y="65"/>
                    </a:cubicBezTo>
                    <a:cubicBezTo>
                      <a:pt x="1282" y="25"/>
                      <a:pt x="1181" y="0"/>
                      <a:pt x="107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3" name="Google Shape;3562;p48">
                <a:extLst>
                  <a:ext uri="{FF2B5EF4-FFF2-40B4-BE49-F238E27FC236}">
                    <a16:creationId xmlns:a16="http://schemas.microsoft.com/office/drawing/2014/main" id="{D63ECBE4-6B3D-47E4-A4DD-94D70C275CE4}"/>
                  </a:ext>
                </a:extLst>
              </p:cNvPr>
              <p:cNvSpPr/>
              <p:nvPr/>
            </p:nvSpPr>
            <p:spPr>
              <a:xfrm>
                <a:off x="895364" y="3535415"/>
                <a:ext cx="183803" cy="295925"/>
              </a:xfrm>
              <a:custGeom>
                <a:avLst/>
                <a:gdLst/>
                <a:ahLst/>
                <a:cxnLst/>
                <a:rect l="l" t="t" r="r" b="b"/>
                <a:pathLst>
                  <a:path w="12626" h="20328" extrusionOk="0">
                    <a:moveTo>
                      <a:pt x="12625" y="1"/>
                    </a:moveTo>
                    <a:lnTo>
                      <a:pt x="887" y="1671"/>
                    </a:lnTo>
                    <a:lnTo>
                      <a:pt x="0" y="19602"/>
                    </a:lnTo>
                    <a:lnTo>
                      <a:pt x="7678" y="20327"/>
                    </a:lnTo>
                    <a:lnTo>
                      <a:pt x="8103" y="15975"/>
                    </a:lnTo>
                    <a:cubicBezTo>
                      <a:pt x="8103" y="15975"/>
                      <a:pt x="8431" y="16056"/>
                      <a:pt x="8893" y="16056"/>
                    </a:cubicBezTo>
                    <a:cubicBezTo>
                      <a:pt x="9760" y="16056"/>
                      <a:pt x="11098" y="15772"/>
                      <a:pt x="11633" y="14139"/>
                    </a:cubicBezTo>
                    <a:cubicBezTo>
                      <a:pt x="12157" y="12535"/>
                      <a:pt x="12625" y="1"/>
                      <a:pt x="12625" y="1"/>
                    </a:cubicBezTo>
                    <a:close/>
                  </a:path>
                </a:pathLst>
              </a:custGeom>
              <a:solidFill>
                <a:srgbClr val="FFBE9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4" name="Google Shape;3563;p48">
                <a:extLst>
                  <a:ext uri="{FF2B5EF4-FFF2-40B4-BE49-F238E27FC236}">
                    <a16:creationId xmlns:a16="http://schemas.microsoft.com/office/drawing/2014/main" id="{C15A116F-0D87-4D86-9A97-3525505F39B2}"/>
                  </a:ext>
                </a:extLst>
              </p:cNvPr>
              <p:cNvSpPr/>
              <p:nvPr/>
            </p:nvSpPr>
            <p:spPr>
              <a:xfrm>
                <a:off x="861255" y="3495251"/>
                <a:ext cx="258119" cy="269023"/>
              </a:xfrm>
              <a:custGeom>
                <a:avLst/>
                <a:gdLst/>
                <a:ahLst/>
                <a:cxnLst/>
                <a:rect l="l" t="t" r="r" b="b"/>
                <a:pathLst>
                  <a:path w="17731" h="18480" extrusionOk="0">
                    <a:moveTo>
                      <a:pt x="12669" y="0"/>
                    </a:moveTo>
                    <a:cubicBezTo>
                      <a:pt x="11645" y="0"/>
                      <a:pt x="10594" y="302"/>
                      <a:pt x="9716" y="982"/>
                    </a:cubicBezTo>
                    <a:cubicBezTo>
                      <a:pt x="9716" y="982"/>
                      <a:pt x="9143" y="890"/>
                      <a:pt x="8280" y="890"/>
                    </a:cubicBezTo>
                    <a:cubicBezTo>
                      <a:pt x="5851" y="890"/>
                      <a:pt x="1121" y="1618"/>
                      <a:pt x="363" y="7170"/>
                    </a:cubicBezTo>
                    <a:cubicBezTo>
                      <a:pt x="0" y="9813"/>
                      <a:pt x="1273" y="11951"/>
                      <a:pt x="1482" y="13577"/>
                    </a:cubicBezTo>
                    <a:cubicBezTo>
                      <a:pt x="1919" y="16963"/>
                      <a:pt x="2517" y="18397"/>
                      <a:pt x="2517" y="18397"/>
                    </a:cubicBezTo>
                    <a:lnTo>
                      <a:pt x="4196" y="18472"/>
                    </a:lnTo>
                    <a:cubicBezTo>
                      <a:pt x="4351" y="18476"/>
                      <a:pt x="4499" y="18479"/>
                      <a:pt x="4641" y="18479"/>
                    </a:cubicBezTo>
                    <a:cubicBezTo>
                      <a:pt x="5886" y="18479"/>
                      <a:pt x="6659" y="18244"/>
                      <a:pt x="7985" y="16902"/>
                    </a:cubicBezTo>
                    <a:cubicBezTo>
                      <a:pt x="9349" y="15521"/>
                      <a:pt x="9738" y="14743"/>
                      <a:pt x="10698" y="13270"/>
                    </a:cubicBezTo>
                    <a:cubicBezTo>
                      <a:pt x="10698" y="13270"/>
                      <a:pt x="9304" y="12458"/>
                      <a:pt x="9540" y="11235"/>
                    </a:cubicBezTo>
                    <a:cubicBezTo>
                      <a:pt x="9665" y="10585"/>
                      <a:pt x="10352" y="10173"/>
                      <a:pt x="10968" y="10173"/>
                    </a:cubicBezTo>
                    <a:cubicBezTo>
                      <a:pt x="11558" y="10173"/>
                      <a:pt x="12084" y="10552"/>
                      <a:pt x="11987" y="11465"/>
                    </a:cubicBezTo>
                    <a:cubicBezTo>
                      <a:pt x="11987" y="11465"/>
                      <a:pt x="12286" y="11449"/>
                      <a:pt x="12591" y="11449"/>
                    </a:cubicBezTo>
                    <a:cubicBezTo>
                      <a:pt x="12777" y="11449"/>
                      <a:pt x="12965" y="11455"/>
                      <a:pt x="13089" y="11475"/>
                    </a:cubicBezTo>
                    <a:lnTo>
                      <a:pt x="13500" y="7502"/>
                    </a:lnTo>
                    <a:cubicBezTo>
                      <a:pt x="13500" y="7502"/>
                      <a:pt x="15969" y="6169"/>
                      <a:pt x="16624" y="4609"/>
                    </a:cubicBezTo>
                    <a:cubicBezTo>
                      <a:pt x="17731" y="1973"/>
                      <a:pt x="15290" y="0"/>
                      <a:pt x="1266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5" name="Google Shape;3564;p48">
                <a:extLst>
                  <a:ext uri="{FF2B5EF4-FFF2-40B4-BE49-F238E27FC236}">
                    <a16:creationId xmlns:a16="http://schemas.microsoft.com/office/drawing/2014/main" id="{98E65A93-4DD3-465B-A975-7997BC833493}"/>
                  </a:ext>
                </a:extLst>
              </p:cNvPr>
              <p:cNvSpPr/>
              <p:nvPr/>
            </p:nvSpPr>
            <p:spPr>
              <a:xfrm>
                <a:off x="1046005" y="3644786"/>
                <a:ext cx="50398" cy="3392"/>
              </a:xfrm>
              <a:custGeom>
                <a:avLst/>
                <a:gdLst/>
                <a:ahLst/>
                <a:cxnLst/>
                <a:rect l="l" t="t" r="r" b="b"/>
                <a:pathLst>
                  <a:path w="3462" h="233" extrusionOk="0">
                    <a:moveTo>
                      <a:pt x="3019" y="1"/>
                    </a:moveTo>
                    <a:cubicBezTo>
                      <a:pt x="2702" y="1"/>
                      <a:pt x="2241" y="14"/>
                      <a:pt x="1727" y="40"/>
                    </a:cubicBezTo>
                    <a:cubicBezTo>
                      <a:pt x="774" y="88"/>
                      <a:pt x="0" y="162"/>
                      <a:pt x="4" y="206"/>
                    </a:cubicBezTo>
                    <a:cubicBezTo>
                      <a:pt x="7" y="224"/>
                      <a:pt x="164" y="233"/>
                      <a:pt x="422" y="233"/>
                    </a:cubicBezTo>
                    <a:cubicBezTo>
                      <a:pt x="740" y="233"/>
                      <a:pt x="1210" y="219"/>
                      <a:pt x="1735" y="193"/>
                    </a:cubicBezTo>
                    <a:cubicBezTo>
                      <a:pt x="2688" y="144"/>
                      <a:pt x="3461" y="71"/>
                      <a:pt x="3461" y="31"/>
                    </a:cubicBezTo>
                    <a:cubicBezTo>
                      <a:pt x="3459" y="11"/>
                      <a:pt x="3293" y="1"/>
                      <a:pt x="3019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6" name="Google Shape;3565;p48">
                <a:extLst>
                  <a:ext uri="{FF2B5EF4-FFF2-40B4-BE49-F238E27FC236}">
                    <a16:creationId xmlns:a16="http://schemas.microsoft.com/office/drawing/2014/main" id="{903E7B6A-2635-4E22-BCB3-D16439980D4E}"/>
                  </a:ext>
                </a:extLst>
              </p:cNvPr>
              <p:cNvSpPr/>
              <p:nvPr/>
            </p:nvSpPr>
            <p:spPr>
              <a:xfrm>
                <a:off x="1088818" y="3939430"/>
                <a:ext cx="370023" cy="291834"/>
              </a:xfrm>
              <a:custGeom>
                <a:avLst/>
                <a:gdLst/>
                <a:ahLst/>
                <a:cxnLst/>
                <a:rect l="l" t="t" r="r" b="b"/>
                <a:pathLst>
                  <a:path w="25418" h="20047" extrusionOk="0">
                    <a:moveTo>
                      <a:pt x="22593" y="0"/>
                    </a:moveTo>
                    <a:cubicBezTo>
                      <a:pt x="22259" y="0"/>
                      <a:pt x="19762" y="2900"/>
                      <a:pt x="19762" y="2900"/>
                    </a:cubicBezTo>
                    <a:lnTo>
                      <a:pt x="19762" y="4688"/>
                    </a:lnTo>
                    <a:cubicBezTo>
                      <a:pt x="19103" y="3876"/>
                      <a:pt x="18630" y="3641"/>
                      <a:pt x="18302" y="3641"/>
                    </a:cubicBezTo>
                    <a:cubicBezTo>
                      <a:pt x="18010" y="3641"/>
                      <a:pt x="17834" y="3827"/>
                      <a:pt x="17743" y="3958"/>
                    </a:cubicBezTo>
                    <a:cubicBezTo>
                      <a:pt x="17551" y="4237"/>
                      <a:pt x="19762" y="6318"/>
                      <a:pt x="19762" y="6318"/>
                    </a:cubicBezTo>
                    <a:lnTo>
                      <a:pt x="19762" y="6956"/>
                    </a:lnTo>
                    <a:lnTo>
                      <a:pt x="8789" y="12856"/>
                    </a:lnTo>
                    <a:lnTo>
                      <a:pt x="5900" y="5671"/>
                    </a:lnTo>
                    <a:lnTo>
                      <a:pt x="0" y="8765"/>
                    </a:lnTo>
                    <a:lnTo>
                      <a:pt x="3523" y="17291"/>
                    </a:lnTo>
                    <a:cubicBezTo>
                      <a:pt x="4241" y="19028"/>
                      <a:pt x="5910" y="20046"/>
                      <a:pt x="7644" y="20046"/>
                    </a:cubicBezTo>
                    <a:cubicBezTo>
                      <a:pt x="8409" y="20046"/>
                      <a:pt x="9188" y="19848"/>
                      <a:pt x="9903" y="19425"/>
                    </a:cubicBezTo>
                    <a:lnTo>
                      <a:pt x="22817" y="11794"/>
                    </a:lnTo>
                    <a:lnTo>
                      <a:pt x="23677" y="10361"/>
                    </a:lnTo>
                    <a:cubicBezTo>
                      <a:pt x="23975" y="9867"/>
                      <a:pt x="24149" y="9308"/>
                      <a:pt x="24189" y="8731"/>
                    </a:cubicBezTo>
                    <a:lnTo>
                      <a:pt x="24617" y="2280"/>
                    </a:lnTo>
                    <a:cubicBezTo>
                      <a:pt x="25417" y="1791"/>
                      <a:pt x="25063" y="855"/>
                      <a:pt x="25063" y="855"/>
                    </a:cubicBezTo>
                    <a:lnTo>
                      <a:pt x="25063" y="855"/>
                    </a:lnTo>
                    <a:lnTo>
                      <a:pt x="22262" y="2591"/>
                    </a:lnTo>
                    <a:lnTo>
                      <a:pt x="21235" y="4989"/>
                    </a:lnTo>
                    <a:lnTo>
                      <a:pt x="21235" y="2900"/>
                    </a:lnTo>
                    <a:cubicBezTo>
                      <a:pt x="21235" y="2900"/>
                      <a:pt x="21995" y="2014"/>
                      <a:pt x="22620" y="1345"/>
                    </a:cubicBezTo>
                    <a:cubicBezTo>
                      <a:pt x="23241" y="681"/>
                      <a:pt x="22795" y="235"/>
                      <a:pt x="22620" y="12"/>
                    </a:cubicBezTo>
                    <a:cubicBezTo>
                      <a:pt x="22614" y="4"/>
                      <a:pt x="22605" y="0"/>
                      <a:pt x="22593" y="0"/>
                    </a:cubicBezTo>
                    <a:close/>
                  </a:path>
                </a:pathLst>
              </a:custGeom>
              <a:solidFill>
                <a:srgbClr val="FFBE9D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7" name="Google Shape;3566;p48">
                <a:extLst>
                  <a:ext uri="{FF2B5EF4-FFF2-40B4-BE49-F238E27FC236}">
                    <a16:creationId xmlns:a16="http://schemas.microsoft.com/office/drawing/2014/main" id="{70A123E8-EDA3-496D-ACD3-DC48B3B48978}"/>
                  </a:ext>
                </a:extLst>
              </p:cNvPr>
              <p:cNvSpPr/>
              <p:nvPr/>
            </p:nvSpPr>
            <p:spPr>
              <a:xfrm>
                <a:off x="1201173" y="4126625"/>
                <a:ext cx="16989" cy="42653"/>
              </a:xfrm>
              <a:custGeom>
                <a:avLst/>
                <a:gdLst/>
                <a:ahLst/>
                <a:cxnLst/>
                <a:rect l="l" t="t" r="r" b="b"/>
                <a:pathLst>
                  <a:path w="1167" h="2930" extrusionOk="0">
                    <a:moveTo>
                      <a:pt x="1126" y="1"/>
                    </a:moveTo>
                    <a:cubicBezTo>
                      <a:pt x="1077" y="1"/>
                      <a:pt x="805" y="636"/>
                      <a:pt x="511" y="1435"/>
                    </a:cubicBezTo>
                    <a:cubicBezTo>
                      <a:pt x="210" y="2243"/>
                      <a:pt x="0" y="2911"/>
                      <a:pt x="39" y="2929"/>
                    </a:cubicBezTo>
                    <a:cubicBezTo>
                      <a:pt x="40" y="2929"/>
                      <a:pt x="40" y="2929"/>
                      <a:pt x="41" y="2929"/>
                    </a:cubicBezTo>
                    <a:cubicBezTo>
                      <a:pt x="89" y="2929"/>
                      <a:pt x="361" y="2292"/>
                      <a:pt x="656" y="1491"/>
                    </a:cubicBezTo>
                    <a:cubicBezTo>
                      <a:pt x="957" y="683"/>
                      <a:pt x="1167" y="15"/>
                      <a:pt x="1128" y="1"/>
                    </a:cubicBezTo>
                    <a:cubicBezTo>
                      <a:pt x="1127" y="1"/>
                      <a:pt x="1127" y="1"/>
                      <a:pt x="1126" y="1"/>
                    </a:cubicBezTo>
                    <a:close/>
                  </a:path>
                </a:pathLst>
              </a:custGeom>
              <a:solidFill>
                <a:srgbClr val="EB996E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8" name="Google Shape;3567;p48">
                <a:extLst>
                  <a:ext uri="{FF2B5EF4-FFF2-40B4-BE49-F238E27FC236}">
                    <a16:creationId xmlns:a16="http://schemas.microsoft.com/office/drawing/2014/main" id="{F1FD574F-2D5D-4C54-91BA-22318515DAA7}"/>
                  </a:ext>
                </a:extLst>
              </p:cNvPr>
              <p:cNvSpPr/>
              <p:nvPr/>
            </p:nvSpPr>
            <p:spPr>
              <a:xfrm>
                <a:off x="762774" y="3790652"/>
                <a:ext cx="434541" cy="576026"/>
              </a:xfrm>
              <a:custGeom>
                <a:avLst/>
                <a:gdLst/>
                <a:ahLst/>
                <a:cxnLst/>
                <a:rect l="l" t="t" r="r" b="b"/>
                <a:pathLst>
                  <a:path w="29850" h="39569" extrusionOk="0">
                    <a:moveTo>
                      <a:pt x="10060" y="0"/>
                    </a:moveTo>
                    <a:cubicBezTo>
                      <a:pt x="9991" y="0"/>
                      <a:pt x="9923" y="1"/>
                      <a:pt x="9855" y="1"/>
                    </a:cubicBezTo>
                    <a:cubicBezTo>
                      <a:pt x="5393" y="54"/>
                      <a:pt x="1557" y="3200"/>
                      <a:pt x="674" y="7575"/>
                    </a:cubicBezTo>
                    <a:cubicBezTo>
                      <a:pt x="0" y="10913"/>
                      <a:pt x="1180" y="13116"/>
                      <a:pt x="420" y="20423"/>
                    </a:cubicBezTo>
                    <a:lnTo>
                      <a:pt x="175" y="38786"/>
                    </a:lnTo>
                    <a:lnTo>
                      <a:pt x="21423" y="39569"/>
                    </a:lnTo>
                    <a:lnTo>
                      <a:pt x="20636" y="17892"/>
                    </a:lnTo>
                    <a:lnTo>
                      <a:pt x="21891" y="22140"/>
                    </a:lnTo>
                    <a:lnTo>
                      <a:pt x="29849" y="18535"/>
                    </a:lnTo>
                    <a:cubicBezTo>
                      <a:pt x="29561" y="17648"/>
                      <a:pt x="28244" y="13684"/>
                      <a:pt x="25723" y="7400"/>
                    </a:cubicBezTo>
                    <a:cubicBezTo>
                      <a:pt x="24321" y="3896"/>
                      <a:pt x="21200" y="1369"/>
                      <a:pt x="17477" y="749"/>
                    </a:cubicBezTo>
                    <a:cubicBezTo>
                      <a:pt x="14953" y="329"/>
                      <a:pt x="12212" y="0"/>
                      <a:pt x="10060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9" name="Google Shape;3568;p48">
                <a:extLst>
                  <a:ext uri="{FF2B5EF4-FFF2-40B4-BE49-F238E27FC236}">
                    <a16:creationId xmlns:a16="http://schemas.microsoft.com/office/drawing/2014/main" id="{AC96DB0D-FFCC-49A1-B074-0B6576E46368}"/>
                  </a:ext>
                </a:extLst>
              </p:cNvPr>
              <p:cNvSpPr/>
              <p:nvPr/>
            </p:nvSpPr>
            <p:spPr>
              <a:xfrm>
                <a:off x="723338" y="3863891"/>
                <a:ext cx="62495" cy="221449"/>
              </a:xfrm>
              <a:custGeom>
                <a:avLst/>
                <a:gdLst/>
                <a:ahLst/>
                <a:cxnLst/>
                <a:rect l="l" t="t" r="r" b="b"/>
                <a:pathLst>
                  <a:path w="4293" h="15212" extrusionOk="0">
                    <a:moveTo>
                      <a:pt x="4292" y="1"/>
                    </a:moveTo>
                    <a:cubicBezTo>
                      <a:pt x="3181" y="1386"/>
                      <a:pt x="0" y="13146"/>
                      <a:pt x="0" y="13146"/>
                    </a:cubicBezTo>
                    <a:cubicBezTo>
                      <a:pt x="1005" y="15081"/>
                      <a:pt x="3347" y="15212"/>
                      <a:pt x="3962" y="15212"/>
                    </a:cubicBezTo>
                    <a:cubicBezTo>
                      <a:pt x="4059" y="15212"/>
                      <a:pt x="4113" y="15209"/>
                      <a:pt x="4113" y="15209"/>
                    </a:cubicBezTo>
                    <a:lnTo>
                      <a:pt x="4292" y="1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0" name="Google Shape;3569;p48">
                <a:extLst>
                  <a:ext uri="{FF2B5EF4-FFF2-40B4-BE49-F238E27FC236}">
                    <a16:creationId xmlns:a16="http://schemas.microsoft.com/office/drawing/2014/main" id="{480ECECC-FA02-4A0C-BFE4-F071516C927E}"/>
                  </a:ext>
                </a:extLst>
              </p:cNvPr>
              <p:cNvSpPr/>
              <p:nvPr/>
            </p:nvSpPr>
            <p:spPr>
              <a:xfrm>
                <a:off x="774420" y="3885756"/>
                <a:ext cx="368741" cy="81129"/>
              </a:xfrm>
              <a:custGeom>
                <a:avLst/>
                <a:gdLst/>
                <a:ahLst/>
                <a:cxnLst/>
                <a:rect l="l" t="t" r="r" b="b"/>
                <a:pathLst>
                  <a:path w="25330" h="5573" extrusionOk="0">
                    <a:moveTo>
                      <a:pt x="862" y="0"/>
                    </a:moveTo>
                    <a:cubicBezTo>
                      <a:pt x="617" y="0"/>
                      <a:pt x="420" y="19"/>
                      <a:pt x="280" y="46"/>
                    </a:cubicBezTo>
                    <a:cubicBezTo>
                      <a:pt x="96" y="80"/>
                      <a:pt x="1" y="106"/>
                      <a:pt x="5" y="116"/>
                    </a:cubicBezTo>
                    <a:cubicBezTo>
                      <a:pt x="5" y="122"/>
                      <a:pt x="16" y="124"/>
                      <a:pt x="37" y="124"/>
                    </a:cubicBezTo>
                    <a:cubicBezTo>
                      <a:pt x="105" y="124"/>
                      <a:pt x="282" y="99"/>
                      <a:pt x="557" y="99"/>
                    </a:cubicBezTo>
                    <a:cubicBezTo>
                      <a:pt x="706" y="99"/>
                      <a:pt x="884" y="107"/>
                      <a:pt x="1088" y="128"/>
                    </a:cubicBezTo>
                    <a:cubicBezTo>
                      <a:pt x="1779" y="207"/>
                      <a:pt x="2750" y="548"/>
                      <a:pt x="3772" y="1270"/>
                    </a:cubicBezTo>
                    <a:cubicBezTo>
                      <a:pt x="4283" y="1627"/>
                      <a:pt x="4812" y="2065"/>
                      <a:pt x="5358" y="2563"/>
                    </a:cubicBezTo>
                    <a:cubicBezTo>
                      <a:pt x="5904" y="3061"/>
                      <a:pt x="6486" y="3607"/>
                      <a:pt x="7155" y="4122"/>
                    </a:cubicBezTo>
                    <a:cubicBezTo>
                      <a:pt x="7823" y="4634"/>
                      <a:pt x="8587" y="5124"/>
                      <a:pt x="9493" y="5390"/>
                    </a:cubicBezTo>
                    <a:cubicBezTo>
                      <a:pt x="9908" y="5514"/>
                      <a:pt x="10349" y="5572"/>
                      <a:pt x="10795" y="5572"/>
                    </a:cubicBezTo>
                    <a:cubicBezTo>
                      <a:pt x="11315" y="5572"/>
                      <a:pt x="11843" y="5493"/>
                      <a:pt x="12351" y="5342"/>
                    </a:cubicBezTo>
                    <a:cubicBezTo>
                      <a:pt x="13299" y="5066"/>
                      <a:pt x="14142" y="4604"/>
                      <a:pt x="14929" y="4149"/>
                    </a:cubicBezTo>
                    <a:cubicBezTo>
                      <a:pt x="15715" y="3690"/>
                      <a:pt x="16454" y="3223"/>
                      <a:pt x="17179" y="2825"/>
                    </a:cubicBezTo>
                    <a:cubicBezTo>
                      <a:pt x="17900" y="2423"/>
                      <a:pt x="18622" y="2109"/>
                      <a:pt x="19325" y="1934"/>
                    </a:cubicBezTo>
                    <a:cubicBezTo>
                      <a:pt x="19675" y="1824"/>
                      <a:pt x="20029" y="1807"/>
                      <a:pt x="20361" y="1763"/>
                    </a:cubicBezTo>
                    <a:cubicBezTo>
                      <a:pt x="20693" y="1776"/>
                      <a:pt x="21020" y="1758"/>
                      <a:pt x="21322" y="1811"/>
                    </a:cubicBezTo>
                    <a:cubicBezTo>
                      <a:pt x="21934" y="1916"/>
                      <a:pt x="22484" y="2077"/>
                      <a:pt x="22974" y="2192"/>
                    </a:cubicBezTo>
                    <a:cubicBezTo>
                      <a:pt x="23425" y="2295"/>
                      <a:pt x="23828" y="2355"/>
                      <a:pt x="24168" y="2355"/>
                    </a:cubicBezTo>
                    <a:cubicBezTo>
                      <a:pt x="24200" y="2355"/>
                      <a:pt x="24232" y="2354"/>
                      <a:pt x="24263" y="2353"/>
                    </a:cubicBezTo>
                    <a:cubicBezTo>
                      <a:pt x="24626" y="2345"/>
                      <a:pt x="24897" y="2266"/>
                      <a:pt x="25076" y="2200"/>
                    </a:cubicBezTo>
                    <a:cubicBezTo>
                      <a:pt x="25247" y="2121"/>
                      <a:pt x="25330" y="2073"/>
                      <a:pt x="25326" y="2065"/>
                    </a:cubicBezTo>
                    <a:cubicBezTo>
                      <a:pt x="25325" y="2062"/>
                      <a:pt x="25322" y="2061"/>
                      <a:pt x="25318" y="2061"/>
                    </a:cubicBezTo>
                    <a:cubicBezTo>
                      <a:pt x="25265" y="2061"/>
                      <a:pt x="24941" y="2231"/>
                      <a:pt x="24344" y="2231"/>
                    </a:cubicBezTo>
                    <a:cubicBezTo>
                      <a:pt x="24318" y="2231"/>
                      <a:pt x="24291" y="2231"/>
                      <a:pt x="24263" y="2230"/>
                    </a:cubicBezTo>
                    <a:cubicBezTo>
                      <a:pt x="23918" y="2226"/>
                      <a:pt x="23499" y="2147"/>
                      <a:pt x="23018" y="2021"/>
                    </a:cubicBezTo>
                    <a:cubicBezTo>
                      <a:pt x="22533" y="1894"/>
                      <a:pt x="21990" y="1715"/>
                      <a:pt x="21361" y="1597"/>
                    </a:cubicBezTo>
                    <a:cubicBezTo>
                      <a:pt x="21042" y="1532"/>
                      <a:pt x="20701" y="1544"/>
                      <a:pt x="20352" y="1522"/>
                    </a:cubicBezTo>
                    <a:cubicBezTo>
                      <a:pt x="20003" y="1562"/>
                      <a:pt x="19631" y="1575"/>
                      <a:pt x="19263" y="1680"/>
                    </a:cubicBezTo>
                    <a:cubicBezTo>
                      <a:pt x="18529" y="1855"/>
                      <a:pt x="17778" y="2170"/>
                      <a:pt x="17044" y="2571"/>
                    </a:cubicBezTo>
                    <a:cubicBezTo>
                      <a:pt x="16300" y="2969"/>
                      <a:pt x="15558" y="3432"/>
                      <a:pt x="14775" y="3886"/>
                    </a:cubicBezTo>
                    <a:cubicBezTo>
                      <a:pt x="13993" y="4332"/>
                      <a:pt x="13168" y="4778"/>
                      <a:pt x="12262" y="5045"/>
                    </a:cubicBezTo>
                    <a:cubicBezTo>
                      <a:pt x="11779" y="5189"/>
                      <a:pt x="11284" y="5264"/>
                      <a:pt x="10797" y="5264"/>
                    </a:cubicBezTo>
                    <a:cubicBezTo>
                      <a:pt x="10379" y="5264"/>
                      <a:pt x="9967" y="5208"/>
                      <a:pt x="9575" y="5093"/>
                    </a:cubicBezTo>
                    <a:cubicBezTo>
                      <a:pt x="8728" y="4852"/>
                      <a:pt x="7988" y="4385"/>
                      <a:pt x="7329" y="3896"/>
                    </a:cubicBezTo>
                    <a:cubicBezTo>
                      <a:pt x="6673" y="3398"/>
                      <a:pt x="6088" y="2864"/>
                      <a:pt x="5529" y="2371"/>
                    </a:cubicBezTo>
                    <a:cubicBezTo>
                      <a:pt x="4973" y="1877"/>
                      <a:pt x="4428" y="1440"/>
                      <a:pt x="3898" y="1086"/>
                    </a:cubicBezTo>
                    <a:cubicBezTo>
                      <a:pt x="2837" y="373"/>
                      <a:pt x="1814" y="50"/>
                      <a:pt x="1102" y="6"/>
                    </a:cubicBezTo>
                    <a:cubicBezTo>
                      <a:pt x="1018" y="2"/>
                      <a:pt x="938" y="0"/>
                      <a:pt x="86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1" name="Google Shape;3570;p48">
                <a:extLst>
                  <a:ext uri="{FF2B5EF4-FFF2-40B4-BE49-F238E27FC236}">
                    <a16:creationId xmlns:a16="http://schemas.microsoft.com/office/drawing/2014/main" id="{F2CB5111-2ADA-4111-BDE4-49C2B770D88E}"/>
                  </a:ext>
                </a:extLst>
              </p:cNvPr>
              <p:cNvSpPr/>
              <p:nvPr/>
            </p:nvSpPr>
            <p:spPr>
              <a:xfrm>
                <a:off x="925381" y="4118036"/>
                <a:ext cx="140043" cy="15926"/>
              </a:xfrm>
              <a:custGeom>
                <a:avLst/>
                <a:gdLst/>
                <a:ahLst/>
                <a:cxnLst/>
                <a:rect l="l" t="t" r="r" b="b"/>
                <a:pathLst>
                  <a:path w="9620" h="1094" extrusionOk="0">
                    <a:moveTo>
                      <a:pt x="7606" y="0"/>
                    </a:moveTo>
                    <a:cubicBezTo>
                      <a:pt x="7324" y="0"/>
                      <a:pt x="7024" y="27"/>
                      <a:pt x="6713" y="84"/>
                    </a:cubicBezTo>
                    <a:cubicBezTo>
                      <a:pt x="6119" y="189"/>
                      <a:pt x="5490" y="391"/>
                      <a:pt x="4839" y="556"/>
                    </a:cubicBezTo>
                    <a:cubicBezTo>
                      <a:pt x="4137" y="739"/>
                      <a:pt x="3456" y="807"/>
                      <a:pt x="2841" y="807"/>
                    </a:cubicBezTo>
                    <a:cubicBezTo>
                      <a:pt x="2310" y="807"/>
                      <a:pt x="1829" y="756"/>
                      <a:pt x="1426" y="687"/>
                    </a:cubicBezTo>
                    <a:cubicBezTo>
                      <a:pt x="638" y="557"/>
                      <a:pt x="142" y="374"/>
                      <a:pt x="38" y="374"/>
                    </a:cubicBezTo>
                    <a:cubicBezTo>
                      <a:pt x="27" y="374"/>
                      <a:pt x="20" y="376"/>
                      <a:pt x="18" y="381"/>
                    </a:cubicBezTo>
                    <a:cubicBezTo>
                      <a:pt x="0" y="412"/>
                      <a:pt x="494" y="696"/>
                      <a:pt x="1382" y="906"/>
                    </a:cubicBezTo>
                    <a:cubicBezTo>
                      <a:pt x="1839" y="1015"/>
                      <a:pt x="2411" y="1093"/>
                      <a:pt x="3045" y="1093"/>
                    </a:cubicBezTo>
                    <a:cubicBezTo>
                      <a:pt x="3628" y="1093"/>
                      <a:pt x="4264" y="1027"/>
                      <a:pt x="4913" y="857"/>
                    </a:cubicBezTo>
                    <a:cubicBezTo>
                      <a:pt x="5581" y="687"/>
                      <a:pt x="6198" y="482"/>
                      <a:pt x="6765" y="369"/>
                    </a:cubicBezTo>
                    <a:cubicBezTo>
                      <a:pt x="7131" y="290"/>
                      <a:pt x="7477" y="252"/>
                      <a:pt x="7793" y="252"/>
                    </a:cubicBezTo>
                    <a:cubicBezTo>
                      <a:pt x="7967" y="252"/>
                      <a:pt x="8132" y="264"/>
                      <a:pt x="8286" y="286"/>
                    </a:cubicBezTo>
                    <a:cubicBezTo>
                      <a:pt x="9114" y="389"/>
                      <a:pt x="9529" y="770"/>
                      <a:pt x="9598" y="770"/>
                    </a:cubicBezTo>
                    <a:cubicBezTo>
                      <a:pt x="9602" y="770"/>
                      <a:pt x="9605" y="769"/>
                      <a:pt x="9607" y="766"/>
                    </a:cubicBezTo>
                    <a:cubicBezTo>
                      <a:pt x="9619" y="752"/>
                      <a:pt x="9536" y="635"/>
                      <a:pt x="9327" y="482"/>
                    </a:cubicBezTo>
                    <a:cubicBezTo>
                      <a:pt x="9121" y="329"/>
                      <a:pt x="8780" y="155"/>
                      <a:pt x="8322" y="67"/>
                    </a:cubicBezTo>
                    <a:cubicBezTo>
                      <a:pt x="8104" y="23"/>
                      <a:pt x="7863" y="0"/>
                      <a:pt x="760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2" name="Google Shape;3571;p48">
                <a:extLst>
                  <a:ext uri="{FF2B5EF4-FFF2-40B4-BE49-F238E27FC236}">
                    <a16:creationId xmlns:a16="http://schemas.microsoft.com/office/drawing/2014/main" id="{7C1770D8-7AD3-40AF-B860-D02D4650A34B}"/>
                  </a:ext>
                </a:extLst>
              </p:cNvPr>
              <p:cNvSpPr/>
              <p:nvPr/>
            </p:nvSpPr>
            <p:spPr>
              <a:xfrm>
                <a:off x="922266" y="4285316"/>
                <a:ext cx="146405" cy="24180"/>
              </a:xfrm>
              <a:custGeom>
                <a:avLst/>
                <a:gdLst/>
                <a:ahLst/>
                <a:cxnLst/>
                <a:rect l="l" t="t" r="r" b="b"/>
                <a:pathLst>
                  <a:path w="10057" h="1661" extrusionOk="0">
                    <a:moveTo>
                      <a:pt x="1914" y="1"/>
                    </a:moveTo>
                    <a:cubicBezTo>
                      <a:pt x="1736" y="1"/>
                      <a:pt x="1566" y="12"/>
                      <a:pt x="1408" y="34"/>
                    </a:cubicBezTo>
                    <a:cubicBezTo>
                      <a:pt x="910" y="104"/>
                      <a:pt x="529" y="292"/>
                      <a:pt x="307" y="463"/>
                    </a:cubicBezTo>
                    <a:cubicBezTo>
                      <a:pt x="83" y="633"/>
                      <a:pt x="0" y="768"/>
                      <a:pt x="14" y="778"/>
                    </a:cubicBezTo>
                    <a:cubicBezTo>
                      <a:pt x="16" y="779"/>
                      <a:pt x="18" y="780"/>
                      <a:pt x="20" y="780"/>
                    </a:cubicBezTo>
                    <a:cubicBezTo>
                      <a:pt x="51" y="780"/>
                      <a:pt x="160" y="682"/>
                      <a:pt x="376" y="563"/>
                    </a:cubicBezTo>
                    <a:cubicBezTo>
                      <a:pt x="604" y="432"/>
                      <a:pt x="966" y="292"/>
                      <a:pt x="1434" y="253"/>
                    </a:cubicBezTo>
                    <a:cubicBezTo>
                      <a:pt x="1529" y="245"/>
                      <a:pt x="1627" y="241"/>
                      <a:pt x="1730" y="241"/>
                    </a:cubicBezTo>
                    <a:cubicBezTo>
                      <a:pt x="2134" y="241"/>
                      <a:pt x="2595" y="305"/>
                      <a:pt x="3077" y="445"/>
                    </a:cubicBezTo>
                    <a:cubicBezTo>
                      <a:pt x="3676" y="615"/>
                      <a:pt x="4318" y="921"/>
                      <a:pt x="5013" y="1192"/>
                    </a:cubicBezTo>
                    <a:cubicBezTo>
                      <a:pt x="5692" y="1462"/>
                      <a:pt x="6392" y="1660"/>
                      <a:pt x="7052" y="1660"/>
                    </a:cubicBezTo>
                    <a:cubicBezTo>
                      <a:pt x="7067" y="1660"/>
                      <a:pt x="7083" y="1660"/>
                      <a:pt x="7098" y="1660"/>
                    </a:cubicBezTo>
                    <a:cubicBezTo>
                      <a:pt x="7770" y="1656"/>
                      <a:pt x="8352" y="1450"/>
                      <a:pt x="8798" y="1228"/>
                    </a:cubicBezTo>
                    <a:cubicBezTo>
                      <a:pt x="9244" y="1000"/>
                      <a:pt x="9558" y="746"/>
                      <a:pt x="9759" y="563"/>
                    </a:cubicBezTo>
                    <a:cubicBezTo>
                      <a:pt x="9960" y="375"/>
                      <a:pt x="10057" y="253"/>
                      <a:pt x="10039" y="240"/>
                    </a:cubicBezTo>
                    <a:cubicBezTo>
                      <a:pt x="10037" y="238"/>
                      <a:pt x="10035" y="237"/>
                      <a:pt x="10031" y="237"/>
                    </a:cubicBezTo>
                    <a:cubicBezTo>
                      <a:pt x="9963" y="237"/>
                      <a:pt x="9530" y="652"/>
                      <a:pt x="8702" y="1030"/>
                    </a:cubicBezTo>
                    <a:cubicBezTo>
                      <a:pt x="8285" y="1211"/>
                      <a:pt x="7760" y="1372"/>
                      <a:pt x="7169" y="1372"/>
                    </a:cubicBezTo>
                    <a:cubicBezTo>
                      <a:pt x="7145" y="1372"/>
                      <a:pt x="7122" y="1372"/>
                      <a:pt x="7098" y="1371"/>
                    </a:cubicBezTo>
                    <a:cubicBezTo>
                      <a:pt x="6477" y="1367"/>
                      <a:pt x="5809" y="1175"/>
                      <a:pt x="5127" y="904"/>
                    </a:cubicBezTo>
                    <a:cubicBezTo>
                      <a:pt x="4440" y="637"/>
                      <a:pt x="3794" y="336"/>
                      <a:pt x="3151" y="169"/>
                    </a:cubicBezTo>
                    <a:cubicBezTo>
                      <a:pt x="2716" y="53"/>
                      <a:pt x="2295" y="1"/>
                      <a:pt x="191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3" name="Google Shape;3572;p48">
                <a:extLst>
                  <a:ext uri="{FF2B5EF4-FFF2-40B4-BE49-F238E27FC236}">
                    <a16:creationId xmlns:a16="http://schemas.microsoft.com/office/drawing/2014/main" id="{EB13A0CB-1523-499D-8BD7-92C94DC2A4C7}"/>
                  </a:ext>
                </a:extLst>
              </p:cNvPr>
              <p:cNvSpPr/>
              <p:nvPr/>
            </p:nvSpPr>
            <p:spPr>
              <a:xfrm>
                <a:off x="732815" y="4088280"/>
                <a:ext cx="36015" cy="178519"/>
              </a:xfrm>
              <a:custGeom>
                <a:avLst/>
                <a:gdLst/>
                <a:ahLst/>
                <a:cxnLst/>
                <a:rect l="l" t="t" r="r" b="b"/>
                <a:pathLst>
                  <a:path w="2474" h="12263" extrusionOk="0">
                    <a:moveTo>
                      <a:pt x="1" y="0"/>
                    </a:moveTo>
                    <a:lnTo>
                      <a:pt x="2094" y="12262"/>
                    </a:lnTo>
                    <a:lnTo>
                      <a:pt x="2316" y="12262"/>
                    </a:lnTo>
                    <a:lnTo>
                      <a:pt x="2474" y="245"/>
                    </a:lnTo>
                    <a:cubicBezTo>
                      <a:pt x="1643" y="236"/>
                      <a:pt x="818" y="170"/>
                      <a:pt x="1" y="0"/>
                    </a:cubicBez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4" name="Google Shape;3573;p48">
                <a:extLst>
                  <a:ext uri="{FF2B5EF4-FFF2-40B4-BE49-F238E27FC236}">
                    <a16:creationId xmlns:a16="http://schemas.microsoft.com/office/drawing/2014/main" id="{63BC7179-FD45-4772-B2F1-E84345AB602E}"/>
                  </a:ext>
                </a:extLst>
              </p:cNvPr>
              <p:cNvSpPr/>
              <p:nvPr/>
            </p:nvSpPr>
            <p:spPr>
              <a:xfrm>
                <a:off x="778481" y="4355789"/>
                <a:ext cx="201112" cy="8603"/>
              </a:xfrm>
              <a:custGeom>
                <a:avLst/>
                <a:gdLst/>
                <a:ahLst/>
                <a:cxnLst/>
                <a:rect l="l" t="t" r="r" b="b"/>
                <a:pathLst>
                  <a:path w="13815" h="591" extrusionOk="0">
                    <a:moveTo>
                      <a:pt x="1" y="1"/>
                    </a:moveTo>
                    <a:lnTo>
                      <a:pt x="49" y="294"/>
                    </a:lnTo>
                    <a:lnTo>
                      <a:pt x="13815" y="590"/>
                    </a:lnTo>
                    <a:cubicBezTo>
                      <a:pt x="13815" y="564"/>
                      <a:pt x="13815" y="538"/>
                      <a:pt x="13811" y="507"/>
                    </a:cubicBez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5" name="Google Shape;3574;p48">
                <a:extLst>
                  <a:ext uri="{FF2B5EF4-FFF2-40B4-BE49-F238E27FC236}">
                    <a16:creationId xmlns:a16="http://schemas.microsoft.com/office/drawing/2014/main" id="{52F83E13-B675-4CC9-944A-22B759758CC4}"/>
                  </a:ext>
                </a:extLst>
              </p:cNvPr>
              <p:cNvSpPr/>
              <p:nvPr/>
            </p:nvSpPr>
            <p:spPr>
              <a:xfrm>
                <a:off x="763283" y="4266784"/>
                <a:ext cx="3261" cy="17513"/>
              </a:xfrm>
              <a:custGeom>
                <a:avLst/>
                <a:gdLst/>
                <a:ahLst/>
                <a:cxnLst/>
                <a:rect l="l" t="t" r="r" b="b"/>
                <a:pathLst>
                  <a:path w="224" h="1203" extrusionOk="0">
                    <a:moveTo>
                      <a:pt x="1" y="0"/>
                    </a:moveTo>
                    <a:lnTo>
                      <a:pt x="206" y="1202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6" name="Google Shape;3575;p48">
                <a:extLst>
                  <a:ext uri="{FF2B5EF4-FFF2-40B4-BE49-F238E27FC236}">
                    <a16:creationId xmlns:a16="http://schemas.microsoft.com/office/drawing/2014/main" id="{9B5FF6CB-3499-43E9-8402-661F9B1DD5A4}"/>
                  </a:ext>
                </a:extLst>
              </p:cNvPr>
              <p:cNvSpPr/>
              <p:nvPr/>
            </p:nvSpPr>
            <p:spPr>
              <a:xfrm>
                <a:off x="766268" y="4084583"/>
                <a:ext cx="213267" cy="278601"/>
              </a:xfrm>
              <a:custGeom>
                <a:avLst/>
                <a:gdLst/>
                <a:ahLst/>
                <a:cxnLst/>
                <a:rect l="l" t="t" r="r" b="b"/>
                <a:pathLst>
                  <a:path w="14650" h="19138" extrusionOk="0">
                    <a:moveTo>
                      <a:pt x="8007" y="0"/>
                    </a:moveTo>
                    <a:cubicBezTo>
                      <a:pt x="7395" y="0"/>
                      <a:pt x="6775" y="49"/>
                      <a:pt x="6176" y="83"/>
                    </a:cubicBezTo>
                    <a:cubicBezTo>
                      <a:pt x="4240" y="198"/>
                      <a:pt x="2295" y="503"/>
                      <a:pt x="368" y="503"/>
                    </a:cubicBezTo>
                    <a:cubicBezTo>
                      <a:pt x="303" y="503"/>
                      <a:pt x="237" y="503"/>
                      <a:pt x="176" y="499"/>
                    </a:cubicBezTo>
                    <a:lnTo>
                      <a:pt x="18" y="12516"/>
                    </a:lnTo>
                    <a:lnTo>
                      <a:pt x="1" y="13718"/>
                    </a:lnTo>
                    <a:lnTo>
                      <a:pt x="840" y="18631"/>
                    </a:lnTo>
                    <a:lnTo>
                      <a:pt x="14650" y="19137"/>
                    </a:lnTo>
                    <a:cubicBezTo>
                      <a:pt x="14567" y="17516"/>
                      <a:pt x="14488" y="15965"/>
                      <a:pt x="14383" y="14436"/>
                    </a:cubicBezTo>
                    <a:cubicBezTo>
                      <a:pt x="14182" y="14357"/>
                      <a:pt x="13986" y="14291"/>
                      <a:pt x="13793" y="14234"/>
                    </a:cubicBezTo>
                    <a:cubicBezTo>
                      <a:pt x="13308" y="14095"/>
                      <a:pt x="12845" y="14029"/>
                      <a:pt x="12443" y="14029"/>
                    </a:cubicBezTo>
                    <a:cubicBezTo>
                      <a:pt x="12342" y="14029"/>
                      <a:pt x="12241" y="14033"/>
                      <a:pt x="12150" y="14042"/>
                    </a:cubicBezTo>
                    <a:cubicBezTo>
                      <a:pt x="11682" y="14081"/>
                      <a:pt x="11320" y="14221"/>
                      <a:pt x="11092" y="14352"/>
                    </a:cubicBezTo>
                    <a:cubicBezTo>
                      <a:pt x="10878" y="14470"/>
                      <a:pt x="10769" y="14571"/>
                      <a:pt x="10734" y="14571"/>
                    </a:cubicBezTo>
                    <a:lnTo>
                      <a:pt x="10730" y="14567"/>
                    </a:lnTo>
                    <a:cubicBezTo>
                      <a:pt x="10716" y="14557"/>
                      <a:pt x="10799" y="14422"/>
                      <a:pt x="11023" y="14252"/>
                    </a:cubicBezTo>
                    <a:cubicBezTo>
                      <a:pt x="11245" y="14081"/>
                      <a:pt x="11626" y="13893"/>
                      <a:pt x="12124" y="13823"/>
                    </a:cubicBezTo>
                    <a:cubicBezTo>
                      <a:pt x="12285" y="13801"/>
                      <a:pt x="12451" y="13788"/>
                      <a:pt x="12631" y="13788"/>
                    </a:cubicBezTo>
                    <a:cubicBezTo>
                      <a:pt x="13011" y="13788"/>
                      <a:pt x="13435" y="13841"/>
                      <a:pt x="13867" y="13958"/>
                    </a:cubicBezTo>
                    <a:cubicBezTo>
                      <a:pt x="14034" y="13998"/>
                      <a:pt x="14195" y="14051"/>
                      <a:pt x="14361" y="14107"/>
                    </a:cubicBezTo>
                    <a:cubicBezTo>
                      <a:pt x="14129" y="10886"/>
                      <a:pt x="13772" y="7775"/>
                      <a:pt x="12985" y="4428"/>
                    </a:cubicBezTo>
                    <a:cubicBezTo>
                      <a:pt x="12897" y="4047"/>
                      <a:pt x="12796" y="3659"/>
                      <a:pt x="12675" y="3278"/>
                    </a:cubicBezTo>
                    <a:cubicBezTo>
                      <a:pt x="12548" y="3256"/>
                      <a:pt x="12425" y="3230"/>
                      <a:pt x="12312" y="3204"/>
                    </a:cubicBezTo>
                    <a:cubicBezTo>
                      <a:pt x="11424" y="2994"/>
                      <a:pt x="10930" y="2710"/>
                      <a:pt x="10948" y="2679"/>
                    </a:cubicBezTo>
                    <a:cubicBezTo>
                      <a:pt x="10948" y="2675"/>
                      <a:pt x="10957" y="2671"/>
                      <a:pt x="10970" y="2671"/>
                    </a:cubicBezTo>
                    <a:cubicBezTo>
                      <a:pt x="11075" y="2671"/>
                      <a:pt x="11573" y="2854"/>
                      <a:pt x="12356" y="2985"/>
                    </a:cubicBezTo>
                    <a:cubicBezTo>
                      <a:pt x="12429" y="2998"/>
                      <a:pt x="12508" y="3012"/>
                      <a:pt x="12592" y="3024"/>
                    </a:cubicBezTo>
                    <a:cubicBezTo>
                      <a:pt x="12290" y="2177"/>
                      <a:pt x="11862" y="1394"/>
                      <a:pt x="11162" y="853"/>
                    </a:cubicBezTo>
                    <a:cubicBezTo>
                      <a:pt x="10275" y="162"/>
                      <a:pt x="9157" y="0"/>
                      <a:pt x="8007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7" name="Google Shape;3576;p48">
                <a:extLst>
                  <a:ext uri="{FF2B5EF4-FFF2-40B4-BE49-F238E27FC236}">
                    <a16:creationId xmlns:a16="http://schemas.microsoft.com/office/drawing/2014/main" id="{90578D62-F3FB-456C-A81B-46BBB954EE52}"/>
                  </a:ext>
                </a:extLst>
              </p:cNvPr>
              <p:cNvSpPr/>
              <p:nvPr/>
            </p:nvSpPr>
            <p:spPr>
              <a:xfrm>
                <a:off x="925381" y="4123451"/>
                <a:ext cx="25403" cy="8866"/>
              </a:xfrm>
              <a:custGeom>
                <a:avLst/>
                <a:gdLst/>
                <a:ahLst/>
                <a:cxnLst/>
                <a:rect l="l" t="t" r="r" b="b"/>
                <a:pathLst>
                  <a:path w="1745" h="609" extrusionOk="0">
                    <a:moveTo>
                      <a:pt x="40" y="1"/>
                    </a:moveTo>
                    <a:cubicBezTo>
                      <a:pt x="27" y="1"/>
                      <a:pt x="18" y="5"/>
                      <a:pt x="18" y="9"/>
                    </a:cubicBezTo>
                    <a:cubicBezTo>
                      <a:pt x="0" y="40"/>
                      <a:pt x="494" y="324"/>
                      <a:pt x="1382" y="534"/>
                    </a:cubicBezTo>
                    <a:cubicBezTo>
                      <a:pt x="1495" y="560"/>
                      <a:pt x="1618" y="586"/>
                      <a:pt x="1745" y="608"/>
                    </a:cubicBezTo>
                    <a:cubicBezTo>
                      <a:pt x="1718" y="521"/>
                      <a:pt x="1688" y="438"/>
                      <a:pt x="1662" y="354"/>
                    </a:cubicBezTo>
                    <a:cubicBezTo>
                      <a:pt x="1578" y="342"/>
                      <a:pt x="1499" y="328"/>
                      <a:pt x="1426" y="315"/>
                    </a:cubicBezTo>
                    <a:cubicBezTo>
                      <a:pt x="643" y="184"/>
                      <a:pt x="145" y="1"/>
                      <a:pt x="40" y="1"/>
                    </a:cubicBez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8" name="Google Shape;3577;p48">
                <a:extLst>
                  <a:ext uri="{FF2B5EF4-FFF2-40B4-BE49-F238E27FC236}">
                    <a16:creationId xmlns:a16="http://schemas.microsoft.com/office/drawing/2014/main" id="{A79C187C-1DF2-4304-974C-7682C64BA47D}"/>
                  </a:ext>
                </a:extLst>
              </p:cNvPr>
              <p:cNvSpPr/>
              <p:nvPr/>
            </p:nvSpPr>
            <p:spPr>
              <a:xfrm>
                <a:off x="922266" y="4285301"/>
                <a:ext cx="53397" cy="11399"/>
              </a:xfrm>
              <a:custGeom>
                <a:avLst/>
                <a:gdLst/>
                <a:ahLst/>
                <a:cxnLst/>
                <a:rect l="l" t="t" r="r" b="b"/>
                <a:pathLst>
                  <a:path w="3668" h="783" extrusionOk="0">
                    <a:moveTo>
                      <a:pt x="1915" y="0"/>
                    </a:moveTo>
                    <a:cubicBezTo>
                      <a:pt x="1735" y="0"/>
                      <a:pt x="1569" y="13"/>
                      <a:pt x="1408" y="35"/>
                    </a:cubicBezTo>
                    <a:cubicBezTo>
                      <a:pt x="910" y="105"/>
                      <a:pt x="529" y="293"/>
                      <a:pt x="307" y="464"/>
                    </a:cubicBezTo>
                    <a:cubicBezTo>
                      <a:pt x="83" y="634"/>
                      <a:pt x="0" y="769"/>
                      <a:pt x="14" y="779"/>
                    </a:cubicBezTo>
                    <a:lnTo>
                      <a:pt x="18" y="783"/>
                    </a:lnTo>
                    <a:cubicBezTo>
                      <a:pt x="53" y="783"/>
                      <a:pt x="162" y="682"/>
                      <a:pt x="376" y="564"/>
                    </a:cubicBezTo>
                    <a:cubicBezTo>
                      <a:pt x="604" y="433"/>
                      <a:pt x="966" y="293"/>
                      <a:pt x="1434" y="254"/>
                    </a:cubicBezTo>
                    <a:cubicBezTo>
                      <a:pt x="1525" y="245"/>
                      <a:pt x="1626" y="241"/>
                      <a:pt x="1727" y="241"/>
                    </a:cubicBezTo>
                    <a:cubicBezTo>
                      <a:pt x="2129" y="241"/>
                      <a:pt x="2592" y="307"/>
                      <a:pt x="3077" y="446"/>
                    </a:cubicBezTo>
                    <a:cubicBezTo>
                      <a:pt x="3270" y="503"/>
                      <a:pt x="3466" y="569"/>
                      <a:pt x="3667" y="648"/>
                    </a:cubicBezTo>
                    <a:cubicBezTo>
                      <a:pt x="3659" y="537"/>
                      <a:pt x="3654" y="428"/>
                      <a:pt x="3645" y="319"/>
                    </a:cubicBezTo>
                    <a:cubicBezTo>
                      <a:pt x="3479" y="263"/>
                      <a:pt x="3318" y="210"/>
                      <a:pt x="3151" y="170"/>
                    </a:cubicBezTo>
                    <a:cubicBezTo>
                      <a:pt x="2719" y="53"/>
                      <a:pt x="2295" y="0"/>
                      <a:pt x="1915" y="0"/>
                    </a:cubicBezTo>
                    <a:close/>
                  </a:path>
                </a:pathLst>
              </a:custGeom>
              <a:solidFill>
                <a:srgbClr val="1B2327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49" name="Google Shape;3578;p48">
                <a:extLst>
                  <a:ext uri="{FF2B5EF4-FFF2-40B4-BE49-F238E27FC236}">
                    <a16:creationId xmlns:a16="http://schemas.microsoft.com/office/drawing/2014/main" id="{6EB4E009-551E-4759-83F1-DC4E918EB1CB}"/>
                  </a:ext>
                </a:extLst>
              </p:cNvPr>
              <p:cNvSpPr/>
              <p:nvPr/>
            </p:nvSpPr>
            <p:spPr>
              <a:xfrm>
                <a:off x="783329" y="3949329"/>
                <a:ext cx="11195" cy="124962"/>
              </a:xfrm>
              <a:custGeom>
                <a:avLst/>
                <a:gdLst/>
                <a:ahLst/>
                <a:cxnLst/>
                <a:rect l="l" t="t" r="r" b="b"/>
                <a:pathLst>
                  <a:path w="769" h="8584" extrusionOk="0">
                    <a:moveTo>
                      <a:pt x="171" y="1"/>
                    </a:moveTo>
                    <a:lnTo>
                      <a:pt x="97" y="525"/>
                    </a:lnTo>
                    <a:lnTo>
                      <a:pt x="0" y="8583"/>
                    </a:lnTo>
                    <a:lnTo>
                      <a:pt x="769" y="8583"/>
                    </a:lnTo>
                    <a:lnTo>
                      <a:pt x="171" y="1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0" name="Google Shape;3579;p48">
                <a:extLst>
                  <a:ext uri="{FF2B5EF4-FFF2-40B4-BE49-F238E27FC236}">
                    <a16:creationId xmlns:a16="http://schemas.microsoft.com/office/drawing/2014/main" id="{9AB27923-73D1-4436-84AE-733AAA8D518A}"/>
                  </a:ext>
                </a:extLst>
              </p:cNvPr>
              <p:cNvSpPr/>
              <p:nvPr/>
            </p:nvSpPr>
            <p:spPr>
              <a:xfrm>
                <a:off x="842112" y="4355279"/>
                <a:ext cx="513225" cy="360284"/>
              </a:xfrm>
              <a:custGeom>
                <a:avLst/>
                <a:gdLst/>
                <a:ahLst/>
                <a:cxnLst/>
                <a:rect l="l" t="t" r="r" b="b"/>
                <a:pathLst>
                  <a:path w="35255" h="24749" extrusionOk="0">
                    <a:moveTo>
                      <a:pt x="0" y="0"/>
                    </a:moveTo>
                    <a:lnTo>
                      <a:pt x="0" y="10738"/>
                    </a:lnTo>
                    <a:lnTo>
                      <a:pt x="24281" y="11376"/>
                    </a:lnTo>
                    <a:lnTo>
                      <a:pt x="24923" y="24749"/>
                    </a:lnTo>
                    <a:lnTo>
                      <a:pt x="34944" y="24749"/>
                    </a:lnTo>
                    <a:lnTo>
                      <a:pt x="35184" y="9239"/>
                    </a:lnTo>
                    <a:cubicBezTo>
                      <a:pt x="35254" y="4803"/>
                      <a:pt x="31758" y="1128"/>
                      <a:pt x="27322" y="97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1" name="Google Shape;3580;p48">
                <a:extLst>
                  <a:ext uri="{FF2B5EF4-FFF2-40B4-BE49-F238E27FC236}">
                    <a16:creationId xmlns:a16="http://schemas.microsoft.com/office/drawing/2014/main" id="{A8D78A5C-1FD7-4EA5-8667-202E865DC690}"/>
                  </a:ext>
                </a:extLst>
              </p:cNvPr>
              <p:cNvSpPr/>
              <p:nvPr/>
            </p:nvSpPr>
            <p:spPr>
              <a:xfrm>
                <a:off x="684717" y="4492891"/>
                <a:ext cx="235657" cy="42057"/>
              </a:xfrm>
              <a:custGeom>
                <a:avLst/>
                <a:gdLst/>
                <a:ahLst/>
                <a:cxnLst/>
                <a:rect l="l" t="t" r="r" b="b"/>
                <a:pathLst>
                  <a:path w="16188" h="2889" extrusionOk="0">
                    <a:moveTo>
                      <a:pt x="16149" y="0"/>
                    </a:moveTo>
                    <a:cubicBezTo>
                      <a:pt x="16131" y="0"/>
                      <a:pt x="16143" y="253"/>
                      <a:pt x="16030" y="682"/>
                    </a:cubicBezTo>
                    <a:cubicBezTo>
                      <a:pt x="15921" y="1106"/>
                      <a:pt x="15632" y="1722"/>
                      <a:pt x="14995" y="2199"/>
                    </a:cubicBezTo>
                    <a:cubicBezTo>
                      <a:pt x="14675" y="2430"/>
                      <a:pt x="14277" y="2627"/>
                      <a:pt x="13823" y="2697"/>
                    </a:cubicBezTo>
                    <a:cubicBezTo>
                      <a:pt x="13633" y="2733"/>
                      <a:pt x="13437" y="2736"/>
                      <a:pt x="13229" y="2736"/>
                    </a:cubicBezTo>
                    <a:cubicBezTo>
                      <a:pt x="13189" y="2736"/>
                      <a:pt x="13148" y="2736"/>
                      <a:pt x="13107" y="2736"/>
                    </a:cubicBezTo>
                    <a:lnTo>
                      <a:pt x="12329" y="2736"/>
                    </a:lnTo>
                    <a:cubicBezTo>
                      <a:pt x="11266" y="2732"/>
                      <a:pt x="10100" y="2732"/>
                      <a:pt x="8876" y="2732"/>
                    </a:cubicBezTo>
                    <a:cubicBezTo>
                      <a:pt x="6433" y="2744"/>
                      <a:pt x="4222" y="2754"/>
                      <a:pt x="2601" y="2762"/>
                    </a:cubicBezTo>
                    <a:cubicBezTo>
                      <a:pt x="1810" y="2770"/>
                      <a:pt x="1167" y="2780"/>
                      <a:pt x="699" y="2788"/>
                    </a:cubicBezTo>
                    <a:cubicBezTo>
                      <a:pt x="485" y="2792"/>
                      <a:pt x="315" y="2802"/>
                      <a:pt x="180" y="2802"/>
                    </a:cubicBezTo>
                    <a:cubicBezTo>
                      <a:pt x="62" y="2810"/>
                      <a:pt x="1" y="2814"/>
                      <a:pt x="1" y="2819"/>
                    </a:cubicBezTo>
                    <a:cubicBezTo>
                      <a:pt x="1" y="2823"/>
                      <a:pt x="62" y="2828"/>
                      <a:pt x="180" y="2836"/>
                    </a:cubicBezTo>
                    <a:cubicBezTo>
                      <a:pt x="315" y="2836"/>
                      <a:pt x="485" y="2845"/>
                      <a:pt x="699" y="2849"/>
                    </a:cubicBezTo>
                    <a:cubicBezTo>
                      <a:pt x="1167" y="2854"/>
                      <a:pt x="1814" y="2863"/>
                      <a:pt x="2601" y="2871"/>
                    </a:cubicBezTo>
                    <a:cubicBezTo>
                      <a:pt x="4222" y="2875"/>
                      <a:pt x="6433" y="2881"/>
                      <a:pt x="8876" y="2889"/>
                    </a:cubicBezTo>
                    <a:cubicBezTo>
                      <a:pt x="10100" y="2885"/>
                      <a:pt x="11266" y="2881"/>
                      <a:pt x="12329" y="2881"/>
                    </a:cubicBezTo>
                    <a:cubicBezTo>
                      <a:pt x="12595" y="2875"/>
                      <a:pt x="12853" y="2875"/>
                      <a:pt x="13107" y="2875"/>
                    </a:cubicBezTo>
                    <a:cubicBezTo>
                      <a:pt x="13351" y="2871"/>
                      <a:pt x="13609" y="2871"/>
                      <a:pt x="13845" y="2823"/>
                    </a:cubicBezTo>
                    <a:cubicBezTo>
                      <a:pt x="14321" y="2744"/>
                      <a:pt x="14737" y="2530"/>
                      <a:pt x="15060" y="2286"/>
                    </a:cubicBezTo>
                    <a:cubicBezTo>
                      <a:pt x="15715" y="1779"/>
                      <a:pt x="15995" y="1132"/>
                      <a:pt x="16091" y="699"/>
                    </a:cubicBezTo>
                    <a:cubicBezTo>
                      <a:pt x="16187" y="253"/>
                      <a:pt x="16149" y="0"/>
                      <a:pt x="1614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52" name="Google Shape;3581;p48">
                <a:extLst>
                  <a:ext uri="{FF2B5EF4-FFF2-40B4-BE49-F238E27FC236}">
                    <a16:creationId xmlns:a16="http://schemas.microsoft.com/office/drawing/2014/main" id="{858A3000-B798-4027-B845-F63B2E103CAA}"/>
                  </a:ext>
                </a:extLst>
              </p:cNvPr>
              <p:cNvSpPr/>
              <p:nvPr/>
            </p:nvSpPr>
            <p:spPr>
              <a:xfrm>
                <a:off x="921625" y="4561777"/>
                <a:ext cx="68653" cy="2242"/>
              </a:xfrm>
              <a:custGeom>
                <a:avLst/>
                <a:gdLst/>
                <a:ahLst/>
                <a:cxnLst/>
                <a:rect l="l" t="t" r="r" b="b"/>
                <a:pathLst>
                  <a:path w="4716" h="154" extrusionOk="0">
                    <a:moveTo>
                      <a:pt x="2356" y="1"/>
                    </a:moveTo>
                    <a:cubicBezTo>
                      <a:pt x="1054" y="1"/>
                      <a:pt x="0" y="36"/>
                      <a:pt x="0" y="75"/>
                    </a:cubicBezTo>
                    <a:cubicBezTo>
                      <a:pt x="0" y="119"/>
                      <a:pt x="1054" y="154"/>
                      <a:pt x="2356" y="154"/>
                    </a:cubicBezTo>
                    <a:cubicBezTo>
                      <a:pt x="3659" y="154"/>
                      <a:pt x="4716" y="119"/>
                      <a:pt x="4716" y="75"/>
                    </a:cubicBezTo>
                    <a:cubicBezTo>
                      <a:pt x="4716" y="36"/>
                      <a:pt x="3659" y="1"/>
                      <a:pt x="2356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1" name="Google Shape;3582;p48">
              <a:extLst>
                <a:ext uri="{FF2B5EF4-FFF2-40B4-BE49-F238E27FC236}">
                  <a16:creationId xmlns:a16="http://schemas.microsoft.com/office/drawing/2014/main" id="{FFDB0AB3-C2D0-40A0-932C-9861A660D488}"/>
                </a:ext>
              </a:extLst>
            </p:cNvPr>
            <p:cNvGrpSpPr/>
            <p:nvPr/>
          </p:nvGrpSpPr>
          <p:grpSpPr>
            <a:xfrm>
              <a:off x="608057" y="4070142"/>
              <a:ext cx="621052" cy="634794"/>
              <a:chOff x="608057" y="4070142"/>
              <a:chExt cx="621052" cy="634794"/>
            </a:xfrm>
          </p:grpSpPr>
          <p:sp>
            <p:nvSpPr>
              <p:cNvPr id="28" name="Google Shape;3583;p48">
                <a:extLst>
                  <a:ext uri="{FF2B5EF4-FFF2-40B4-BE49-F238E27FC236}">
                    <a16:creationId xmlns:a16="http://schemas.microsoft.com/office/drawing/2014/main" id="{66F3575C-45F4-4D42-957E-9FD54AF296C1}"/>
                  </a:ext>
                </a:extLst>
              </p:cNvPr>
              <p:cNvSpPr/>
              <p:nvPr/>
            </p:nvSpPr>
            <p:spPr>
              <a:xfrm>
                <a:off x="936387" y="4561719"/>
                <a:ext cx="39145" cy="143217"/>
              </a:xfrm>
              <a:custGeom>
                <a:avLst/>
                <a:gdLst/>
                <a:ahLst/>
                <a:cxnLst/>
                <a:rect l="l" t="t" r="r" b="b"/>
                <a:pathLst>
                  <a:path w="2689" h="9838" extrusionOk="0">
                    <a:moveTo>
                      <a:pt x="1" y="1"/>
                    </a:moveTo>
                    <a:lnTo>
                      <a:pt x="1" y="9838"/>
                    </a:lnTo>
                    <a:lnTo>
                      <a:pt x="2689" y="9838"/>
                    </a:lnTo>
                    <a:lnTo>
                      <a:pt x="2689" y="1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9" name="Google Shape;3584;p48">
                <a:extLst>
                  <a:ext uri="{FF2B5EF4-FFF2-40B4-BE49-F238E27FC236}">
                    <a16:creationId xmlns:a16="http://schemas.microsoft.com/office/drawing/2014/main" id="{956D1681-8A83-4661-BD0B-ACF0641E4CD4}"/>
                  </a:ext>
                </a:extLst>
              </p:cNvPr>
              <p:cNvSpPr/>
              <p:nvPr/>
            </p:nvSpPr>
            <p:spPr>
              <a:xfrm>
                <a:off x="608057" y="4070142"/>
                <a:ext cx="311749" cy="463613"/>
              </a:xfrm>
              <a:custGeom>
                <a:avLst/>
                <a:gdLst/>
                <a:ahLst/>
                <a:cxnLst/>
                <a:rect l="l" t="t" r="r" b="b"/>
                <a:pathLst>
                  <a:path w="21415" h="31847" extrusionOk="0">
                    <a:moveTo>
                      <a:pt x="2514" y="0"/>
                    </a:moveTo>
                    <a:cubicBezTo>
                      <a:pt x="1124" y="0"/>
                      <a:pt x="1" y="1124"/>
                      <a:pt x="1" y="2509"/>
                    </a:cubicBezTo>
                    <a:lnTo>
                      <a:pt x="1" y="26217"/>
                    </a:lnTo>
                    <a:cubicBezTo>
                      <a:pt x="1" y="29325"/>
                      <a:pt x="2522" y="31846"/>
                      <a:pt x="5634" y="31846"/>
                    </a:cubicBezTo>
                    <a:lnTo>
                      <a:pt x="21415" y="31846"/>
                    </a:lnTo>
                    <a:lnTo>
                      <a:pt x="21415" y="2509"/>
                    </a:lnTo>
                    <a:cubicBezTo>
                      <a:pt x="21415" y="1124"/>
                      <a:pt x="20291" y="0"/>
                      <a:pt x="18906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0" name="Google Shape;3585;p48">
                <a:extLst>
                  <a:ext uri="{FF2B5EF4-FFF2-40B4-BE49-F238E27FC236}">
                    <a16:creationId xmlns:a16="http://schemas.microsoft.com/office/drawing/2014/main" id="{8DF2F1D4-A93D-41B7-84EC-5E5B8533051B}"/>
                  </a:ext>
                </a:extLst>
              </p:cNvPr>
              <p:cNvSpPr/>
              <p:nvPr/>
            </p:nvSpPr>
            <p:spPr>
              <a:xfrm>
                <a:off x="669519" y="4500971"/>
                <a:ext cx="559590" cy="60763"/>
              </a:xfrm>
              <a:custGeom>
                <a:avLst/>
                <a:gdLst/>
                <a:ahLst/>
                <a:cxnLst/>
                <a:rect l="l" t="t" r="r" b="b"/>
                <a:pathLst>
                  <a:path w="38440" h="4174" extrusionOk="0">
                    <a:moveTo>
                      <a:pt x="4173" y="0"/>
                    </a:moveTo>
                    <a:cubicBezTo>
                      <a:pt x="1866" y="0"/>
                      <a:pt x="0" y="1866"/>
                      <a:pt x="0" y="4174"/>
                    </a:cubicBezTo>
                    <a:lnTo>
                      <a:pt x="38440" y="4174"/>
                    </a:lnTo>
                    <a:cubicBezTo>
                      <a:pt x="38440" y="1866"/>
                      <a:pt x="36570" y="0"/>
                      <a:pt x="34266" y="0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31" name="Google Shape;3586;p48">
                <a:extLst>
                  <a:ext uri="{FF2B5EF4-FFF2-40B4-BE49-F238E27FC236}">
                    <a16:creationId xmlns:a16="http://schemas.microsoft.com/office/drawing/2014/main" id="{061C6F6C-09AC-456E-B9F8-B414E1394C62}"/>
                  </a:ext>
                </a:extLst>
              </p:cNvPr>
              <p:cNvSpPr/>
              <p:nvPr/>
            </p:nvSpPr>
            <p:spPr>
              <a:xfrm>
                <a:off x="875638" y="4319162"/>
                <a:ext cx="285021" cy="217576"/>
              </a:xfrm>
              <a:custGeom>
                <a:avLst/>
                <a:gdLst/>
                <a:ahLst/>
                <a:cxnLst/>
                <a:rect l="l" t="t" r="r" b="b"/>
                <a:pathLst>
                  <a:path w="19579" h="14946" extrusionOk="0">
                    <a:moveTo>
                      <a:pt x="7730" y="1"/>
                    </a:moveTo>
                    <a:cubicBezTo>
                      <a:pt x="6457" y="1"/>
                      <a:pt x="5302" y="22"/>
                      <a:pt x="4292" y="26"/>
                    </a:cubicBezTo>
                    <a:cubicBezTo>
                      <a:pt x="2967" y="39"/>
                      <a:pt x="1892" y="56"/>
                      <a:pt x="1154" y="78"/>
                    </a:cubicBezTo>
                    <a:cubicBezTo>
                      <a:pt x="783" y="87"/>
                      <a:pt x="494" y="95"/>
                      <a:pt x="297" y="105"/>
                    </a:cubicBezTo>
                    <a:cubicBezTo>
                      <a:pt x="105" y="117"/>
                      <a:pt x="0" y="126"/>
                      <a:pt x="0" y="135"/>
                    </a:cubicBezTo>
                    <a:cubicBezTo>
                      <a:pt x="0" y="148"/>
                      <a:pt x="105" y="157"/>
                      <a:pt x="297" y="170"/>
                    </a:cubicBezTo>
                    <a:cubicBezTo>
                      <a:pt x="494" y="178"/>
                      <a:pt x="783" y="187"/>
                      <a:pt x="1154" y="196"/>
                    </a:cubicBezTo>
                    <a:cubicBezTo>
                      <a:pt x="1892" y="218"/>
                      <a:pt x="2967" y="230"/>
                      <a:pt x="4292" y="248"/>
                    </a:cubicBezTo>
                    <a:cubicBezTo>
                      <a:pt x="5616" y="266"/>
                      <a:pt x="7197" y="257"/>
                      <a:pt x="8942" y="297"/>
                    </a:cubicBezTo>
                    <a:cubicBezTo>
                      <a:pt x="9807" y="309"/>
                      <a:pt x="10707" y="480"/>
                      <a:pt x="11602" y="751"/>
                    </a:cubicBezTo>
                    <a:cubicBezTo>
                      <a:pt x="12503" y="1022"/>
                      <a:pt x="13385" y="1450"/>
                      <a:pt x="14212" y="2009"/>
                    </a:cubicBezTo>
                    <a:cubicBezTo>
                      <a:pt x="15033" y="2569"/>
                      <a:pt x="15763" y="3220"/>
                      <a:pt x="16362" y="3945"/>
                    </a:cubicBezTo>
                    <a:cubicBezTo>
                      <a:pt x="16957" y="4675"/>
                      <a:pt x="17433" y="5454"/>
                      <a:pt x="17796" y="6240"/>
                    </a:cubicBezTo>
                    <a:cubicBezTo>
                      <a:pt x="17883" y="6436"/>
                      <a:pt x="17953" y="6638"/>
                      <a:pt x="18032" y="6830"/>
                    </a:cubicBezTo>
                    <a:cubicBezTo>
                      <a:pt x="18071" y="6930"/>
                      <a:pt x="18110" y="7027"/>
                      <a:pt x="18145" y="7122"/>
                    </a:cubicBezTo>
                    <a:cubicBezTo>
                      <a:pt x="18176" y="7223"/>
                      <a:pt x="18206" y="7324"/>
                      <a:pt x="18232" y="7420"/>
                    </a:cubicBezTo>
                    <a:cubicBezTo>
                      <a:pt x="18289" y="7616"/>
                      <a:pt x="18346" y="7808"/>
                      <a:pt x="18403" y="8001"/>
                    </a:cubicBezTo>
                    <a:cubicBezTo>
                      <a:pt x="18442" y="8197"/>
                      <a:pt x="18482" y="8390"/>
                      <a:pt x="18516" y="8578"/>
                    </a:cubicBezTo>
                    <a:cubicBezTo>
                      <a:pt x="18661" y="9334"/>
                      <a:pt x="18748" y="10059"/>
                      <a:pt x="18857" y="10715"/>
                    </a:cubicBezTo>
                    <a:cubicBezTo>
                      <a:pt x="19059" y="12021"/>
                      <a:pt x="19224" y="13084"/>
                      <a:pt x="19347" y="13813"/>
                    </a:cubicBezTo>
                    <a:cubicBezTo>
                      <a:pt x="19408" y="14180"/>
                      <a:pt x="19460" y="14464"/>
                      <a:pt x="19495" y="14657"/>
                    </a:cubicBezTo>
                    <a:cubicBezTo>
                      <a:pt x="19535" y="14845"/>
                      <a:pt x="19557" y="14946"/>
                      <a:pt x="19569" y="14946"/>
                    </a:cubicBezTo>
                    <a:cubicBezTo>
                      <a:pt x="19579" y="14946"/>
                      <a:pt x="19574" y="14841"/>
                      <a:pt x="19557" y="14648"/>
                    </a:cubicBezTo>
                    <a:cubicBezTo>
                      <a:pt x="19539" y="14452"/>
                      <a:pt x="19509" y="14163"/>
                      <a:pt x="19465" y="13796"/>
                    </a:cubicBezTo>
                    <a:cubicBezTo>
                      <a:pt x="19382" y="13062"/>
                      <a:pt x="19246" y="11995"/>
                      <a:pt x="19075" y="10684"/>
                    </a:cubicBezTo>
                    <a:cubicBezTo>
                      <a:pt x="18980" y="10024"/>
                      <a:pt x="18910" y="9308"/>
                      <a:pt x="18770" y="8530"/>
                    </a:cubicBezTo>
                    <a:cubicBezTo>
                      <a:pt x="18735" y="8338"/>
                      <a:pt x="18700" y="8141"/>
                      <a:pt x="18665" y="7939"/>
                    </a:cubicBezTo>
                    <a:cubicBezTo>
                      <a:pt x="18609" y="7743"/>
                      <a:pt x="18551" y="7542"/>
                      <a:pt x="18494" y="7342"/>
                    </a:cubicBezTo>
                    <a:cubicBezTo>
                      <a:pt x="18468" y="7241"/>
                      <a:pt x="18438" y="7136"/>
                      <a:pt x="18411" y="7035"/>
                    </a:cubicBezTo>
                    <a:cubicBezTo>
                      <a:pt x="18373" y="6935"/>
                      <a:pt x="18333" y="6834"/>
                      <a:pt x="18294" y="6733"/>
                    </a:cubicBezTo>
                    <a:cubicBezTo>
                      <a:pt x="18215" y="6533"/>
                      <a:pt x="18145" y="6323"/>
                      <a:pt x="18058" y="6122"/>
                    </a:cubicBezTo>
                    <a:cubicBezTo>
                      <a:pt x="17691" y="5309"/>
                      <a:pt x="17205" y="4510"/>
                      <a:pt x="16598" y="3753"/>
                    </a:cubicBezTo>
                    <a:cubicBezTo>
                      <a:pt x="15987" y="3001"/>
                      <a:pt x="15235" y="2324"/>
                      <a:pt x="14387" y="1751"/>
                    </a:cubicBezTo>
                    <a:cubicBezTo>
                      <a:pt x="13534" y="1174"/>
                      <a:pt x="12621" y="734"/>
                      <a:pt x="11695" y="462"/>
                    </a:cubicBezTo>
                    <a:cubicBezTo>
                      <a:pt x="10769" y="183"/>
                      <a:pt x="9841" y="12"/>
                      <a:pt x="8950" y="8"/>
                    </a:cubicBezTo>
                    <a:cubicBezTo>
                      <a:pt x="8532" y="3"/>
                      <a:pt x="8125" y="1"/>
                      <a:pt x="7730" y="1"/>
                    </a:cubicBezTo>
                    <a:close/>
                  </a:path>
                </a:pathLst>
              </a:custGeom>
              <a:solidFill>
                <a:srgbClr val="455A64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2" name="Google Shape;3587;p48">
              <a:extLst>
                <a:ext uri="{FF2B5EF4-FFF2-40B4-BE49-F238E27FC236}">
                  <a16:creationId xmlns:a16="http://schemas.microsoft.com/office/drawing/2014/main" id="{BA144E3B-A7CC-465D-A509-5BE679D89093}"/>
                </a:ext>
              </a:extLst>
            </p:cNvPr>
            <p:cNvGrpSpPr/>
            <p:nvPr/>
          </p:nvGrpSpPr>
          <p:grpSpPr>
            <a:xfrm>
              <a:off x="428010" y="4078498"/>
              <a:ext cx="147613" cy="188301"/>
              <a:chOff x="428010" y="4078498"/>
              <a:chExt cx="147613" cy="188301"/>
            </a:xfrm>
          </p:grpSpPr>
          <p:sp>
            <p:nvSpPr>
              <p:cNvPr id="18" name="Google Shape;3588;p48">
                <a:extLst>
                  <a:ext uri="{FF2B5EF4-FFF2-40B4-BE49-F238E27FC236}">
                    <a16:creationId xmlns:a16="http://schemas.microsoft.com/office/drawing/2014/main" id="{BC0C513C-72DA-4010-8983-D866985CC577}"/>
                  </a:ext>
                </a:extLst>
              </p:cNvPr>
              <p:cNvSpPr/>
              <p:nvPr/>
            </p:nvSpPr>
            <p:spPr>
              <a:xfrm>
                <a:off x="447298" y="4119200"/>
                <a:ext cx="41736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867" h="2339" extrusionOk="0">
                    <a:moveTo>
                      <a:pt x="481" y="0"/>
                    </a:moveTo>
                    <a:cubicBezTo>
                      <a:pt x="481" y="0"/>
                      <a:pt x="0" y="1354"/>
                      <a:pt x="926" y="2338"/>
                    </a:cubicBezTo>
                    <a:lnTo>
                      <a:pt x="2867" y="2338"/>
                    </a:lnTo>
                    <a:cubicBezTo>
                      <a:pt x="2867" y="2338"/>
                      <a:pt x="2687" y="144"/>
                      <a:pt x="481" y="0"/>
                    </a:cubicBezTo>
                    <a:close/>
                  </a:path>
                </a:pathLst>
              </a:custGeom>
              <a:solidFill>
                <a:srgbClr val="E8505B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9" name="Google Shape;3589;p48">
                <a:extLst>
                  <a:ext uri="{FF2B5EF4-FFF2-40B4-BE49-F238E27FC236}">
                    <a16:creationId xmlns:a16="http://schemas.microsoft.com/office/drawing/2014/main" id="{53BD264F-5567-42D2-BA74-E971C3A879BE}"/>
                  </a:ext>
                </a:extLst>
              </p:cNvPr>
              <p:cNvSpPr/>
              <p:nvPr/>
            </p:nvSpPr>
            <p:spPr>
              <a:xfrm>
                <a:off x="452510" y="4119200"/>
                <a:ext cx="36525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509" h="2339" extrusionOk="0">
                    <a:moveTo>
                      <a:pt x="123" y="0"/>
                    </a:moveTo>
                    <a:cubicBezTo>
                      <a:pt x="123" y="0"/>
                      <a:pt x="0" y="349"/>
                      <a:pt x="0" y="826"/>
                    </a:cubicBezTo>
                    <a:cubicBezTo>
                      <a:pt x="0" y="1285"/>
                      <a:pt x="114" y="1858"/>
                      <a:pt x="568" y="2338"/>
                    </a:cubicBezTo>
                    <a:lnTo>
                      <a:pt x="2509" y="2338"/>
                    </a:lnTo>
                    <a:cubicBezTo>
                      <a:pt x="2509" y="2338"/>
                      <a:pt x="2329" y="144"/>
                      <a:pt x="123" y="0"/>
                    </a:cubicBez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0" name="Google Shape;3590;p48">
                <a:extLst>
                  <a:ext uri="{FF2B5EF4-FFF2-40B4-BE49-F238E27FC236}">
                    <a16:creationId xmlns:a16="http://schemas.microsoft.com/office/drawing/2014/main" id="{4A736416-0082-409F-A1A6-CA88630255C1}"/>
                  </a:ext>
                </a:extLst>
              </p:cNvPr>
              <p:cNvSpPr/>
              <p:nvPr/>
            </p:nvSpPr>
            <p:spPr>
              <a:xfrm>
                <a:off x="477258" y="4078498"/>
                <a:ext cx="50078" cy="74753"/>
              </a:xfrm>
              <a:custGeom>
                <a:avLst/>
                <a:gdLst/>
                <a:ahLst/>
                <a:cxnLst/>
                <a:rect l="l" t="t" r="r" b="b"/>
                <a:pathLst>
                  <a:path w="3440" h="5135" extrusionOk="0">
                    <a:moveTo>
                      <a:pt x="1708" y="1"/>
                    </a:moveTo>
                    <a:cubicBezTo>
                      <a:pt x="1577" y="1"/>
                      <a:pt x="0" y="2541"/>
                      <a:pt x="910" y="5134"/>
                    </a:cubicBezTo>
                    <a:lnTo>
                      <a:pt x="2727" y="5134"/>
                    </a:lnTo>
                    <a:cubicBezTo>
                      <a:pt x="2727" y="5134"/>
                      <a:pt x="3439" y="2062"/>
                      <a:pt x="1714" y="3"/>
                    </a:cubicBezTo>
                    <a:cubicBezTo>
                      <a:pt x="1713" y="1"/>
                      <a:pt x="1711" y="1"/>
                      <a:pt x="1708" y="1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1" name="Google Shape;3591;p48">
                <a:extLst>
                  <a:ext uri="{FF2B5EF4-FFF2-40B4-BE49-F238E27FC236}">
                    <a16:creationId xmlns:a16="http://schemas.microsoft.com/office/drawing/2014/main" id="{19828D3B-4FD8-4D24-AA99-3C3E0EB7E778}"/>
                  </a:ext>
                </a:extLst>
              </p:cNvPr>
              <p:cNvSpPr/>
              <p:nvPr/>
            </p:nvSpPr>
            <p:spPr>
              <a:xfrm>
                <a:off x="516956" y="4119200"/>
                <a:ext cx="38053" cy="34050"/>
              </a:xfrm>
              <a:custGeom>
                <a:avLst/>
                <a:gdLst/>
                <a:ahLst/>
                <a:cxnLst/>
                <a:rect l="l" t="t" r="r" b="b"/>
                <a:pathLst>
                  <a:path w="2614" h="2339" extrusionOk="0">
                    <a:moveTo>
                      <a:pt x="2212" y="0"/>
                    </a:moveTo>
                    <a:cubicBezTo>
                      <a:pt x="2212" y="0"/>
                      <a:pt x="135" y="96"/>
                      <a:pt x="0" y="2338"/>
                    </a:cubicBezTo>
                    <a:lnTo>
                      <a:pt x="1823" y="2338"/>
                    </a:lnTo>
                    <a:cubicBezTo>
                      <a:pt x="1823" y="2338"/>
                      <a:pt x="2614" y="1219"/>
                      <a:pt x="2212" y="0"/>
                    </a:cubicBez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2" name="Google Shape;3592;p48">
                <a:extLst>
                  <a:ext uri="{FF2B5EF4-FFF2-40B4-BE49-F238E27FC236}">
                    <a16:creationId xmlns:a16="http://schemas.microsoft.com/office/drawing/2014/main" id="{76ED0C37-4B21-44C8-AA18-04EB7F46066D}"/>
                  </a:ext>
                </a:extLst>
              </p:cNvPr>
              <p:cNvSpPr/>
              <p:nvPr/>
            </p:nvSpPr>
            <p:spPr>
              <a:xfrm>
                <a:off x="428010" y="4151707"/>
                <a:ext cx="147613" cy="115092"/>
              </a:xfrm>
              <a:custGeom>
                <a:avLst/>
                <a:gdLst/>
                <a:ahLst/>
                <a:cxnLst/>
                <a:rect l="l" t="t" r="r" b="b"/>
                <a:pathLst>
                  <a:path w="10140" h="7906" extrusionOk="0">
                    <a:moveTo>
                      <a:pt x="2103" y="0"/>
                    </a:moveTo>
                    <a:cubicBezTo>
                      <a:pt x="2103" y="0"/>
                      <a:pt x="1" y="1364"/>
                      <a:pt x="468" y="4051"/>
                    </a:cubicBezTo>
                    <a:cubicBezTo>
                      <a:pt x="936" y="6735"/>
                      <a:pt x="3776" y="7905"/>
                      <a:pt x="3776" y="7905"/>
                    </a:cubicBezTo>
                    <a:lnTo>
                      <a:pt x="6932" y="7905"/>
                    </a:lnTo>
                    <a:cubicBezTo>
                      <a:pt x="6932" y="7905"/>
                      <a:pt x="10140" y="6495"/>
                      <a:pt x="10061" y="3575"/>
                    </a:cubicBezTo>
                    <a:cubicBezTo>
                      <a:pt x="9982" y="656"/>
                      <a:pt x="8073" y="44"/>
                      <a:pt x="8073" y="44"/>
                    </a:cubicBezTo>
                    <a:lnTo>
                      <a:pt x="2103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3" name="Google Shape;3593;p48">
                <a:extLst>
                  <a:ext uri="{FF2B5EF4-FFF2-40B4-BE49-F238E27FC236}">
                    <a16:creationId xmlns:a16="http://schemas.microsoft.com/office/drawing/2014/main" id="{D1CADE70-2D58-49E7-A93D-EC326994AED2}"/>
                  </a:ext>
                </a:extLst>
              </p:cNvPr>
              <p:cNvSpPr/>
              <p:nvPr/>
            </p:nvSpPr>
            <p:spPr>
              <a:xfrm>
                <a:off x="433745" y="4188232"/>
                <a:ext cx="140611" cy="20308"/>
              </a:xfrm>
              <a:custGeom>
                <a:avLst/>
                <a:gdLst/>
                <a:ahLst/>
                <a:cxnLst/>
                <a:rect l="l" t="t" r="r" b="b"/>
                <a:pathLst>
                  <a:path w="9659" h="1395" extrusionOk="0">
                    <a:moveTo>
                      <a:pt x="8452" y="0"/>
                    </a:moveTo>
                    <a:cubicBezTo>
                      <a:pt x="8413" y="0"/>
                      <a:pt x="8374" y="1"/>
                      <a:pt x="8334" y="4"/>
                    </a:cubicBezTo>
                    <a:cubicBezTo>
                      <a:pt x="7818" y="35"/>
                      <a:pt x="7277" y="323"/>
                      <a:pt x="6730" y="660"/>
                    </a:cubicBezTo>
                    <a:cubicBezTo>
                      <a:pt x="6450" y="821"/>
                      <a:pt x="6158" y="996"/>
                      <a:pt x="5835" y="1110"/>
                    </a:cubicBezTo>
                    <a:cubicBezTo>
                      <a:pt x="5609" y="1191"/>
                      <a:pt x="5369" y="1238"/>
                      <a:pt x="5123" y="1238"/>
                    </a:cubicBezTo>
                    <a:cubicBezTo>
                      <a:pt x="5016" y="1238"/>
                      <a:pt x="4907" y="1229"/>
                      <a:pt x="4798" y="1210"/>
                    </a:cubicBezTo>
                    <a:cubicBezTo>
                      <a:pt x="4078" y="1092"/>
                      <a:pt x="3471" y="690"/>
                      <a:pt x="2880" y="414"/>
                    </a:cubicBezTo>
                    <a:cubicBezTo>
                      <a:pt x="2402" y="181"/>
                      <a:pt x="1909" y="24"/>
                      <a:pt x="1468" y="24"/>
                    </a:cubicBezTo>
                    <a:cubicBezTo>
                      <a:pt x="1372" y="24"/>
                      <a:pt x="1279" y="32"/>
                      <a:pt x="1189" y="47"/>
                    </a:cubicBezTo>
                    <a:cubicBezTo>
                      <a:pt x="686" y="126"/>
                      <a:pt x="332" y="388"/>
                      <a:pt x="171" y="616"/>
                    </a:cubicBezTo>
                    <a:cubicBezTo>
                      <a:pt x="88" y="729"/>
                      <a:pt x="48" y="834"/>
                      <a:pt x="26" y="904"/>
                    </a:cubicBezTo>
                    <a:cubicBezTo>
                      <a:pt x="9" y="974"/>
                      <a:pt x="0" y="1013"/>
                      <a:pt x="4" y="1013"/>
                    </a:cubicBezTo>
                    <a:cubicBezTo>
                      <a:pt x="5" y="1013"/>
                      <a:pt x="5" y="1014"/>
                      <a:pt x="6" y="1014"/>
                    </a:cubicBezTo>
                    <a:cubicBezTo>
                      <a:pt x="24" y="1014"/>
                      <a:pt x="53" y="854"/>
                      <a:pt x="219" y="655"/>
                    </a:cubicBezTo>
                    <a:cubicBezTo>
                      <a:pt x="389" y="450"/>
                      <a:pt x="726" y="218"/>
                      <a:pt x="1202" y="157"/>
                    </a:cubicBezTo>
                    <a:cubicBezTo>
                      <a:pt x="1274" y="147"/>
                      <a:pt x="1349" y="141"/>
                      <a:pt x="1425" y="141"/>
                    </a:cubicBezTo>
                    <a:cubicBezTo>
                      <a:pt x="1851" y="141"/>
                      <a:pt x="2334" y="301"/>
                      <a:pt x="2819" y="545"/>
                    </a:cubicBezTo>
                    <a:cubicBezTo>
                      <a:pt x="3392" y="821"/>
                      <a:pt x="4008" y="1237"/>
                      <a:pt x="4776" y="1363"/>
                    </a:cubicBezTo>
                    <a:cubicBezTo>
                      <a:pt x="4891" y="1384"/>
                      <a:pt x="5008" y="1394"/>
                      <a:pt x="5123" y="1394"/>
                    </a:cubicBezTo>
                    <a:cubicBezTo>
                      <a:pt x="5390" y="1394"/>
                      <a:pt x="5652" y="1342"/>
                      <a:pt x="5887" y="1253"/>
                    </a:cubicBezTo>
                    <a:cubicBezTo>
                      <a:pt x="6228" y="1127"/>
                      <a:pt x="6525" y="948"/>
                      <a:pt x="6801" y="781"/>
                    </a:cubicBezTo>
                    <a:cubicBezTo>
                      <a:pt x="7346" y="440"/>
                      <a:pt x="7862" y="157"/>
                      <a:pt x="8342" y="113"/>
                    </a:cubicBezTo>
                    <a:cubicBezTo>
                      <a:pt x="8397" y="108"/>
                      <a:pt x="8450" y="105"/>
                      <a:pt x="8502" y="105"/>
                    </a:cubicBezTo>
                    <a:cubicBezTo>
                      <a:pt x="8904" y="105"/>
                      <a:pt x="9222" y="260"/>
                      <a:pt x="9396" y="414"/>
                    </a:cubicBezTo>
                    <a:cubicBezTo>
                      <a:pt x="9592" y="589"/>
                      <a:pt x="9638" y="739"/>
                      <a:pt x="9652" y="739"/>
                    </a:cubicBezTo>
                    <a:cubicBezTo>
                      <a:pt x="9653" y="739"/>
                      <a:pt x="9653" y="739"/>
                      <a:pt x="9653" y="738"/>
                    </a:cubicBezTo>
                    <a:cubicBezTo>
                      <a:pt x="9659" y="738"/>
                      <a:pt x="9649" y="698"/>
                      <a:pt x="9623" y="633"/>
                    </a:cubicBezTo>
                    <a:cubicBezTo>
                      <a:pt x="9593" y="567"/>
                      <a:pt x="9536" y="467"/>
                      <a:pt x="9435" y="371"/>
                    </a:cubicBezTo>
                    <a:cubicBezTo>
                      <a:pt x="9255" y="186"/>
                      <a:pt x="8906" y="0"/>
                      <a:pt x="845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4" name="Google Shape;3594;p48">
                <a:extLst>
                  <a:ext uri="{FF2B5EF4-FFF2-40B4-BE49-F238E27FC236}">
                    <a16:creationId xmlns:a16="http://schemas.microsoft.com/office/drawing/2014/main" id="{A099F37D-546F-4DBD-A1F7-E109C98E9ABF}"/>
                  </a:ext>
                </a:extLst>
              </p:cNvPr>
              <p:cNvSpPr/>
              <p:nvPr/>
            </p:nvSpPr>
            <p:spPr>
              <a:xfrm>
                <a:off x="435900" y="4198466"/>
                <a:ext cx="139082" cy="20308"/>
              </a:xfrm>
              <a:custGeom>
                <a:avLst/>
                <a:gdLst/>
                <a:ahLst/>
                <a:cxnLst/>
                <a:rect l="l" t="t" r="r" b="b"/>
                <a:pathLst>
                  <a:path w="9554" h="1395" extrusionOk="0">
                    <a:moveTo>
                      <a:pt x="8358" y="1"/>
                    </a:moveTo>
                    <a:cubicBezTo>
                      <a:pt x="8320" y="1"/>
                      <a:pt x="8282" y="2"/>
                      <a:pt x="8243" y="5"/>
                    </a:cubicBezTo>
                    <a:cubicBezTo>
                      <a:pt x="7736" y="35"/>
                      <a:pt x="7198" y="324"/>
                      <a:pt x="6657" y="660"/>
                    </a:cubicBezTo>
                    <a:cubicBezTo>
                      <a:pt x="6381" y="822"/>
                      <a:pt x="6093" y="992"/>
                      <a:pt x="5774" y="1110"/>
                    </a:cubicBezTo>
                    <a:cubicBezTo>
                      <a:pt x="5552" y="1192"/>
                      <a:pt x="5312" y="1238"/>
                      <a:pt x="5068" y="1238"/>
                    </a:cubicBezTo>
                    <a:cubicBezTo>
                      <a:pt x="4962" y="1238"/>
                      <a:pt x="4854" y="1230"/>
                      <a:pt x="4747" y="1211"/>
                    </a:cubicBezTo>
                    <a:cubicBezTo>
                      <a:pt x="4031" y="1093"/>
                      <a:pt x="3432" y="691"/>
                      <a:pt x="2851" y="415"/>
                    </a:cubicBezTo>
                    <a:cubicBezTo>
                      <a:pt x="2379" y="182"/>
                      <a:pt x="1892" y="24"/>
                      <a:pt x="1455" y="24"/>
                    </a:cubicBezTo>
                    <a:cubicBezTo>
                      <a:pt x="1358" y="24"/>
                      <a:pt x="1264" y="31"/>
                      <a:pt x="1172" y="48"/>
                    </a:cubicBezTo>
                    <a:cubicBezTo>
                      <a:pt x="674" y="127"/>
                      <a:pt x="328" y="393"/>
                      <a:pt x="171" y="621"/>
                    </a:cubicBezTo>
                    <a:cubicBezTo>
                      <a:pt x="88" y="734"/>
                      <a:pt x="49" y="835"/>
                      <a:pt x="27" y="905"/>
                    </a:cubicBezTo>
                    <a:cubicBezTo>
                      <a:pt x="9" y="975"/>
                      <a:pt x="1" y="1014"/>
                      <a:pt x="5" y="1014"/>
                    </a:cubicBezTo>
                    <a:cubicBezTo>
                      <a:pt x="6" y="1014"/>
                      <a:pt x="6" y="1014"/>
                      <a:pt x="7" y="1014"/>
                    </a:cubicBezTo>
                    <a:cubicBezTo>
                      <a:pt x="24" y="1014"/>
                      <a:pt x="49" y="860"/>
                      <a:pt x="219" y="660"/>
                    </a:cubicBezTo>
                    <a:cubicBezTo>
                      <a:pt x="381" y="455"/>
                      <a:pt x="717" y="219"/>
                      <a:pt x="1189" y="157"/>
                    </a:cubicBezTo>
                    <a:cubicBezTo>
                      <a:pt x="1260" y="147"/>
                      <a:pt x="1332" y="142"/>
                      <a:pt x="1407" y="142"/>
                    </a:cubicBezTo>
                    <a:cubicBezTo>
                      <a:pt x="1827" y="142"/>
                      <a:pt x="2306" y="301"/>
                      <a:pt x="2785" y="546"/>
                    </a:cubicBezTo>
                    <a:cubicBezTo>
                      <a:pt x="3353" y="822"/>
                      <a:pt x="3960" y="1237"/>
                      <a:pt x="4721" y="1363"/>
                    </a:cubicBezTo>
                    <a:cubicBezTo>
                      <a:pt x="4836" y="1385"/>
                      <a:pt x="4953" y="1395"/>
                      <a:pt x="5068" y="1395"/>
                    </a:cubicBezTo>
                    <a:cubicBezTo>
                      <a:pt x="5333" y="1395"/>
                      <a:pt x="5592" y="1342"/>
                      <a:pt x="5826" y="1254"/>
                    </a:cubicBezTo>
                    <a:cubicBezTo>
                      <a:pt x="6163" y="1127"/>
                      <a:pt x="6455" y="949"/>
                      <a:pt x="6731" y="782"/>
                    </a:cubicBezTo>
                    <a:cubicBezTo>
                      <a:pt x="7268" y="441"/>
                      <a:pt x="7780" y="157"/>
                      <a:pt x="8252" y="114"/>
                    </a:cubicBezTo>
                    <a:cubicBezTo>
                      <a:pt x="8305" y="109"/>
                      <a:pt x="8357" y="106"/>
                      <a:pt x="8408" y="106"/>
                    </a:cubicBezTo>
                    <a:cubicBezTo>
                      <a:pt x="8806" y="106"/>
                      <a:pt x="9122" y="264"/>
                      <a:pt x="9296" y="415"/>
                    </a:cubicBezTo>
                    <a:cubicBezTo>
                      <a:pt x="9488" y="590"/>
                      <a:pt x="9534" y="739"/>
                      <a:pt x="9548" y="739"/>
                    </a:cubicBezTo>
                    <a:cubicBezTo>
                      <a:pt x="9549" y="739"/>
                      <a:pt x="9549" y="739"/>
                      <a:pt x="9550" y="739"/>
                    </a:cubicBezTo>
                    <a:cubicBezTo>
                      <a:pt x="9554" y="739"/>
                      <a:pt x="9545" y="699"/>
                      <a:pt x="9519" y="634"/>
                    </a:cubicBezTo>
                    <a:cubicBezTo>
                      <a:pt x="9489" y="568"/>
                      <a:pt x="9436" y="472"/>
                      <a:pt x="9336" y="372"/>
                    </a:cubicBezTo>
                    <a:cubicBezTo>
                      <a:pt x="9158" y="190"/>
                      <a:pt x="8810" y="1"/>
                      <a:pt x="8358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5" name="Google Shape;3595;p48">
                <a:extLst>
                  <a:ext uri="{FF2B5EF4-FFF2-40B4-BE49-F238E27FC236}">
                    <a16:creationId xmlns:a16="http://schemas.microsoft.com/office/drawing/2014/main" id="{039B4D79-2570-45A4-836E-599A018C482D}"/>
                  </a:ext>
                </a:extLst>
              </p:cNvPr>
              <p:cNvSpPr/>
              <p:nvPr/>
            </p:nvSpPr>
            <p:spPr>
              <a:xfrm>
                <a:off x="452204" y="4208103"/>
                <a:ext cx="7948" cy="7046"/>
              </a:xfrm>
              <a:custGeom>
                <a:avLst/>
                <a:gdLst/>
                <a:ahLst/>
                <a:cxnLst/>
                <a:rect l="l" t="t" r="r" b="b"/>
                <a:pathLst>
                  <a:path w="546" h="484" extrusionOk="0">
                    <a:moveTo>
                      <a:pt x="253" y="59"/>
                    </a:moveTo>
                    <a:lnTo>
                      <a:pt x="253" y="59"/>
                    </a:lnTo>
                    <a:cubicBezTo>
                      <a:pt x="253" y="59"/>
                      <a:pt x="253" y="59"/>
                      <a:pt x="253" y="59"/>
                    </a:cubicBezTo>
                    <a:cubicBezTo>
                      <a:pt x="257" y="81"/>
                      <a:pt x="323" y="85"/>
                      <a:pt x="367" y="156"/>
                    </a:cubicBezTo>
                    <a:cubicBezTo>
                      <a:pt x="388" y="186"/>
                      <a:pt x="393" y="225"/>
                      <a:pt x="376" y="261"/>
                    </a:cubicBezTo>
                    <a:cubicBezTo>
                      <a:pt x="359" y="297"/>
                      <a:pt x="311" y="330"/>
                      <a:pt x="273" y="330"/>
                    </a:cubicBezTo>
                    <a:cubicBezTo>
                      <a:pt x="271" y="330"/>
                      <a:pt x="269" y="330"/>
                      <a:pt x="266" y="330"/>
                    </a:cubicBezTo>
                    <a:cubicBezTo>
                      <a:pt x="227" y="326"/>
                      <a:pt x="178" y="287"/>
                      <a:pt x="166" y="247"/>
                    </a:cubicBezTo>
                    <a:cubicBezTo>
                      <a:pt x="148" y="208"/>
                      <a:pt x="157" y="164"/>
                      <a:pt x="178" y="134"/>
                    </a:cubicBezTo>
                    <a:cubicBezTo>
                      <a:pt x="201" y="96"/>
                      <a:pt x="229" y="74"/>
                      <a:pt x="253" y="59"/>
                    </a:cubicBezTo>
                    <a:close/>
                    <a:moveTo>
                      <a:pt x="234" y="1"/>
                    </a:moveTo>
                    <a:cubicBezTo>
                      <a:pt x="198" y="1"/>
                      <a:pt x="149" y="14"/>
                      <a:pt x="95" y="59"/>
                    </a:cubicBezTo>
                    <a:cubicBezTo>
                      <a:pt x="47" y="98"/>
                      <a:pt x="0" y="190"/>
                      <a:pt x="26" y="287"/>
                    </a:cubicBezTo>
                    <a:cubicBezTo>
                      <a:pt x="52" y="382"/>
                      <a:pt x="131" y="475"/>
                      <a:pt x="257" y="483"/>
                    </a:cubicBezTo>
                    <a:cubicBezTo>
                      <a:pt x="263" y="483"/>
                      <a:pt x="268" y="484"/>
                      <a:pt x="274" y="484"/>
                    </a:cubicBezTo>
                    <a:cubicBezTo>
                      <a:pt x="389" y="484"/>
                      <a:pt x="478" y="404"/>
                      <a:pt x="507" y="317"/>
                    </a:cubicBezTo>
                    <a:cubicBezTo>
                      <a:pt x="545" y="221"/>
                      <a:pt x="498" y="120"/>
                      <a:pt x="446" y="77"/>
                    </a:cubicBezTo>
                    <a:cubicBezTo>
                      <a:pt x="399" y="38"/>
                      <a:pt x="355" y="26"/>
                      <a:pt x="321" y="26"/>
                    </a:cubicBezTo>
                    <a:cubicBezTo>
                      <a:pt x="310" y="26"/>
                      <a:pt x="300" y="27"/>
                      <a:pt x="292" y="29"/>
                    </a:cubicBezTo>
                    <a:lnTo>
                      <a:pt x="292" y="29"/>
                    </a:lnTo>
                    <a:cubicBezTo>
                      <a:pt x="292" y="28"/>
                      <a:pt x="293" y="26"/>
                      <a:pt x="293" y="25"/>
                    </a:cubicBezTo>
                    <a:cubicBezTo>
                      <a:pt x="295" y="16"/>
                      <a:pt x="272" y="1"/>
                      <a:pt x="23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6" name="Google Shape;3596;p48">
                <a:extLst>
                  <a:ext uri="{FF2B5EF4-FFF2-40B4-BE49-F238E27FC236}">
                    <a16:creationId xmlns:a16="http://schemas.microsoft.com/office/drawing/2014/main" id="{EE0C65A7-CBAA-4569-8EE2-3F21625C5980}"/>
                  </a:ext>
                </a:extLst>
              </p:cNvPr>
              <p:cNvSpPr/>
              <p:nvPr/>
            </p:nvSpPr>
            <p:spPr>
              <a:xfrm>
                <a:off x="504174" y="4191551"/>
                <a:ext cx="7963" cy="7060"/>
              </a:xfrm>
              <a:custGeom>
                <a:avLst/>
                <a:gdLst/>
                <a:ahLst/>
                <a:cxnLst/>
                <a:rect l="l" t="t" r="r" b="b"/>
                <a:pathLst>
                  <a:path w="547" h="485" extrusionOk="0">
                    <a:moveTo>
                      <a:pt x="252" y="59"/>
                    </a:moveTo>
                    <a:lnTo>
                      <a:pt x="252" y="59"/>
                    </a:lnTo>
                    <a:cubicBezTo>
                      <a:pt x="253" y="60"/>
                      <a:pt x="253" y="60"/>
                      <a:pt x="253" y="60"/>
                    </a:cubicBezTo>
                    <a:cubicBezTo>
                      <a:pt x="258" y="81"/>
                      <a:pt x="323" y="87"/>
                      <a:pt x="367" y="152"/>
                    </a:cubicBezTo>
                    <a:cubicBezTo>
                      <a:pt x="389" y="186"/>
                      <a:pt x="398" y="226"/>
                      <a:pt x="376" y="261"/>
                    </a:cubicBezTo>
                    <a:cubicBezTo>
                      <a:pt x="359" y="298"/>
                      <a:pt x="316" y="327"/>
                      <a:pt x="275" y="327"/>
                    </a:cubicBezTo>
                    <a:cubicBezTo>
                      <a:pt x="272" y="327"/>
                      <a:pt x="269" y="327"/>
                      <a:pt x="267" y="327"/>
                    </a:cubicBezTo>
                    <a:cubicBezTo>
                      <a:pt x="227" y="327"/>
                      <a:pt x="184" y="287"/>
                      <a:pt x="166" y="248"/>
                    </a:cubicBezTo>
                    <a:cubicBezTo>
                      <a:pt x="148" y="208"/>
                      <a:pt x="158" y="165"/>
                      <a:pt x="180" y="130"/>
                    </a:cubicBezTo>
                    <a:cubicBezTo>
                      <a:pt x="201" y="95"/>
                      <a:pt x="230" y="74"/>
                      <a:pt x="252" y="59"/>
                    </a:cubicBezTo>
                    <a:close/>
                    <a:moveTo>
                      <a:pt x="233" y="1"/>
                    </a:moveTo>
                    <a:cubicBezTo>
                      <a:pt x="198" y="1"/>
                      <a:pt x="151" y="14"/>
                      <a:pt x="101" y="55"/>
                    </a:cubicBezTo>
                    <a:cubicBezTo>
                      <a:pt x="49" y="99"/>
                      <a:pt x="0" y="191"/>
                      <a:pt x="31" y="287"/>
                    </a:cubicBezTo>
                    <a:cubicBezTo>
                      <a:pt x="53" y="379"/>
                      <a:pt x="136" y="470"/>
                      <a:pt x="258" y="484"/>
                    </a:cubicBezTo>
                    <a:cubicBezTo>
                      <a:pt x="261" y="484"/>
                      <a:pt x="264" y="484"/>
                      <a:pt x="267" y="484"/>
                    </a:cubicBezTo>
                    <a:cubicBezTo>
                      <a:pt x="389" y="484"/>
                      <a:pt x="477" y="403"/>
                      <a:pt x="507" y="317"/>
                    </a:cubicBezTo>
                    <a:cubicBezTo>
                      <a:pt x="547" y="218"/>
                      <a:pt x="498" y="117"/>
                      <a:pt x="450" y="77"/>
                    </a:cubicBezTo>
                    <a:cubicBezTo>
                      <a:pt x="403" y="39"/>
                      <a:pt x="358" y="27"/>
                      <a:pt x="323" y="27"/>
                    </a:cubicBezTo>
                    <a:cubicBezTo>
                      <a:pt x="311" y="27"/>
                      <a:pt x="301" y="28"/>
                      <a:pt x="291" y="30"/>
                    </a:cubicBezTo>
                    <a:lnTo>
                      <a:pt x="291" y="30"/>
                    </a:lnTo>
                    <a:cubicBezTo>
                      <a:pt x="292" y="28"/>
                      <a:pt x="293" y="27"/>
                      <a:pt x="293" y="25"/>
                    </a:cubicBezTo>
                    <a:cubicBezTo>
                      <a:pt x="295" y="16"/>
                      <a:pt x="271" y="1"/>
                      <a:pt x="233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27" name="Google Shape;3597;p48">
                <a:extLst>
                  <a:ext uri="{FF2B5EF4-FFF2-40B4-BE49-F238E27FC236}">
                    <a16:creationId xmlns:a16="http://schemas.microsoft.com/office/drawing/2014/main" id="{75429D5D-8A63-490A-8F3E-34EE20B754A9}"/>
                  </a:ext>
                </a:extLst>
              </p:cNvPr>
              <p:cNvSpPr/>
              <p:nvPr/>
            </p:nvSpPr>
            <p:spPr>
              <a:xfrm>
                <a:off x="554616" y="4208860"/>
                <a:ext cx="7905" cy="7046"/>
              </a:xfrm>
              <a:custGeom>
                <a:avLst/>
                <a:gdLst/>
                <a:ahLst/>
                <a:cxnLst/>
                <a:rect l="l" t="t" r="r" b="b"/>
                <a:pathLst>
                  <a:path w="543" h="484" extrusionOk="0">
                    <a:moveTo>
                      <a:pt x="249" y="60"/>
                    </a:moveTo>
                    <a:cubicBezTo>
                      <a:pt x="255" y="82"/>
                      <a:pt x="320" y="86"/>
                      <a:pt x="364" y="151"/>
                    </a:cubicBezTo>
                    <a:cubicBezTo>
                      <a:pt x="386" y="187"/>
                      <a:pt x="394" y="225"/>
                      <a:pt x="372" y="261"/>
                    </a:cubicBezTo>
                    <a:cubicBezTo>
                      <a:pt x="355" y="297"/>
                      <a:pt x="313" y="326"/>
                      <a:pt x="275" y="326"/>
                    </a:cubicBezTo>
                    <a:cubicBezTo>
                      <a:pt x="272" y="326"/>
                      <a:pt x="269" y="326"/>
                      <a:pt x="267" y="326"/>
                    </a:cubicBezTo>
                    <a:cubicBezTo>
                      <a:pt x="223" y="326"/>
                      <a:pt x="180" y="287"/>
                      <a:pt x="162" y="247"/>
                    </a:cubicBezTo>
                    <a:cubicBezTo>
                      <a:pt x="150" y="209"/>
                      <a:pt x="158" y="165"/>
                      <a:pt x="180" y="130"/>
                    </a:cubicBezTo>
                    <a:cubicBezTo>
                      <a:pt x="201" y="96"/>
                      <a:pt x="228" y="75"/>
                      <a:pt x="249" y="60"/>
                    </a:cubicBezTo>
                    <a:close/>
                    <a:moveTo>
                      <a:pt x="232" y="0"/>
                    </a:moveTo>
                    <a:cubicBezTo>
                      <a:pt x="197" y="0"/>
                      <a:pt x="149" y="13"/>
                      <a:pt x="97" y="56"/>
                    </a:cubicBezTo>
                    <a:cubicBezTo>
                      <a:pt x="49" y="99"/>
                      <a:pt x="1" y="191"/>
                      <a:pt x="27" y="287"/>
                    </a:cubicBezTo>
                    <a:cubicBezTo>
                      <a:pt x="49" y="379"/>
                      <a:pt x="132" y="471"/>
                      <a:pt x="254" y="483"/>
                    </a:cubicBezTo>
                    <a:cubicBezTo>
                      <a:pt x="258" y="484"/>
                      <a:pt x="261" y="484"/>
                      <a:pt x="264" y="484"/>
                    </a:cubicBezTo>
                    <a:cubicBezTo>
                      <a:pt x="385" y="484"/>
                      <a:pt x="473" y="407"/>
                      <a:pt x="507" y="318"/>
                    </a:cubicBezTo>
                    <a:cubicBezTo>
                      <a:pt x="543" y="217"/>
                      <a:pt x="499" y="116"/>
                      <a:pt x="446" y="78"/>
                    </a:cubicBezTo>
                    <a:cubicBezTo>
                      <a:pt x="399" y="39"/>
                      <a:pt x="354" y="26"/>
                      <a:pt x="319" y="26"/>
                    </a:cubicBezTo>
                    <a:cubicBezTo>
                      <a:pt x="307" y="26"/>
                      <a:pt x="297" y="27"/>
                      <a:pt x="288" y="30"/>
                    </a:cubicBezTo>
                    <a:lnTo>
                      <a:pt x="288" y="30"/>
                    </a:lnTo>
                    <a:cubicBezTo>
                      <a:pt x="289" y="28"/>
                      <a:pt x="289" y="27"/>
                      <a:pt x="289" y="25"/>
                    </a:cubicBezTo>
                    <a:cubicBezTo>
                      <a:pt x="293" y="16"/>
                      <a:pt x="271" y="0"/>
                      <a:pt x="23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  <p:grpSp>
          <p:nvGrpSpPr>
            <p:cNvPr id="13" name="Google Shape;3598;p48">
              <a:extLst>
                <a:ext uri="{FF2B5EF4-FFF2-40B4-BE49-F238E27FC236}">
                  <a16:creationId xmlns:a16="http://schemas.microsoft.com/office/drawing/2014/main" id="{AD9066D3-EBD1-4056-BB59-C6ED9E90549F}"/>
                </a:ext>
              </a:extLst>
            </p:cNvPr>
            <p:cNvGrpSpPr/>
            <p:nvPr/>
          </p:nvGrpSpPr>
          <p:grpSpPr>
            <a:xfrm>
              <a:off x="1877369" y="4077333"/>
              <a:ext cx="125151" cy="189466"/>
              <a:chOff x="1877369" y="4077333"/>
              <a:chExt cx="125151" cy="189466"/>
            </a:xfrm>
          </p:grpSpPr>
          <p:sp>
            <p:nvSpPr>
              <p:cNvPr id="14" name="Google Shape;3599;p48">
                <a:extLst>
                  <a:ext uri="{FF2B5EF4-FFF2-40B4-BE49-F238E27FC236}">
                    <a16:creationId xmlns:a16="http://schemas.microsoft.com/office/drawing/2014/main" id="{F05A6DDF-CE24-4227-866F-DBDCF7BEFCD6}"/>
                  </a:ext>
                </a:extLst>
              </p:cNvPr>
              <p:cNvSpPr/>
              <p:nvPr/>
            </p:nvSpPr>
            <p:spPr>
              <a:xfrm>
                <a:off x="1884487" y="4111747"/>
                <a:ext cx="108614" cy="155052"/>
              </a:xfrm>
              <a:custGeom>
                <a:avLst/>
                <a:gdLst/>
                <a:ahLst/>
                <a:cxnLst/>
                <a:rect l="l" t="t" r="r" b="b"/>
                <a:pathLst>
                  <a:path w="7461" h="10651" extrusionOk="0">
                    <a:moveTo>
                      <a:pt x="1" y="0"/>
                    </a:moveTo>
                    <a:lnTo>
                      <a:pt x="1028" y="10650"/>
                    </a:lnTo>
                    <a:lnTo>
                      <a:pt x="6215" y="10650"/>
                    </a:lnTo>
                    <a:lnTo>
                      <a:pt x="7460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5" name="Google Shape;3600;p48">
                <a:extLst>
                  <a:ext uri="{FF2B5EF4-FFF2-40B4-BE49-F238E27FC236}">
                    <a16:creationId xmlns:a16="http://schemas.microsoft.com/office/drawing/2014/main" id="{58D83998-CCD9-4CF4-907E-A17F88497137}"/>
                  </a:ext>
                </a:extLst>
              </p:cNvPr>
              <p:cNvSpPr/>
              <p:nvPr/>
            </p:nvSpPr>
            <p:spPr>
              <a:xfrm>
                <a:off x="1877369" y="4091716"/>
                <a:ext cx="125151" cy="20424"/>
              </a:xfrm>
              <a:custGeom>
                <a:avLst/>
                <a:gdLst/>
                <a:ahLst/>
                <a:cxnLst/>
                <a:rect l="l" t="t" r="r" b="b"/>
                <a:pathLst>
                  <a:path w="8597" h="1403" extrusionOk="0">
                    <a:moveTo>
                      <a:pt x="490" y="0"/>
                    </a:moveTo>
                    <a:cubicBezTo>
                      <a:pt x="490" y="0"/>
                      <a:pt x="57" y="432"/>
                      <a:pt x="0" y="1403"/>
                    </a:cubicBezTo>
                    <a:lnTo>
                      <a:pt x="8435" y="1403"/>
                    </a:lnTo>
                    <a:cubicBezTo>
                      <a:pt x="8435" y="1403"/>
                      <a:pt x="8596" y="537"/>
                      <a:pt x="794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6" name="Google Shape;3601;p48">
                <a:extLst>
                  <a:ext uri="{FF2B5EF4-FFF2-40B4-BE49-F238E27FC236}">
                    <a16:creationId xmlns:a16="http://schemas.microsoft.com/office/drawing/2014/main" id="{C1761EB0-7A4A-466A-A1B2-CF46AEB4AE6D}"/>
                  </a:ext>
                </a:extLst>
              </p:cNvPr>
              <p:cNvSpPr/>
              <p:nvPr/>
            </p:nvSpPr>
            <p:spPr>
              <a:xfrm>
                <a:off x="1894299" y="4077333"/>
                <a:ext cx="92688" cy="16246"/>
              </a:xfrm>
              <a:custGeom>
                <a:avLst/>
                <a:gdLst/>
                <a:ahLst/>
                <a:cxnLst/>
                <a:rect l="l" t="t" r="r" b="b"/>
                <a:pathLst>
                  <a:path w="6367" h="1116" extrusionOk="0">
                    <a:moveTo>
                      <a:pt x="5947" y="0"/>
                    </a:moveTo>
                    <a:lnTo>
                      <a:pt x="289" y="14"/>
                    </a:lnTo>
                    <a:lnTo>
                      <a:pt x="0" y="1067"/>
                    </a:lnTo>
                    <a:lnTo>
                      <a:pt x="6367" y="1115"/>
                    </a:lnTo>
                    <a:lnTo>
                      <a:pt x="5947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  <p:sp>
            <p:nvSpPr>
              <p:cNvPr id="17" name="Google Shape;3602;p48">
                <a:extLst>
                  <a:ext uri="{FF2B5EF4-FFF2-40B4-BE49-F238E27FC236}">
                    <a16:creationId xmlns:a16="http://schemas.microsoft.com/office/drawing/2014/main" id="{E759A4B8-C44E-4C50-AD6B-ACA36010D341}"/>
                  </a:ext>
                </a:extLst>
              </p:cNvPr>
              <p:cNvSpPr/>
              <p:nvPr/>
            </p:nvSpPr>
            <p:spPr>
              <a:xfrm>
                <a:off x="1882901" y="4150557"/>
                <a:ext cx="110200" cy="77999"/>
              </a:xfrm>
              <a:custGeom>
                <a:avLst/>
                <a:gdLst/>
                <a:ahLst/>
                <a:cxnLst/>
                <a:rect l="l" t="t" r="r" b="b"/>
                <a:pathLst>
                  <a:path w="7570" h="5358" extrusionOk="0">
                    <a:moveTo>
                      <a:pt x="1" y="0"/>
                    </a:moveTo>
                    <a:cubicBezTo>
                      <a:pt x="1" y="97"/>
                      <a:pt x="621" y="5358"/>
                      <a:pt x="621" y="5358"/>
                    </a:cubicBezTo>
                    <a:lnTo>
                      <a:pt x="6962" y="5358"/>
                    </a:lnTo>
                    <a:lnTo>
                      <a:pt x="7569" y="0"/>
                    </a:ln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121900" tIns="121900" rIns="121900" bIns="121900" anchor="ctr" anchorCtr="0">
                <a:noAutofit/>
              </a:bodyPr>
              <a:lstStyle/>
              <a:p>
                <a:endParaRPr sz="2400" dirty="0"/>
              </a:p>
            </p:txBody>
          </p:sp>
        </p:grpSp>
      </p:grpSp>
      <p:graphicFrame>
        <p:nvGraphicFramePr>
          <p:cNvPr id="118" name="Diagrama 117">
            <a:extLst>
              <a:ext uri="{FF2B5EF4-FFF2-40B4-BE49-F238E27FC236}">
                <a16:creationId xmlns:a16="http://schemas.microsoft.com/office/drawing/2014/main" id="{B0BC57CE-E211-4C7E-912B-3508A7C8FFC1}"/>
              </a:ext>
            </a:extLst>
          </p:cNvPr>
          <p:cNvGraphicFramePr/>
          <p:nvPr/>
        </p:nvGraphicFramePr>
        <p:xfrm>
          <a:off x="94644" y="1162648"/>
          <a:ext cx="7913024" cy="49664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9" name="CuadroTexto 118">
            <a:extLst>
              <a:ext uri="{FF2B5EF4-FFF2-40B4-BE49-F238E27FC236}">
                <a16:creationId xmlns:a16="http://schemas.microsoft.com/office/drawing/2014/main" id="{81C319F5-0FD3-43F7-9675-0EE27D181B22}"/>
              </a:ext>
            </a:extLst>
          </p:cNvPr>
          <p:cNvSpPr txBox="1"/>
          <p:nvPr/>
        </p:nvSpPr>
        <p:spPr>
          <a:xfrm>
            <a:off x="129148" y="1293344"/>
            <a:ext cx="65670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s-E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Dirección de Planificación </a:t>
            </a:r>
            <a:r>
              <a:rPr lang="es-E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 Gestión </a:t>
            </a:r>
            <a:r>
              <a:rPr lang="es-E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itucional, debe cumplir con los procesos de preadquisición, adquisición, utilización, mantenimiento y retirada; en función de las necesidades operativas y logísticas de acuerdo al presupuesto asignado al Ejército Ecuatoriano.</a:t>
            </a:r>
            <a:endParaRPr lang="es-EC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CF0B2BC1-7FEA-4512-9D8D-B99BAD5816A0}"/>
              </a:ext>
            </a:extLst>
          </p:cNvPr>
          <p:cNvSpPr txBox="1"/>
          <p:nvPr/>
        </p:nvSpPr>
        <p:spPr>
          <a:xfrm>
            <a:off x="758954" y="2893031"/>
            <a:ext cx="66019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MX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mplementar el Modelo del Coste de Ciclo de Vida, sería de beneficio institucional, para cubrir las necesidades operativas y logísticas, con procedimientos y programas dinámicos, para resguardar la capacidad de defensa y posteriormente decidir cuál de los sistemas de armas es el más adecuado para el empleo en nuestro ejército. 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DCE80330-B432-4C5E-B7DC-C4FC98C6294A}"/>
              </a:ext>
            </a:extLst>
          </p:cNvPr>
          <p:cNvSpPr txBox="1"/>
          <p:nvPr/>
        </p:nvSpPr>
        <p:spPr>
          <a:xfrm>
            <a:off x="1296397" y="4721267"/>
            <a:ext cx="650419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 fundamental que en el Ejército Ecuatoriano realice investigaciones, sobre los procesos, procedimientos, programas del Sistema de Adquisición de Armas para de esta manera contar con un línea base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estandarizada para</a:t>
            </a:r>
            <a:r>
              <a:rPr lang="es-MX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ener seguridad en las decisiones que comprometen una gran cantidad de recursos del estado.</a:t>
            </a:r>
          </a:p>
        </p:txBody>
      </p:sp>
      <p:grpSp>
        <p:nvGrpSpPr>
          <p:cNvPr id="123" name="13 Grupo">
            <a:extLst>
              <a:ext uri="{FF2B5EF4-FFF2-40B4-BE49-F238E27FC236}">
                <a16:creationId xmlns:a16="http://schemas.microsoft.com/office/drawing/2014/main" id="{66628570-10C9-4C17-AC57-809623FB84DB}"/>
              </a:ext>
            </a:extLst>
          </p:cNvPr>
          <p:cNvGrpSpPr>
            <a:grpSpLocks/>
          </p:cNvGrpSpPr>
          <p:nvPr/>
        </p:nvGrpSpPr>
        <p:grpSpPr bwMode="auto">
          <a:xfrm>
            <a:off x="8926711" y="4406905"/>
            <a:ext cx="2305050" cy="2235200"/>
            <a:chOff x="251520" y="1772816"/>
            <a:chExt cx="2952328" cy="4179280"/>
          </a:xfrm>
        </p:grpSpPr>
        <p:pic>
          <p:nvPicPr>
            <p:cNvPr id="124" name="Picture 2" descr="C:\Users\Jaime\Pictures\10-a7f4264c7c.jpg">
              <a:extLst>
                <a:ext uri="{FF2B5EF4-FFF2-40B4-BE49-F238E27FC236}">
                  <a16:creationId xmlns:a16="http://schemas.microsoft.com/office/drawing/2014/main" id="{D374F777-372A-4CAD-A5B8-11FE2E2DAE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772816"/>
              <a:ext cx="2952328" cy="4179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5" name="Picture 2">
              <a:extLst>
                <a:ext uri="{FF2B5EF4-FFF2-40B4-BE49-F238E27FC236}">
                  <a16:creationId xmlns:a16="http://schemas.microsoft.com/office/drawing/2014/main" id="{A0371B4B-71DF-4B2A-B909-5894BB7D12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772816"/>
              <a:ext cx="2952328" cy="1512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7" name="Imagen 126">
            <a:extLst>
              <a:ext uri="{FF2B5EF4-FFF2-40B4-BE49-F238E27FC236}">
                <a16:creationId xmlns:a16="http://schemas.microsoft.com/office/drawing/2014/main" id="{36982E45-1AD7-494C-BC29-13C57F0E2FC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58045" y="1185189"/>
            <a:ext cx="1725318" cy="1274174"/>
          </a:xfrm>
          <a:prstGeom prst="rect">
            <a:avLst/>
          </a:prstGeom>
        </p:spPr>
      </p:pic>
      <p:pic>
        <p:nvPicPr>
          <p:cNvPr id="128" name="Imagen 127" descr="Resultado de imagen para mi espe">
            <a:extLst>
              <a:ext uri="{FF2B5EF4-FFF2-40B4-BE49-F238E27FC236}">
                <a16:creationId xmlns:a16="http://schemas.microsoft.com/office/drawing/2014/main" id="{4A47DFA7-054D-46BE-8C92-E68E1CCB06FE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689714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12192000" cy="685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ángulo 2">
            <a:extLst>
              <a:ext uri="{FF2B5EF4-FFF2-40B4-BE49-F238E27FC236}">
                <a16:creationId xmlns:a16="http://schemas.microsoft.com/office/drawing/2014/main" id="{D24F6EF7-F661-4C13-9A8A-10F716095A58}"/>
              </a:ext>
            </a:extLst>
          </p:cNvPr>
          <p:cNvSpPr/>
          <p:nvPr/>
        </p:nvSpPr>
        <p:spPr>
          <a:xfrm>
            <a:off x="605050" y="230898"/>
            <a:ext cx="11586950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i="1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“El éxito en la vida no se mide por lo que logras,</a:t>
            </a:r>
          </a:p>
          <a:p>
            <a:pPr algn="ctr"/>
            <a:r>
              <a:rPr lang="es-ES" sz="4400" b="1" i="1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ES" sz="4400" b="1" i="1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o por los obstáculos que superas”. </a:t>
            </a:r>
          </a:p>
        </p:txBody>
      </p:sp>
    </p:spTree>
    <p:extLst>
      <p:ext uri="{BB962C8B-B14F-4D97-AF65-F5344CB8AC3E}">
        <p14:creationId xmlns:p14="http://schemas.microsoft.com/office/powerpoint/2010/main" val="3113274409"/>
      </p:ext>
    </p:extLst>
  </p:cSld>
  <p:clrMapOvr>
    <a:masterClrMapping/>
  </p:clrMapOvr>
  <p:transition>
    <p:split orient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E125949F-ECC3-4B69-BDC5-9BE8ECE016F1}"/>
              </a:ext>
            </a:extLst>
          </p:cNvPr>
          <p:cNvSpPr txBox="1"/>
          <p:nvPr/>
        </p:nvSpPr>
        <p:spPr>
          <a:xfrm>
            <a:off x="1889086" y="195031"/>
            <a:ext cx="8412479" cy="70788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MX" dirty="0"/>
              <a:t>INTRODUCCIÓN </a:t>
            </a:r>
            <a:endParaRPr lang="en-US" dirty="0"/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757520EF-2F5D-4294-9236-F2A98B167B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78" y="1081299"/>
            <a:ext cx="2008864" cy="5300155"/>
          </a:xfrm>
          <a:prstGeom prst="rect">
            <a:avLst/>
          </a:prstGeom>
        </p:spPr>
      </p:pic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6816F4C4-7FB8-43E7-AC19-E54C41184059}"/>
              </a:ext>
            </a:extLst>
          </p:cNvPr>
          <p:cNvGraphicFramePr/>
          <p:nvPr/>
        </p:nvGraphicFramePr>
        <p:xfrm>
          <a:off x="5133383" y="570058"/>
          <a:ext cx="6387548" cy="59756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CuadroTexto 3">
            <a:extLst>
              <a:ext uri="{FF2B5EF4-FFF2-40B4-BE49-F238E27FC236}">
                <a16:creationId xmlns:a16="http://schemas.microsoft.com/office/drawing/2014/main" id="{A243DC4A-C489-4E78-A4A8-D2F882F845C7}"/>
              </a:ext>
            </a:extLst>
          </p:cNvPr>
          <p:cNvSpPr txBox="1"/>
          <p:nvPr/>
        </p:nvSpPr>
        <p:spPr>
          <a:xfrm>
            <a:off x="1931543" y="1265159"/>
            <a:ext cx="3768349" cy="489364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isometricOffAxis1Right"/>
            <a:lightRig rig="threePt" dir="t"/>
          </a:scene3d>
          <a:sp3d>
            <a:bevelT w="152400" h="50800" prst="softRound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MX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siguiente presentación muestra  la  investigación, bibliográfica, documental, descriptiva, cuantitativa diseño y desarrollo de un Modelo del Coste de Ciclo de Vida en el </a:t>
            </a:r>
            <a:r>
              <a:rPr lang="es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o de Adquisición del Sistema de Armas para el Ejército Ecuatoriano</a:t>
            </a:r>
            <a:r>
              <a:rPr lang="es-MX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n función de la operatividad, evaluación y eficiencia para la toma de decisiones</a:t>
            </a:r>
            <a:r>
              <a:rPr lang="es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094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>
            <a:extLst>
              <a:ext uri="{FF2B5EF4-FFF2-40B4-BE49-F238E27FC236}">
                <a16:creationId xmlns:a16="http://schemas.microsoft.com/office/drawing/2014/main" id="{DAD94F5A-8EDC-40F3-AF80-F96D15385A10}"/>
              </a:ext>
            </a:extLst>
          </p:cNvPr>
          <p:cNvSpPr txBox="1">
            <a:spLocks/>
          </p:cNvSpPr>
          <p:nvPr/>
        </p:nvSpPr>
        <p:spPr>
          <a:xfrm>
            <a:off x="2651760" y="167365"/>
            <a:ext cx="7390384" cy="670344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MX" dirty="0"/>
              <a:t>FORMULACIÓN DE PROBLEMA </a:t>
            </a:r>
            <a:endParaRPr lang="en-US" dirty="0"/>
          </a:p>
        </p:txBody>
      </p:sp>
      <p:graphicFrame>
        <p:nvGraphicFramePr>
          <p:cNvPr id="5" name="Diagrama 4">
            <a:extLst>
              <a:ext uri="{FF2B5EF4-FFF2-40B4-BE49-F238E27FC236}">
                <a16:creationId xmlns:a16="http://schemas.microsoft.com/office/drawing/2014/main" id="{41E1FD76-DB13-491C-99A6-71297EBD7FD9}"/>
              </a:ext>
            </a:extLst>
          </p:cNvPr>
          <p:cNvGraphicFramePr/>
          <p:nvPr/>
        </p:nvGraphicFramePr>
        <p:xfrm>
          <a:off x="3753134" y="906290"/>
          <a:ext cx="8011236" cy="55534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ángulo 5">
            <a:extLst>
              <a:ext uri="{FF2B5EF4-FFF2-40B4-BE49-F238E27FC236}">
                <a16:creationId xmlns:a16="http://schemas.microsoft.com/office/drawing/2014/main" id="{2CC65A92-812E-4CB9-B17A-253C796A28C3}"/>
              </a:ext>
            </a:extLst>
          </p:cNvPr>
          <p:cNvSpPr/>
          <p:nvPr/>
        </p:nvSpPr>
        <p:spPr>
          <a:xfrm>
            <a:off x="645084" y="1196752"/>
            <a:ext cx="2560823" cy="5262979"/>
          </a:xfrm>
          <a:prstGeom prst="rect">
            <a:avLst/>
          </a:prstGeom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uál fue el proceso o procedimiento que permitió determinar, el coste del ciclo de vida en la adquisición del armamento que realiza el Ejército Ecuatoriano, su incidencia o afectación para la institución?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Content Placeholder 3">
            <a:extLst>
              <a:ext uri="{FF2B5EF4-FFF2-40B4-BE49-F238E27FC236}">
                <a16:creationId xmlns:a16="http://schemas.microsoft.com/office/drawing/2014/main" id="{1EBD7937-7B8A-4E11-9D8B-07A89244753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88372" y="5157597"/>
            <a:ext cx="3192379" cy="1529205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6E15A16-65A9-493B-91FB-D65CE576146D}"/>
              </a:ext>
            </a:extLst>
          </p:cNvPr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9"/>
          <a:stretch/>
        </p:blipFill>
        <p:spPr bwMode="auto">
          <a:xfrm>
            <a:off x="3669133" y="2107185"/>
            <a:ext cx="2165519" cy="1402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3D64B736-C05A-4CA2-91D8-F9A26FA8F57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420566" y="3429000"/>
            <a:ext cx="2638212" cy="1845943"/>
          </a:xfrm>
          <a:prstGeom prst="rect">
            <a:avLst/>
          </a:prstGeom>
        </p:spPr>
      </p:pic>
      <p:grpSp>
        <p:nvGrpSpPr>
          <p:cNvPr id="11" name="Grupo 10"/>
          <p:cNvGrpSpPr/>
          <p:nvPr/>
        </p:nvGrpSpPr>
        <p:grpSpPr>
          <a:xfrm>
            <a:off x="4419286" y="1016017"/>
            <a:ext cx="2472171" cy="544032"/>
            <a:chOff x="4583720" y="2116895"/>
            <a:chExt cx="2472171" cy="544032"/>
          </a:xfrm>
        </p:grpSpPr>
        <p:sp>
          <p:nvSpPr>
            <p:cNvPr id="12" name="Rectángulo 11"/>
            <p:cNvSpPr/>
            <p:nvPr/>
          </p:nvSpPr>
          <p:spPr>
            <a:xfrm>
              <a:off x="4583720" y="2116895"/>
              <a:ext cx="2472171" cy="544032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CuadroTexto 12"/>
            <p:cNvSpPr txBox="1"/>
            <p:nvPr/>
          </p:nvSpPr>
          <p:spPr>
            <a:xfrm>
              <a:off x="4583720" y="2116895"/>
              <a:ext cx="2472171" cy="54403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63189" tIns="0" rIns="0" bIns="0" numCol="1" spcCol="1270" anchor="t" anchorCtr="0">
              <a:noAutofit/>
            </a:bodyPr>
            <a:lstStyle/>
            <a:p>
              <a:pPr lvl="0" algn="l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F.AA  para la ejecución de sus operaciones deben contar con un armamento para contrarrestar las nuevas amenazas</a:t>
              </a:r>
              <a:endParaRPr lang="es-ES" sz="1600" b="1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CuadroTexto 13"/>
          <p:cNvSpPr txBox="1"/>
          <p:nvPr/>
        </p:nvSpPr>
        <p:spPr>
          <a:xfrm>
            <a:off x="7038765" y="1207344"/>
            <a:ext cx="2472171" cy="5440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3189" tIns="0" rIns="0" bIns="0" numCol="1" spcCol="1270" anchor="t" anchorCtr="0">
            <a:noAutofit/>
          </a:bodyPr>
          <a:lstStyle/>
          <a:p>
            <a:pPr lvl="0" algn="l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ños 70 EEUU</a:t>
            </a:r>
            <a:endPara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CuadroTexto 14"/>
          <p:cNvSpPr txBox="1"/>
          <p:nvPr/>
        </p:nvSpPr>
        <p:spPr>
          <a:xfrm>
            <a:off x="5908893" y="1828730"/>
            <a:ext cx="2472171" cy="5440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63189" tIns="0" rIns="0" bIns="0" numCol="1" spcCol="1270" anchor="t" anchorCtr="0">
            <a:noAutofit/>
          </a:bodyPr>
          <a:lstStyle/>
          <a:p>
            <a:pPr lvl="0" algn="l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CV método utilizado OTAN</a:t>
            </a:r>
          </a:p>
          <a:p>
            <a:pPr lvl="0" algn="l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200" b="1" kern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ye aspectos de diseño desarrollo, utilización, destino final</a:t>
            </a:r>
            <a:endParaRPr lang="es-ES" sz="1600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974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oogle Shape;439;p28">
            <a:extLst>
              <a:ext uri="{FF2B5EF4-FFF2-40B4-BE49-F238E27FC236}">
                <a16:creationId xmlns:a16="http://schemas.microsoft.com/office/drawing/2014/main" id="{2327BFB7-594D-4324-BDE1-CDBF0A52591A}"/>
              </a:ext>
            </a:extLst>
          </p:cNvPr>
          <p:cNvGrpSpPr/>
          <p:nvPr/>
        </p:nvGrpSpPr>
        <p:grpSpPr>
          <a:xfrm>
            <a:off x="-344557" y="1733265"/>
            <a:ext cx="4998444" cy="4626591"/>
            <a:chOff x="0" y="982900"/>
            <a:chExt cx="4600713" cy="3725949"/>
          </a:xfrm>
        </p:grpSpPr>
        <p:grpSp>
          <p:nvGrpSpPr>
            <p:cNvPr id="3" name="Google Shape;440;p28">
              <a:extLst>
                <a:ext uri="{FF2B5EF4-FFF2-40B4-BE49-F238E27FC236}">
                  <a16:creationId xmlns:a16="http://schemas.microsoft.com/office/drawing/2014/main" id="{BA01D64F-19FC-4592-B015-154354FFE2F8}"/>
                </a:ext>
              </a:extLst>
            </p:cNvPr>
            <p:cNvGrpSpPr/>
            <p:nvPr/>
          </p:nvGrpSpPr>
          <p:grpSpPr>
            <a:xfrm>
              <a:off x="411575" y="982900"/>
              <a:ext cx="2214990" cy="3181003"/>
              <a:chOff x="624596" y="982906"/>
              <a:chExt cx="2001980" cy="3181003"/>
            </a:xfrm>
          </p:grpSpPr>
          <p:sp>
            <p:nvSpPr>
              <p:cNvPr id="67" name="Google Shape;441;p28">
                <a:extLst>
                  <a:ext uri="{FF2B5EF4-FFF2-40B4-BE49-F238E27FC236}">
                    <a16:creationId xmlns:a16="http://schemas.microsoft.com/office/drawing/2014/main" id="{8A36C3B1-2493-402C-9784-EF0DB7CC2DF4}"/>
                  </a:ext>
                </a:extLst>
              </p:cNvPr>
              <p:cNvSpPr/>
              <p:nvPr/>
            </p:nvSpPr>
            <p:spPr>
              <a:xfrm>
                <a:off x="692176" y="1142009"/>
                <a:ext cx="1934400" cy="3021900"/>
              </a:xfrm>
              <a:prstGeom prst="roundRect">
                <a:avLst>
                  <a:gd name="adj" fmla="val 4313"/>
                </a:avLst>
              </a:prstGeom>
              <a:solidFill>
                <a:srgbClr val="FFF2C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8" name="Google Shape;442;p28">
                <a:extLst>
                  <a:ext uri="{FF2B5EF4-FFF2-40B4-BE49-F238E27FC236}">
                    <a16:creationId xmlns:a16="http://schemas.microsoft.com/office/drawing/2014/main" id="{0E855D98-ED45-4A18-B134-4763885A31A1}"/>
                  </a:ext>
                </a:extLst>
              </p:cNvPr>
              <p:cNvSpPr/>
              <p:nvPr/>
            </p:nvSpPr>
            <p:spPr>
              <a:xfrm>
                <a:off x="624596" y="982906"/>
                <a:ext cx="1881817" cy="2984405"/>
              </a:xfrm>
              <a:custGeom>
                <a:avLst/>
                <a:gdLst/>
                <a:ahLst/>
                <a:cxnLst/>
                <a:rect l="l" t="t" r="r" b="b"/>
                <a:pathLst>
                  <a:path w="53747" h="74336" extrusionOk="0">
                    <a:moveTo>
                      <a:pt x="52246" y="65"/>
                    </a:moveTo>
                    <a:cubicBezTo>
                      <a:pt x="53040" y="65"/>
                      <a:pt x="53682" y="711"/>
                      <a:pt x="53682" y="1501"/>
                    </a:cubicBezTo>
                    <a:lnTo>
                      <a:pt x="53682" y="72835"/>
                    </a:lnTo>
                    <a:cubicBezTo>
                      <a:pt x="53682" y="73625"/>
                      <a:pt x="53040" y="74268"/>
                      <a:pt x="52246" y="74268"/>
                    </a:cubicBezTo>
                    <a:lnTo>
                      <a:pt x="1501" y="74268"/>
                    </a:lnTo>
                    <a:cubicBezTo>
                      <a:pt x="711" y="74268"/>
                      <a:pt x="65" y="73625"/>
                      <a:pt x="65" y="72835"/>
                    </a:cubicBezTo>
                    <a:lnTo>
                      <a:pt x="65" y="1501"/>
                    </a:lnTo>
                    <a:cubicBezTo>
                      <a:pt x="65" y="711"/>
                      <a:pt x="711" y="65"/>
                      <a:pt x="1501" y="65"/>
                    </a:cubicBezTo>
                    <a:close/>
                    <a:moveTo>
                      <a:pt x="1501" y="1"/>
                    </a:moveTo>
                    <a:cubicBezTo>
                      <a:pt x="676" y="1"/>
                      <a:pt x="0" y="675"/>
                      <a:pt x="0" y="1501"/>
                    </a:cubicBezTo>
                    <a:lnTo>
                      <a:pt x="0" y="72835"/>
                    </a:lnTo>
                    <a:cubicBezTo>
                      <a:pt x="0" y="73660"/>
                      <a:pt x="676" y="74336"/>
                      <a:pt x="1501" y="74336"/>
                    </a:cubicBezTo>
                    <a:lnTo>
                      <a:pt x="52246" y="74336"/>
                    </a:lnTo>
                    <a:cubicBezTo>
                      <a:pt x="53076" y="74336"/>
                      <a:pt x="53747" y="73660"/>
                      <a:pt x="53747" y="72835"/>
                    </a:cubicBezTo>
                    <a:lnTo>
                      <a:pt x="53747" y="1501"/>
                    </a:lnTo>
                    <a:cubicBezTo>
                      <a:pt x="53747" y="675"/>
                      <a:pt x="53076" y="1"/>
                      <a:pt x="52246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</p:grpSp>
        <p:grpSp>
          <p:nvGrpSpPr>
            <p:cNvPr id="4" name="Google Shape;443;p28">
              <a:extLst>
                <a:ext uri="{FF2B5EF4-FFF2-40B4-BE49-F238E27FC236}">
                  <a16:creationId xmlns:a16="http://schemas.microsoft.com/office/drawing/2014/main" id="{38C4759D-68CA-49BF-B87F-5EC0E0F14382}"/>
                </a:ext>
              </a:extLst>
            </p:cNvPr>
            <p:cNvGrpSpPr/>
            <p:nvPr/>
          </p:nvGrpSpPr>
          <p:grpSpPr>
            <a:xfrm>
              <a:off x="0" y="4397412"/>
              <a:ext cx="4600713" cy="150450"/>
              <a:chOff x="0" y="4397412"/>
              <a:chExt cx="4600713" cy="150450"/>
            </a:xfrm>
          </p:grpSpPr>
          <p:sp>
            <p:nvSpPr>
              <p:cNvPr id="62" name="Google Shape;444;p28">
                <a:extLst>
                  <a:ext uri="{FF2B5EF4-FFF2-40B4-BE49-F238E27FC236}">
                    <a16:creationId xmlns:a16="http://schemas.microsoft.com/office/drawing/2014/main" id="{0F6A8CB7-AED7-4E88-B1C0-67717E3E0C03}"/>
                  </a:ext>
                </a:extLst>
              </p:cNvPr>
              <p:cNvSpPr/>
              <p:nvPr/>
            </p:nvSpPr>
            <p:spPr>
              <a:xfrm>
                <a:off x="0" y="4397412"/>
                <a:ext cx="4600713" cy="2416"/>
              </a:xfrm>
              <a:custGeom>
                <a:avLst/>
                <a:gdLst/>
                <a:ahLst/>
                <a:cxnLst/>
                <a:rect l="l" t="t" r="r" b="b"/>
                <a:pathLst>
                  <a:path w="131402" h="69" extrusionOk="0">
                    <a:moveTo>
                      <a:pt x="0" y="1"/>
                    </a:moveTo>
                    <a:lnTo>
                      <a:pt x="0" y="69"/>
                    </a:lnTo>
                    <a:lnTo>
                      <a:pt x="131401" y="69"/>
                    </a:lnTo>
                    <a:lnTo>
                      <a:pt x="131401" y="1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3" name="Google Shape;445;p28">
                <a:extLst>
                  <a:ext uri="{FF2B5EF4-FFF2-40B4-BE49-F238E27FC236}">
                    <a16:creationId xmlns:a16="http://schemas.microsoft.com/office/drawing/2014/main" id="{AA4F4414-271B-4FEF-8503-7A23796A3938}"/>
                  </a:ext>
                </a:extLst>
              </p:cNvPr>
              <p:cNvSpPr/>
              <p:nvPr/>
            </p:nvSpPr>
            <p:spPr>
              <a:xfrm>
                <a:off x="755786" y="4545586"/>
                <a:ext cx="305519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8726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8726" y="65"/>
                    </a:lnTo>
                    <a:lnTo>
                      <a:pt x="8726" y="0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4" name="Google Shape;446;p28">
                <a:extLst>
                  <a:ext uri="{FF2B5EF4-FFF2-40B4-BE49-F238E27FC236}">
                    <a16:creationId xmlns:a16="http://schemas.microsoft.com/office/drawing/2014/main" id="{9910AC50-4CEB-4E76-802F-5E4E93FE074F}"/>
                  </a:ext>
                </a:extLst>
              </p:cNvPr>
              <p:cNvSpPr/>
              <p:nvPr/>
            </p:nvSpPr>
            <p:spPr>
              <a:xfrm>
                <a:off x="1619552" y="4536412"/>
                <a:ext cx="497808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14218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14217" y="65"/>
                    </a:lnTo>
                    <a:lnTo>
                      <a:pt x="14217" y="0"/>
                    </a:lnTo>
                    <a:close/>
                  </a:path>
                </a:pathLst>
              </a:custGeom>
              <a:solidFill>
                <a:srgbClr val="EBEBEB"/>
              </a:solidFill>
              <a:ln w="9525" cap="flat" cmpd="sng">
                <a:solidFill>
                  <a:srgbClr val="43434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5" name="Google Shape;447;p28">
                <a:extLst>
                  <a:ext uri="{FF2B5EF4-FFF2-40B4-BE49-F238E27FC236}">
                    <a16:creationId xmlns:a16="http://schemas.microsoft.com/office/drawing/2014/main" id="{1DFA9898-7F43-444D-9C1A-6BFC2DA03713}"/>
                  </a:ext>
                </a:extLst>
              </p:cNvPr>
              <p:cNvSpPr/>
              <p:nvPr/>
            </p:nvSpPr>
            <p:spPr>
              <a:xfrm>
                <a:off x="1070481" y="4460119"/>
                <a:ext cx="175833" cy="2311"/>
              </a:xfrm>
              <a:custGeom>
                <a:avLst/>
                <a:gdLst/>
                <a:ahLst/>
                <a:cxnLst/>
                <a:rect l="l" t="t" r="r" b="b"/>
                <a:pathLst>
                  <a:path w="5022" h="66" extrusionOk="0">
                    <a:moveTo>
                      <a:pt x="1" y="1"/>
                    </a:moveTo>
                    <a:lnTo>
                      <a:pt x="1" y="65"/>
                    </a:lnTo>
                    <a:lnTo>
                      <a:pt x="5022" y="65"/>
                    </a:lnTo>
                    <a:lnTo>
                      <a:pt x="5022" y="1"/>
                    </a:lnTo>
                    <a:close/>
                  </a:path>
                </a:pathLst>
              </a:custGeom>
              <a:solidFill>
                <a:srgbClr val="434343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6" name="Google Shape;448;p28">
                <a:extLst>
                  <a:ext uri="{FF2B5EF4-FFF2-40B4-BE49-F238E27FC236}">
                    <a16:creationId xmlns:a16="http://schemas.microsoft.com/office/drawing/2014/main" id="{D8E0D5BF-1181-45B3-8CDE-1DDC385ADD80}"/>
                  </a:ext>
                </a:extLst>
              </p:cNvPr>
              <p:cNvSpPr/>
              <p:nvPr/>
            </p:nvSpPr>
            <p:spPr>
              <a:xfrm>
                <a:off x="2732853" y="4514424"/>
                <a:ext cx="418259" cy="2276"/>
              </a:xfrm>
              <a:custGeom>
                <a:avLst/>
                <a:gdLst/>
                <a:ahLst/>
                <a:cxnLst/>
                <a:rect l="l" t="t" r="r" b="b"/>
                <a:pathLst>
                  <a:path w="11946" h="65" extrusionOk="0">
                    <a:moveTo>
                      <a:pt x="0" y="0"/>
                    </a:moveTo>
                    <a:lnTo>
                      <a:pt x="0" y="65"/>
                    </a:lnTo>
                    <a:lnTo>
                      <a:pt x="11946" y="65"/>
                    </a:lnTo>
                    <a:lnTo>
                      <a:pt x="11946" y="0"/>
                    </a:lnTo>
                    <a:close/>
                  </a:path>
                </a:pathLst>
              </a:custGeom>
              <a:solidFill>
                <a:srgbClr val="EBEBEB"/>
              </a:solidFill>
              <a:ln w="9525" cap="flat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</p:grpSp>
        <p:grpSp>
          <p:nvGrpSpPr>
            <p:cNvPr id="5" name="Google Shape;449;p28">
              <a:extLst>
                <a:ext uri="{FF2B5EF4-FFF2-40B4-BE49-F238E27FC236}">
                  <a16:creationId xmlns:a16="http://schemas.microsoft.com/office/drawing/2014/main" id="{578B6538-EE96-4A08-8054-FCCA6ACAE06F}"/>
                </a:ext>
              </a:extLst>
            </p:cNvPr>
            <p:cNvGrpSpPr/>
            <p:nvPr/>
          </p:nvGrpSpPr>
          <p:grpSpPr>
            <a:xfrm>
              <a:off x="2072827" y="1904259"/>
              <a:ext cx="1418990" cy="2804590"/>
              <a:chOff x="2072827" y="1904259"/>
              <a:chExt cx="1418990" cy="2804590"/>
            </a:xfrm>
          </p:grpSpPr>
          <p:sp>
            <p:nvSpPr>
              <p:cNvPr id="6" name="Google Shape;450;p28">
                <a:extLst>
                  <a:ext uri="{FF2B5EF4-FFF2-40B4-BE49-F238E27FC236}">
                    <a16:creationId xmlns:a16="http://schemas.microsoft.com/office/drawing/2014/main" id="{465BC691-DB95-4666-8FFF-2D21722DA4E9}"/>
                  </a:ext>
                </a:extLst>
              </p:cNvPr>
              <p:cNvSpPr/>
              <p:nvPr/>
            </p:nvSpPr>
            <p:spPr>
              <a:xfrm>
                <a:off x="2399847" y="1904259"/>
                <a:ext cx="391230" cy="380866"/>
              </a:xfrm>
              <a:custGeom>
                <a:avLst/>
                <a:gdLst/>
                <a:ahLst/>
                <a:cxnLst/>
                <a:rect l="l" t="t" r="r" b="b"/>
                <a:pathLst>
                  <a:path w="11174" h="10878" extrusionOk="0">
                    <a:moveTo>
                      <a:pt x="7624" y="1"/>
                    </a:moveTo>
                    <a:cubicBezTo>
                      <a:pt x="7272" y="1"/>
                      <a:pt x="6880" y="36"/>
                      <a:pt x="6446" y="111"/>
                    </a:cubicBezTo>
                    <a:cubicBezTo>
                      <a:pt x="3478" y="623"/>
                      <a:pt x="1934" y="2250"/>
                      <a:pt x="2139" y="3136"/>
                    </a:cubicBezTo>
                    <a:cubicBezTo>
                      <a:pt x="851" y="3531"/>
                      <a:pt x="0" y="8656"/>
                      <a:pt x="2666" y="10308"/>
                    </a:cubicBezTo>
                    <a:cubicBezTo>
                      <a:pt x="3333" y="10722"/>
                      <a:pt x="4200" y="10877"/>
                      <a:pt x="5124" y="10877"/>
                    </a:cubicBezTo>
                    <a:cubicBezTo>
                      <a:pt x="7890" y="10877"/>
                      <a:pt x="11173" y="9486"/>
                      <a:pt x="11173" y="9486"/>
                    </a:cubicBezTo>
                    <a:cubicBezTo>
                      <a:pt x="11173" y="9486"/>
                      <a:pt x="10290" y="8434"/>
                      <a:pt x="10585" y="5641"/>
                    </a:cubicBezTo>
                    <a:cubicBezTo>
                      <a:pt x="10848" y="3167"/>
                      <a:pt x="10967" y="1"/>
                      <a:pt x="7624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7" name="Google Shape;451;p28">
                <a:extLst>
                  <a:ext uri="{FF2B5EF4-FFF2-40B4-BE49-F238E27FC236}">
                    <a16:creationId xmlns:a16="http://schemas.microsoft.com/office/drawing/2014/main" id="{5CC1BC2D-0D49-4535-9FC6-CDC60F28F87B}"/>
                  </a:ext>
                </a:extLst>
              </p:cNvPr>
              <p:cNvSpPr/>
              <p:nvPr/>
            </p:nvSpPr>
            <p:spPr>
              <a:xfrm>
                <a:off x="2789784" y="2455395"/>
                <a:ext cx="313327" cy="524242"/>
              </a:xfrm>
              <a:custGeom>
                <a:avLst/>
                <a:gdLst/>
                <a:ahLst/>
                <a:cxnLst/>
                <a:rect l="l" t="t" r="r" b="b"/>
                <a:pathLst>
                  <a:path w="8949" h="14973" extrusionOk="0">
                    <a:moveTo>
                      <a:pt x="2312" y="1"/>
                    </a:moveTo>
                    <a:lnTo>
                      <a:pt x="1" y="144"/>
                    </a:lnTo>
                    <a:cubicBezTo>
                      <a:pt x="44" y="913"/>
                      <a:pt x="133" y="1616"/>
                      <a:pt x="234" y="2345"/>
                    </a:cubicBezTo>
                    <a:cubicBezTo>
                      <a:pt x="338" y="3066"/>
                      <a:pt x="475" y="3784"/>
                      <a:pt x="629" y="4498"/>
                    </a:cubicBezTo>
                    <a:cubicBezTo>
                      <a:pt x="790" y="5212"/>
                      <a:pt x="959" y="5927"/>
                      <a:pt x="1185" y="6630"/>
                    </a:cubicBezTo>
                    <a:cubicBezTo>
                      <a:pt x="1397" y="7337"/>
                      <a:pt x="1651" y="8038"/>
                      <a:pt x="1949" y="8727"/>
                    </a:cubicBezTo>
                    <a:lnTo>
                      <a:pt x="2183" y="9244"/>
                    </a:lnTo>
                    <a:cubicBezTo>
                      <a:pt x="2216" y="9322"/>
                      <a:pt x="2276" y="9433"/>
                      <a:pt x="2327" y="9531"/>
                    </a:cubicBezTo>
                    <a:cubicBezTo>
                      <a:pt x="2380" y="9631"/>
                      <a:pt x="2438" y="9721"/>
                      <a:pt x="2491" y="9814"/>
                    </a:cubicBezTo>
                    <a:cubicBezTo>
                      <a:pt x="2714" y="10173"/>
                      <a:pt x="2962" y="10478"/>
                      <a:pt x="3210" y="10773"/>
                    </a:cubicBezTo>
                    <a:cubicBezTo>
                      <a:pt x="3712" y="11358"/>
                      <a:pt x="4243" y="11867"/>
                      <a:pt x="4789" y="12355"/>
                    </a:cubicBezTo>
                    <a:cubicBezTo>
                      <a:pt x="5890" y="13321"/>
                      <a:pt x="7025" y="14186"/>
                      <a:pt x="8246" y="14972"/>
                    </a:cubicBezTo>
                    <a:lnTo>
                      <a:pt x="8949" y="14068"/>
                    </a:lnTo>
                    <a:cubicBezTo>
                      <a:pt x="8453" y="13586"/>
                      <a:pt x="7948" y="13094"/>
                      <a:pt x="7463" y="12599"/>
                    </a:cubicBezTo>
                    <a:cubicBezTo>
                      <a:pt x="6971" y="12108"/>
                      <a:pt x="6493" y="11605"/>
                      <a:pt x="6038" y="11096"/>
                    </a:cubicBezTo>
                    <a:cubicBezTo>
                      <a:pt x="5579" y="10589"/>
                      <a:pt x="5144" y="10069"/>
                      <a:pt x="4764" y="9545"/>
                    </a:cubicBezTo>
                    <a:cubicBezTo>
                      <a:pt x="4573" y="9287"/>
                      <a:pt x="4404" y="9021"/>
                      <a:pt x="4268" y="8770"/>
                    </a:cubicBezTo>
                    <a:cubicBezTo>
                      <a:pt x="4240" y="8709"/>
                      <a:pt x="4204" y="8644"/>
                      <a:pt x="4179" y="8587"/>
                    </a:cubicBezTo>
                    <a:cubicBezTo>
                      <a:pt x="4154" y="8522"/>
                      <a:pt x="4132" y="8482"/>
                      <a:pt x="4100" y="8396"/>
                    </a:cubicBezTo>
                    <a:lnTo>
                      <a:pt x="3924" y="7934"/>
                    </a:lnTo>
                    <a:cubicBezTo>
                      <a:pt x="3465" y="6691"/>
                      <a:pt x="3142" y="5371"/>
                      <a:pt x="2875" y="4036"/>
                    </a:cubicBezTo>
                    <a:cubicBezTo>
                      <a:pt x="2743" y="3368"/>
                      <a:pt x="2646" y="2689"/>
                      <a:pt x="2545" y="2015"/>
                    </a:cubicBezTo>
                    <a:cubicBezTo>
                      <a:pt x="2448" y="1344"/>
                      <a:pt x="2373" y="643"/>
                      <a:pt x="2312" y="1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8" name="Google Shape;452;p28">
                <a:extLst>
                  <a:ext uri="{FF2B5EF4-FFF2-40B4-BE49-F238E27FC236}">
                    <a16:creationId xmlns:a16="http://schemas.microsoft.com/office/drawing/2014/main" id="{D178AB7A-E8CF-4DD7-893F-B173CDCEFBF0}"/>
                  </a:ext>
                </a:extLst>
              </p:cNvPr>
              <p:cNvSpPr/>
              <p:nvPr/>
            </p:nvSpPr>
            <p:spPr>
              <a:xfrm>
                <a:off x="2724205" y="2358410"/>
                <a:ext cx="176358" cy="233253"/>
              </a:xfrm>
              <a:custGeom>
                <a:avLst/>
                <a:gdLst/>
                <a:ahLst/>
                <a:cxnLst/>
                <a:rect l="l" t="t" r="r" b="b"/>
                <a:pathLst>
                  <a:path w="5037" h="6662" extrusionOk="0">
                    <a:moveTo>
                      <a:pt x="2431" y="1"/>
                    </a:moveTo>
                    <a:cubicBezTo>
                      <a:pt x="1717" y="1"/>
                      <a:pt x="1248" y="323"/>
                      <a:pt x="718" y="1080"/>
                    </a:cubicBezTo>
                    <a:cubicBezTo>
                      <a:pt x="0" y="2107"/>
                      <a:pt x="1468" y="6662"/>
                      <a:pt x="1468" y="6662"/>
                    </a:cubicBezTo>
                    <a:lnTo>
                      <a:pt x="5036" y="4235"/>
                    </a:lnTo>
                    <a:cubicBezTo>
                      <a:pt x="5036" y="4235"/>
                      <a:pt x="4386" y="391"/>
                      <a:pt x="3449" y="154"/>
                    </a:cubicBezTo>
                    <a:cubicBezTo>
                      <a:pt x="3055" y="55"/>
                      <a:pt x="2722" y="1"/>
                      <a:pt x="2431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9" name="Google Shape;453;p28">
                <a:extLst>
                  <a:ext uri="{FF2B5EF4-FFF2-40B4-BE49-F238E27FC236}">
                    <a16:creationId xmlns:a16="http://schemas.microsoft.com/office/drawing/2014/main" id="{CF14EDE9-1402-44EC-BF57-5356705EA704}"/>
                  </a:ext>
                </a:extLst>
              </p:cNvPr>
              <p:cNvSpPr/>
              <p:nvPr/>
            </p:nvSpPr>
            <p:spPr>
              <a:xfrm>
                <a:off x="2853507" y="2457531"/>
                <a:ext cx="1646" cy="8858"/>
              </a:xfrm>
              <a:custGeom>
                <a:avLst/>
                <a:gdLst/>
                <a:ahLst/>
                <a:cxnLst/>
                <a:rect l="l" t="t" r="r" b="b"/>
                <a:pathLst>
                  <a:path w="47" h="253" extrusionOk="0">
                    <a:moveTo>
                      <a:pt x="0" y="1"/>
                    </a:moveTo>
                    <a:lnTo>
                      <a:pt x="0" y="252"/>
                    </a:lnTo>
                    <a:lnTo>
                      <a:pt x="47" y="252"/>
                    </a:lnTo>
                    <a:lnTo>
                      <a:pt x="47" y="1"/>
                    </a:lnTo>
                    <a:close/>
                  </a:path>
                </a:pathLst>
              </a:custGeom>
              <a:solidFill>
                <a:srgbClr val="1E282D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0" name="Google Shape;454;p28">
                <a:extLst>
                  <a:ext uri="{FF2B5EF4-FFF2-40B4-BE49-F238E27FC236}">
                    <a16:creationId xmlns:a16="http://schemas.microsoft.com/office/drawing/2014/main" id="{3EE679C6-8F38-4A1C-B8DC-253FF81B45EA}"/>
                  </a:ext>
                </a:extLst>
              </p:cNvPr>
              <p:cNvSpPr/>
              <p:nvPr/>
            </p:nvSpPr>
            <p:spPr>
              <a:xfrm>
                <a:off x="2759253" y="2491738"/>
                <a:ext cx="149959" cy="113756"/>
              </a:xfrm>
              <a:custGeom>
                <a:avLst/>
                <a:gdLst/>
                <a:ahLst/>
                <a:cxnLst/>
                <a:rect l="l" t="t" r="r" b="b"/>
                <a:pathLst>
                  <a:path w="4283" h="3249" extrusionOk="0">
                    <a:moveTo>
                      <a:pt x="4200" y="1"/>
                    </a:moveTo>
                    <a:lnTo>
                      <a:pt x="0" y="2829"/>
                    </a:lnTo>
                    <a:lnTo>
                      <a:pt x="270" y="3248"/>
                    </a:lnTo>
                    <a:lnTo>
                      <a:pt x="4282" y="374"/>
                    </a:lnTo>
                    <a:lnTo>
                      <a:pt x="4200" y="1"/>
                    </a:ln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1" name="Google Shape;455;p28">
                <a:extLst>
                  <a:ext uri="{FF2B5EF4-FFF2-40B4-BE49-F238E27FC236}">
                    <a16:creationId xmlns:a16="http://schemas.microsoft.com/office/drawing/2014/main" id="{A2512899-C790-42F5-8A81-C07F49469898}"/>
                  </a:ext>
                </a:extLst>
              </p:cNvPr>
              <p:cNvSpPr/>
              <p:nvPr/>
            </p:nvSpPr>
            <p:spPr>
              <a:xfrm>
                <a:off x="3066000" y="2936365"/>
                <a:ext cx="112040" cy="66769"/>
              </a:xfrm>
              <a:custGeom>
                <a:avLst/>
                <a:gdLst/>
                <a:ahLst/>
                <a:cxnLst/>
                <a:rect l="l" t="t" r="r" b="b"/>
                <a:pathLst>
                  <a:path w="3200" h="1907" extrusionOk="0">
                    <a:moveTo>
                      <a:pt x="632" y="0"/>
                    </a:moveTo>
                    <a:lnTo>
                      <a:pt x="1" y="671"/>
                    </a:lnTo>
                    <a:cubicBezTo>
                      <a:pt x="249" y="1580"/>
                      <a:pt x="1666" y="1906"/>
                      <a:pt x="1666" y="1906"/>
                    </a:cubicBezTo>
                    <a:lnTo>
                      <a:pt x="3199" y="184"/>
                    </a:lnTo>
                    <a:lnTo>
                      <a:pt x="632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2" name="Google Shape;456;p28">
                <a:extLst>
                  <a:ext uri="{FF2B5EF4-FFF2-40B4-BE49-F238E27FC236}">
                    <a16:creationId xmlns:a16="http://schemas.microsoft.com/office/drawing/2014/main" id="{1069A715-A6CC-4632-B069-D4B618BA572D}"/>
                  </a:ext>
                </a:extLst>
              </p:cNvPr>
              <p:cNvSpPr/>
              <p:nvPr/>
            </p:nvSpPr>
            <p:spPr>
              <a:xfrm>
                <a:off x="2668115" y="4444154"/>
                <a:ext cx="84660" cy="183781"/>
              </a:xfrm>
              <a:custGeom>
                <a:avLst/>
                <a:gdLst/>
                <a:ahLst/>
                <a:cxnLst/>
                <a:rect l="l" t="t" r="r" b="b"/>
                <a:pathLst>
                  <a:path w="2418" h="5249" extrusionOk="0">
                    <a:moveTo>
                      <a:pt x="152" y="1"/>
                    </a:moveTo>
                    <a:lnTo>
                      <a:pt x="1" y="5249"/>
                    </a:lnTo>
                    <a:lnTo>
                      <a:pt x="2266" y="5249"/>
                    </a:lnTo>
                    <a:lnTo>
                      <a:pt x="2417" y="1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3" name="Google Shape;457;p28">
                <a:extLst>
                  <a:ext uri="{FF2B5EF4-FFF2-40B4-BE49-F238E27FC236}">
                    <a16:creationId xmlns:a16="http://schemas.microsoft.com/office/drawing/2014/main" id="{4A0DDD36-CE3B-4A52-BA54-60086CE3075F}"/>
                  </a:ext>
                </a:extLst>
              </p:cNvPr>
              <p:cNvSpPr/>
              <p:nvPr/>
            </p:nvSpPr>
            <p:spPr>
              <a:xfrm>
                <a:off x="2119709" y="4233657"/>
                <a:ext cx="166414" cy="190433"/>
              </a:xfrm>
              <a:custGeom>
                <a:avLst/>
                <a:gdLst/>
                <a:ahLst/>
                <a:cxnLst/>
                <a:rect l="l" t="t" r="r" b="b"/>
                <a:pathLst>
                  <a:path w="4753" h="5439" extrusionOk="0">
                    <a:moveTo>
                      <a:pt x="2656" y="1"/>
                    </a:moveTo>
                    <a:lnTo>
                      <a:pt x="0" y="4585"/>
                    </a:lnTo>
                    <a:lnTo>
                      <a:pt x="2096" y="5438"/>
                    </a:lnTo>
                    <a:lnTo>
                      <a:pt x="4753" y="859"/>
                    </a:lnTo>
                    <a:lnTo>
                      <a:pt x="2656" y="1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4" name="Google Shape;458;p28">
                <a:extLst>
                  <a:ext uri="{FF2B5EF4-FFF2-40B4-BE49-F238E27FC236}">
                    <a16:creationId xmlns:a16="http://schemas.microsoft.com/office/drawing/2014/main" id="{1BC1E29E-3ED6-40BE-B691-291D1D8AD6C4}"/>
                  </a:ext>
                </a:extLst>
              </p:cNvPr>
              <p:cNvSpPr/>
              <p:nvPr/>
            </p:nvSpPr>
            <p:spPr>
              <a:xfrm>
                <a:off x="2072827" y="4366600"/>
                <a:ext cx="225516" cy="194775"/>
              </a:xfrm>
              <a:custGeom>
                <a:avLst/>
                <a:gdLst/>
                <a:ahLst/>
                <a:cxnLst/>
                <a:rect l="l" t="t" r="r" b="b"/>
                <a:pathLst>
                  <a:path w="6441" h="5563" extrusionOk="0">
                    <a:moveTo>
                      <a:pt x="1551" y="0"/>
                    </a:moveTo>
                    <a:cubicBezTo>
                      <a:pt x="1497" y="0"/>
                      <a:pt x="1444" y="24"/>
                      <a:pt x="1407" y="69"/>
                    </a:cubicBezTo>
                    <a:lnTo>
                      <a:pt x="130" y="1653"/>
                    </a:lnTo>
                    <a:cubicBezTo>
                      <a:pt x="1" y="1814"/>
                      <a:pt x="51" y="2075"/>
                      <a:pt x="238" y="2183"/>
                    </a:cubicBezTo>
                    <a:cubicBezTo>
                      <a:pt x="1009" y="2622"/>
                      <a:pt x="1404" y="2797"/>
                      <a:pt x="2366" y="3368"/>
                    </a:cubicBezTo>
                    <a:cubicBezTo>
                      <a:pt x="2958" y="3720"/>
                      <a:pt x="4347" y="4926"/>
                      <a:pt x="5166" y="5410"/>
                    </a:cubicBezTo>
                    <a:cubicBezTo>
                      <a:pt x="5348" y="5519"/>
                      <a:pt x="5516" y="5563"/>
                      <a:pt x="5664" y="5563"/>
                    </a:cubicBezTo>
                    <a:cubicBezTo>
                      <a:pt x="6169" y="5563"/>
                      <a:pt x="6440" y="5054"/>
                      <a:pt x="6210" y="4840"/>
                    </a:cubicBezTo>
                    <a:cubicBezTo>
                      <a:pt x="4878" y="3605"/>
                      <a:pt x="4344" y="2377"/>
                      <a:pt x="4086" y="1641"/>
                    </a:cubicBezTo>
                    <a:cubicBezTo>
                      <a:pt x="4038" y="1509"/>
                      <a:pt x="3949" y="1398"/>
                      <a:pt x="3831" y="1329"/>
                    </a:cubicBezTo>
                    <a:lnTo>
                      <a:pt x="1644" y="26"/>
                    </a:lnTo>
                    <a:cubicBezTo>
                      <a:pt x="1615" y="9"/>
                      <a:pt x="1583" y="0"/>
                      <a:pt x="1551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5" name="Google Shape;459;p28">
                <a:extLst>
                  <a:ext uri="{FF2B5EF4-FFF2-40B4-BE49-F238E27FC236}">
                    <a16:creationId xmlns:a16="http://schemas.microsoft.com/office/drawing/2014/main" id="{9661B0B3-DD9E-433A-8348-5F038736703D}"/>
                  </a:ext>
                </a:extLst>
              </p:cNvPr>
              <p:cNvSpPr/>
              <p:nvPr/>
            </p:nvSpPr>
            <p:spPr>
              <a:xfrm>
                <a:off x="2643536" y="4618587"/>
                <a:ext cx="241411" cy="90262"/>
              </a:xfrm>
              <a:custGeom>
                <a:avLst/>
                <a:gdLst/>
                <a:ahLst/>
                <a:cxnLst/>
                <a:rect l="l" t="t" r="r" b="b"/>
                <a:pathLst>
                  <a:path w="6895" h="2578" extrusionOk="0">
                    <a:moveTo>
                      <a:pt x="502" y="1"/>
                    </a:moveTo>
                    <a:cubicBezTo>
                      <a:pt x="409" y="1"/>
                      <a:pt x="333" y="65"/>
                      <a:pt x="323" y="159"/>
                    </a:cubicBezTo>
                    <a:lnTo>
                      <a:pt x="32" y="2172"/>
                    </a:lnTo>
                    <a:cubicBezTo>
                      <a:pt x="0" y="2379"/>
                      <a:pt x="176" y="2575"/>
                      <a:pt x="389" y="2575"/>
                    </a:cubicBezTo>
                    <a:cubicBezTo>
                      <a:pt x="391" y="2575"/>
                      <a:pt x="393" y="2575"/>
                      <a:pt x="394" y="2575"/>
                    </a:cubicBezTo>
                    <a:cubicBezTo>
                      <a:pt x="1281" y="2560"/>
                      <a:pt x="1708" y="2506"/>
                      <a:pt x="2828" y="2506"/>
                    </a:cubicBezTo>
                    <a:cubicBezTo>
                      <a:pt x="3517" y="2506"/>
                      <a:pt x="4942" y="2578"/>
                      <a:pt x="5893" y="2578"/>
                    </a:cubicBezTo>
                    <a:cubicBezTo>
                      <a:pt x="6823" y="2578"/>
                      <a:pt x="6895" y="1637"/>
                      <a:pt x="6496" y="1551"/>
                    </a:cubicBezTo>
                    <a:cubicBezTo>
                      <a:pt x="4723" y="1171"/>
                      <a:pt x="4024" y="643"/>
                      <a:pt x="3424" y="141"/>
                    </a:cubicBezTo>
                    <a:cubicBezTo>
                      <a:pt x="3316" y="51"/>
                      <a:pt x="3184" y="1"/>
                      <a:pt x="3047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6" name="Google Shape;460;p28">
                <a:extLst>
                  <a:ext uri="{FF2B5EF4-FFF2-40B4-BE49-F238E27FC236}">
                    <a16:creationId xmlns:a16="http://schemas.microsoft.com/office/drawing/2014/main" id="{470180FA-1614-4B5E-BD2F-8BCEB9208ADA}"/>
                  </a:ext>
                </a:extLst>
              </p:cNvPr>
              <p:cNvSpPr/>
              <p:nvPr/>
            </p:nvSpPr>
            <p:spPr>
              <a:xfrm>
                <a:off x="2670670" y="4520551"/>
                <a:ext cx="665" cy="18417"/>
              </a:xfrm>
              <a:custGeom>
                <a:avLst/>
                <a:gdLst/>
                <a:ahLst/>
                <a:cxnLst/>
                <a:rect l="l" t="t" r="r" b="b"/>
                <a:pathLst>
                  <a:path w="19" h="526" extrusionOk="0">
                    <a:moveTo>
                      <a:pt x="18" y="1"/>
                    </a:moveTo>
                    <a:lnTo>
                      <a:pt x="0" y="526"/>
                    </a:lnTo>
                    <a:lnTo>
                      <a:pt x="4" y="526"/>
                    </a:lnTo>
                    <a:lnTo>
                      <a:pt x="18" y="1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7" name="Google Shape;461;p28">
                <a:extLst>
                  <a:ext uri="{FF2B5EF4-FFF2-40B4-BE49-F238E27FC236}">
                    <a16:creationId xmlns:a16="http://schemas.microsoft.com/office/drawing/2014/main" id="{640CD682-ABEC-400B-B71A-3D2748436120}"/>
                  </a:ext>
                </a:extLst>
              </p:cNvPr>
              <p:cNvSpPr/>
              <p:nvPr/>
            </p:nvSpPr>
            <p:spPr>
              <a:xfrm>
                <a:off x="2670776" y="4520551"/>
                <a:ext cx="79828" cy="18417"/>
              </a:xfrm>
              <a:custGeom>
                <a:avLst/>
                <a:gdLst/>
                <a:ahLst/>
                <a:cxnLst/>
                <a:rect l="l" t="t" r="r" b="b"/>
                <a:pathLst>
                  <a:path w="2280" h="526" extrusionOk="0">
                    <a:moveTo>
                      <a:pt x="15" y="1"/>
                    </a:moveTo>
                    <a:lnTo>
                      <a:pt x="1" y="526"/>
                    </a:lnTo>
                    <a:lnTo>
                      <a:pt x="2265" y="526"/>
                    </a:lnTo>
                    <a:lnTo>
                      <a:pt x="2280" y="1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8" name="Google Shape;462;p28">
                <a:extLst>
                  <a:ext uri="{FF2B5EF4-FFF2-40B4-BE49-F238E27FC236}">
                    <a16:creationId xmlns:a16="http://schemas.microsoft.com/office/drawing/2014/main" id="{3FE4719F-BC66-4871-A9D4-F76DB2F30820}"/>
                  </a:ext>
                </a:extLst>
              </p:cNvPr>
              <p:cNvSpPr/>
              <p:nvPr/>
            </p:nvSpPr>
            <p:spPr>
              <a:xfrm>
                <a:off x="2164701" y="4300391"/>
                <a:ext cx="9313" cy="16141"/>
              </a:xfrm>
              <a:custGeom>
                <a:avLst/>
                <a:gdLst/>
                <a:ahLst/>
                <a:cxnLst/>
                <a:rect l="l" t="t" r="r" b="b"/>
                <a:pathLst>
                  <a:path w="266" h="461" extrusionOk="0">
                    <a:moveTo>
                      <a:pt x="266" y="0"/>
                    </a:moveTo>
                    <a:lnTo>
                      <a:pt x="1" y="456"/>
                    </a:lnTo>
                    <a:lnTo>
                      <a:pt x="1" y="460"/>
                    </a:lnTo>
                    <a:lnTo>
                      <a:pt x="266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19" name="Google Shape;463;p28">
                <a:extLst>
                  <a:ext uri="{FF2B5EF4-FFF2-40B4-BE49-F238E27FC236}">
                    <a16:creationId xmlns:a16="http://schemas.microsoft.com/office/drawing/2014/main" id="{BE7831FA-2139-4758-A26B-66F233971C76}"/>
                  </a:ext>
                </a:extLst>
              </p:cNvPr>
              <p:cNvSpPr/>
              <p:nvPr/>
            </p:nvSpPr>
            <p:spPr>
              <a:xfrm>
                <a:off x="2164701" y="4300391"/>
                <a:ext cx="82700" cy="46041"/>
              </a:xfrm>
              <a:custGeom>
                <a:avLst/>
                <a:gdLst/>
                <a:ahLst/>
                <a:cxnLst/>
                <a:rect l="l" t="t" r="r" b="b"/>
                <a:pathLst>
                  <a:path w="2362" h="1315" extrusionOk="0">
                    <a:moveTo>
                      <a:pt x="266" y="0"/>
                    </a:moveTo>
                    <a:lnTo>
                      <a:pt x="1" y="460"/>
                    </a:lnTo>
                    <a:lnTo>
                      <a:pt x="2100" y="1314"/>
                    </a:lnTo>
                    <a:lnTo>
                      <a:pt x="2362" y="858"/>
                    </a:lnTo>
                    <a:lnTo>
                      <a:pt x="266" y="0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0" name="Google Shape;464;p28">
                <a:extLst>
                  <a:ext uri="{FF2B5EF4-FFF2-40B4-BE49-F238E27FC236}">
                    <a16:creationId xmlns:a16="http://schemas.microsoft.com/office/drawing/2014/main" id="{E187CDDB-37A3-4536-A7D9-6F2A2C44DA74}"/>
                  </a:ext>
                </a:extLst>
              </p:cNvPr>
              <p:cNvSpPr/>
              <p:nvPr/>
            </p:nvSpPr>
            <p:spPr>
              <a:xfrm>
                <a:off x="2427857" y="2340868"/>
                <a:ext cx="454952" cy="501659"/>
              </a:xfrm>
              <a:custGeom>
                <a:avLst/>
                <a:gdLst/>
                <a:ahLst/>
                <a:cxnLst/>
                <a:rect l="l" t="t" r="r" b="b"/>
                <a:pathLst>
                  <a:path w="12994" h="14328" extrusionOk="0">
                    <a:moveTo>
                      <a:pt x="6302" y="1"/>
                    </a:moveTo>
                    <a:cubicBezTo>
                      <a:pt x="5548" y="1"/>
                      <a:pt x="4771" y="34"/>
                      <a:pt x="3909" y="74"/>
                    </a:cubicBezTo>
                    <a:cubicBezTo>
                      <a:pt x="1928" y="170"/>
                      <a:pt x="1" y="591"/>
                      <a:pt x="1" y="591"/>
                    </a:cubicBezTo>
                    <a:cubicBezTo>
                      <a:pt x="1792" y="8276"/>
                      <a:pt x="1788" y="10583"/>
                      <a:pt x="1634" y="14327"/>
                    </a:cubicBezTo>
                    <a:lnTo>
                      <a:pt x="10833" y="14327"/>
                    </a:lnTo>
                    <a:cubicBezTo>
                      <a:pt x="12994" y="1036"/>
                      <a:pt x="11913" y="655"/>
                      <a:pt x="11913" y="655"/>
                    </a:cubicBezTo>
                    <a:cubicBezTo>
                      <a:pt x="11913" y="655"/>
                      <a:pt x="9882" y="239"/>
                      <a:pt x="8087" y="77"/>
                    </a:cubicBezTo>
                    <a:cubicBezTo>
                      <a:pt x="7485" y="22"/>
                      <a:pt x="6900" y="1"/>
                      <a:pt x="6302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1" name="Google Shape;465;p28">
                <a:extLst>
                  <a:ext uri="{FF2B5EF4-FFF2-40B4-BE49-F238E27FC236}">
                    <a16:creationId xmlns:a16="http://schemas.microsoft.com/office/drawing/2014/main" id="{7BF2B5FF-A349-4864-B9CB-7CBBFC31774E}"/>
                  </a:ext>
                </a:extLst>
              </p:cNvPr>
              <p:cNvSpPr/>
              <p:nvPr/>
            </p:nvSpPr>
            <p:spPr>
              <a:xfrm>
                <a:off x="2564687" y="2178829"/>
                <a:ext cx="194599" cy="293475"/>
              </a:xfrm>
              <a:custGeom>
                <a:avLst/>
                <a:gdLst/>
                <a:ahLst/>
                <a:cxnLst/>
                <a:rect l="l" t="t" r="r" b="b"/>
                <a:pathLst>
                  <a:path w="5558" h="8382" extrusionOk="0">
                    <a:moveTo>
                      <a:pt x="414" y="0"/>
                    </a:moveTo>
                    <a:lnTo>
                      <a:pt x="414" y="0"/>
                    </a:lnTo>
                    <a:cubicBezTo>
                      <a:pt x="680" y="1342"/>
                      <a:pt x="942" y="3808"/>
                      <a:pt x="1" y="4702"/>
                    </a:cubicBezTo>
                    <a:cubicBezTo>
                      <a:pt x="1" y="4702"/>
                      <a:pt x="1243" y="7089"/>
                      <a:pt x="3695" y="8381"/>
                    </a:cubicBezTo>
                    <a:cubicBezTo>
                      <a:pt x="5557" y="6892"/>
                      <a:pt x="4179" y="4705"/>
                      <a:pt x="4179" y="4705"/>
                    </a:cubicBezTo>
                    <a:cubicBezTo>
                      <a:pt x="2679" y="4346"/>
                      <a:pt x="2718" y="3234"/>
                      <a:pt x="2981" y="2189"/>
                    </a:cubicBez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2" name="Google Shape;466;p28">
                <a:extLst>
                  <a:ext uri="{FF2B5EF4-FFF2-40B4-BE49-F238E27FC236}">
                    <a16:creationId xmlns:a16="http://schemas.microsoft.com/office/drawing/2014/main" id="{F5E1B1D8-F697-4E20-9670-3B6CAF80A4BF}"/>
                  </a:ext>
                </a:extLst>
              </p:cNvPr>
              <p:cNvSpPr/>
              <p:nvPr/>
            </p:nvSpPr>
            <p:spPr>
              <a:xfrm>
                <a:off x="2657436" y="2245668"/>
                <a:ext cx="11484" cy="9839"/>
              </a:xfrm>
              <a:custGeom>
                <a:avLst/>
                <a:gdLst/>
                <a:ahLst/>
                <a:cxnLst/>
                <a:rect l="l" t="t" r="r" b="b"/>
                <a:pathLst>
                  <a:path w="328" h="281" extrusionOk="0">
                    <a:moveTo>
                      <a:pt x="1" y="0"/>
                    </a:moveTo>
                    <a:lnTo>
                      <a:pt x="327" y="280"/>
                    </a:lnTo>
                    <a:lnTo>
                      <a:pt x="327" y="280"/>
                    </a:lnTo>
                    <a:close/>
                  </a:path>
                </a:pathLst>
              </a:custGeom>
              <a:solidFill>
                <a:srgbClr val="1E282D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3" name="Google Shape;467;p28">
                <a:extLst>
                  <a:ext uri="{FF2B5EF4-FFF2-40B4-BE49-F238E27FC236}">
                    <a16:creationId xmlns:a16="http://schemas.microsoft.com/office/drawing/2014/main" id="{F8B16ADF-F86E-42BA-BF21-0B8E55C41124}"/>
                  </a:ext>
                </a:extLst>
              </p:cNvPr>
              <p:cNvSpPr/>
              <p:nvPr/>
            </p:nvSpPr>
            <p:spPr>
              <a:xfrm>
                <a:off x="2664368" y="2279351"/>
                <a:ext cx="280" cy="2066"/>
              </a:xfrm>
              <a:custGeom>
                <a:avLst/>
                <a:gdLst/>
                <a:ahLst/>
                <a:cxnLst/>
                <a:rect l="l" t="t" r="r" b="b"/>
                <a:pathLst>
                  <a:path w="8" h="59" extrusionOk="0">
                    <a:moveTo>
                      <a:pt x="8" y="0"/>
                    </a:moveTo>
                    <a:cubicBezTo>
                      <a:pt x="4" y="22"/>
                      <a:pt x="4" y="40"/>
                      <a:pt x="0" y="58"/>
                    </a:cubicBezTo>
                    <a:lnTo>
                      <a:pt x="0" y="58"/>
                    </a:lnTo>
                    <a:cubicBezTo>
                      <a:pt x="4" y="40"/>
                      <a:pt x="4" y="22"/>
                      <a:pt x="8" y="0"/>
                    </a:cubicBez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4" name="Google Shape;468;p28">
                <a:extLst>
                  <a:ext uri="{FF2B5EF4-FFF2-40B4-BE49-F238E27FC236}">
                    <a16:creationId xmlns:a16="http://schemas.microsoft.com/office/drawing/2014/main" id="{A36C2C20-6FBD-4BB0-AFD3-67FD37947CE9}"/>
                  </a:ext>
                </a:extLst>
              </p:cNvPr>
              <p:cNvSpPr/>
              <p:nvPr/>
            </p:nvSpPr>
            <p:spPr>
              <a:xfrm>
                <a:off x="2606562" y="2210096"/>
                <a:ext cx="62357" cy="71320"/>
              </a:xfrm>
              <a:custGeom>
                <a:avLst/>
                <a:gdLst/>
                <a:ahLst/>
                <a:cxnLst/>
                <a:rect l="l" t="t" r="r" b="b"/>
                <a:pathLst>
                  <a:path w="1781" h="2037" extrusionOk="0">
                    <a:moveTo>
                      <a:pt x="262" y="1"/>
                    </a:moveTo>
                    <a:cubicBezTo>
                      <a:pt x="216" y="141"/>
                      <a:pt x="1" y="550"/>
                      <a:pt x="57" y="844"/>
                    </a:cubicBezTo>
                    <a:cubicBezTo>
                      <a:pt x="180" y="1465"/>
                      <a:pt x="1081" y="1953"/>
                      <a:pt x="1651" y="2036"/>
                    </a:cubicBezTo>
                    <a:cubicBezTo>
                      <a:pt x="1655" y="2018"/>
                      <a:pt x="1655" y="2000"/>
                      <a:pt x="1659" y="1978"/>
                    </a:cubicBezTo>
                    <a:cubicBezTo>
                      <a:pt x="1677" y="1752"/>
                      <a:pt x="1723" y="1523"/>
                      <a:pt x="1780" y="1296"/>
                    </a:cubicBezTo>
                    <a:lnTo>
                      <a:pt x="1454" y="1016"/>
                    </a:lnTo>
                    <a:lnTo>
                      <a:pt x="262" y="1"/>
                    </a:lnTo>
                    <a:close/>
                  </a:path>
                </a:pathLst>
              </a:custGeom>
              <a:solidFill>
                <a:srgbClr val="CC915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5" name="Google Shape;469;p28">
                <a:extLst>
                  <a:ext uri="{FF2B5EF4-FFF2-40B4-BE49-F238E27FC236}">
                    <a16:creationId xmlns:a16="http://schemas.microsoft.com/office/drawing/2014/main" id="{F6AE7455-9440-455B-AC7B-02B2709A9ABB}"/>
                  </a:ext>
                </a:extLst>
              </p:cNvPr>
              <p:cNvSpPr/>
              <p:nvPr/>
            </p:nvSpPr>
            <p:spPr>
              <a:xfrm>
                <a:off x="2480236" y="1964936"/>
                <a:ext cx="258952" cy="296171"/>
              </a:xfrm>
              <a:custGeom>
                <a:avLst/>
                <a:gdLst/>
                <a:ahLst/>
                <a:cxnLst/>
                <a:rect l="l" t="t" r="r" b="b"/>
                <a:pathLst>
                  <a:path w="7396" h="8459" extrusionOk="0">
                    <a:moveTo>
                      <a:pt x="3493" y="1"/>
                    </a:moveTo>
                    <a:cubicBezTo>
                      <a:pt x="1462" y="1"/>
                      <a:pt x="1" y="1964"/>
                      <a:pt x="572" y="3948"/>
                    </a:cubicBezTo>
                    <a:cubicBezTo>
                      <a:pt x="1193" y="6109"/>
                      <a:pt x="1412" y="7039"/>
                      <a:pt x="2769" y="7918"/>
                    </a:cubicBezTo>
                    <a:cubicBezTo>
                      <a:pt x="3342" y="8290"/>
                      <a:pt x="3953" y="8459"/>
                      <a:pt x="4536" y="8459"/>
                    </a:cubicBezTo>
                    <a:cubicBezTo>
                      <a:pt x="6027" y="8459"/>
                      <a:pt x="7337" y="7354"/>
                      <a:pt x="7363" y="5700"/>
                    </a:cubicBezTo>
                    <a:cubicBezTo>
                      <a:pt x="7395" y="3625"/>
                      <a:pt x="6372" y="441"/>
                      <a:pt x="4036" y="46"/>
                    </a:cubicBezTo>
                    <a:cubicBezTo>
                      <a:pt x="3851" y="15"/>
                      <a:pt x="3670" y="1"/>
                      <a:pt x="3493" y="1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6" name="Google Shape;470;p28">
                <a:extLst>
                  <a:ext uri="{FF2B5EF4-FFF2-40B4-BE49-F238E27FC236}">
                    <a16:creationId xmlns:a16="http://schemas.microsoft.com/office/drawing/2014/main" id="{FED67312-EE9C-497C-B4FB-7D4AC68904A2}"/>
                  </a:ext>
                </a:extLst>
              </p:cNvPr>
              <p:cNvSpPr/>
              <p:nvPr/>
            </p:nvSpPr>
            <p:spPr>
              <a:xfrm>
                <a:off x="2465671" y="1949286"/>
                <a:ext cx="221209" cy="210880"/>
              </a:xfrm>
              <a:custGeom>
                <a:avLst/>
                <a:gdLst/>
                <a:ahLst/>
                <a:cxnLst/>
                <a:rect l="l" t="t" r="r" b="b"/>
                <a:pathLst>
                  <a:path w="6318" h="6023" extrusionOk="0">
                    <a:moveTo>
                      <a:pt x="5206" y="0"/>
                    </a:moveTo>
                    <a:cubicBezTo>
                      <a:pt x="5155" y="0"/>
                      <a:pt x="5105" y="4"/>
                      <a:pt x="5055" y="13"/>
                    </a:cubicBezTo>
                    <a:lnTo>
                      <a:pt x="2678" y="404"/>
                    </a:lnTo>
                    <a:cubicBezTo>
                      <a:pt x="2514" y="432"/>
                      <a:pt x="2359" y="505"/>
                      <a:pt x="2229" y="616"/>
                    </a:cubicBezTo>
                    <a:lnTo>
                      <a:pt x="561" y="2055"/>
                    </a:lnTo>
                    <a:cubicBezTo>
                      <a:pt x="395" y="2198"/>
                      <a:pt x="284" y="2396"/>
                      <a:pt x="252" y="2611"/>
                    </a:cubicBezTo>
                    <a:lnTo>
                      <a:pt x="19" y="4144"/>
                    </a:lnTo>
                    <a:cubicBezTo>
                      <a:pt x="1" y="4266"/>
                      <a:pt x="8" y="4391"/>
                      <a:pt x="37" y="4510"/>
                    </a:cubicBezTo>
                    <a:cubicBezTo>
                      <a:pt x="155" y="4956"/>
                      <a:pt x="505" y="6023"/>
                      <a:pt x="1139" y="6023"/>
                    </a:cubicBezTo>
                    <a:cubicBezTo>
                      <a:pt x="1178" y="6023"/>
                      <a:pt x="1219" y="6019"/>
                      <a:pt x="1260" y="6010"/>
                    </a:cubicBezTo>
                    <a:cubicBezTo>
                      <a:pt x="2151" y="5828"/>
                      <a:pt x="2746" y="3692"/>
                      <a:pt x="2204" y="2920"/>
                    </a:cubicBezTo>
                    <a:lnTo>
                      <a:pt x="2204" y="2920"/>
                    </a:lnTo>
                    <a:cubicBezTo>
                      <a:pt x="2302" y="2926"/>
                      <a:pt x="2398" y="2929"/>
                      <a:pt x="2493" y="2929"/>
                    </a:cubicBezTo>
                    <a:cubicBezTo>
                      <a:pt x="3998" y="2929"/>
                      <a:pt x="5113" y="2231"/>
                      <a:pt x="5819" y="1595"/>
                    </a:cubicBezTo>
                    <a:cubicBezTo>
                      <a:pt x="6318" y="1146"/>
                      <a:pt x="6178" y="339"/>
                      <a:pt x="5564" y="74"/>
                    </a:cubicBezTo>
                    <a:cubicBezTo>
                      <a:pt x="5450" y="25"/>
                      <a:pt x="5328" y="0"/>
                      <a:pt x="520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7" name="Google Shape;471;p28">
                <a:extLst>
                  <a:ext uri="{FF2B5EF4-FFF2-40B4-BE49-F238E27FC236}">
                    <a16:creationId xmlns:a16="http://schemas.microsoft.com/office/drawing/2014/main" id="{C58895F5-6083-40A0-A81F-1AD3F89CC76F}"/>
                  </a:ext>
                </a:extLst>
              </p:cNvPr>
              <p:cNvSpPr/>
              <p:nvPr/>
            </p:nvSpPr>
            <p:spPr>
              <a:xfrm>
                <a:off x="2571234" y="2842496"/>
                <a:ext cx="298517" cy="1678079"/>
              </a:xfrm>
              <a:custGeom>
                <a:avLst/>
                <a:gdLst/>
                <a:ahLst/>
                <a:cxnLst/>
                <a:rect l="l" t="t" r="r" b="b"/>
                <a:pathLst>
                  <a:path w="8526" h="47928" extrusionOk="0">
                    <a:moveTo>
                      <a:pt x="1" y="0"/>
                    </a:moveTo>
                    <a:cubicBezTo>
                      <a:pt x="1" y="0"/>
                      <a:pt x="2445" y="17211"/>
                      <a:pt x="2739" y="24906"/>
                    </a:cubicBezTo>
                    <a:cubicBezTo>
                      <a:pt x="3009" y="31963"/>
                      <a:pt x="2524" y="47928"/>
                      <a:pt x="2524" y="47928"/>
                    </a:cubicBezTo>
                    <a:lnTo>
                      <a:pt x="5589" y="47928"/>
                    </a:lnTo>
                    <a:cubicBezTo>
                      <a:pt x="5589" y="47928"/>
                      <a:pt x="8221" y="31543"/>
                      <a:pt x="8375" y="24357"/>
                    </a:cubicBezTo>
                    <a:cubicBezTo>
                      <a:pt x="8526" y="17448"/>
                      <a:pt x="6738" y="0"/>
                      <a:pt x="6738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8" name="Google Shape;472;p28">
                <a:extLst>
                  <a:ext uri="{FF2B5EF4-FFF2-40B4-BE49-F238E27FC236}">
                    <a16:creationId xmlns:a16="http://schemas.microsoft.com/office/drawing/2014/main" id="{4F9D3479-0AA3-4132-BEB1-589F20CD3899}"/>
                  </a:ext>
                </a:extLst>
              </p:cNvPr>
              <p:cNvSpPr/>
              <p:nvPr/>
            </p:nvSpPr>
            <p:spPr>
              <a:xfrm>
                <a:off x="2644516" y="4479376"/>
                <a:ext cx="140925" cy="45131"/>
              </a:xfrm>
              <a:custGeom>
                <a:avLst/>
                <a:gdLst/>
                <a:ahLst/>
                <a:cxnLst/>
                <a:rect l="l" t="t" r="r" b="b"/>
                <a:pathLst>
                  <a:path w="4025" h="1289" extrusionOk="0">
                    <a:moveTo>
                      <a:pt x="0" y="0"/>
                    </a:moveTo>
                    <a:lnTo>
                      <a:pt x="166" y="1288"/>
                    </a:lnTo>
                    <a:lnTo>
                      <a:pt x="3762" y="1288"/>
                    </a:lnTo>
                    <a:lnTo>
                      <a:pt x="4024" y="1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9" name="Google Shape;473;p28">
                <a:extLst>
                  <a:ext uri="{FF2B5EF4-FFF2-40B4-BE49-F238E27FC236}">
                    <a16:creationId xmlns:a16="http://schemas.microsoft.com/office/drawing/2014/main" id="{705A3AF9-1466-4251-8050-C0B9E9B8D842}"/>
                  </a:ext>
                </a:extLst>
              </p:cNvPr>
              <p:cNvSpPr/>
              <p:nvPr/>
            </p:nvSpPr>
            <p:spPr>
              <a:xfrm>
                <a:off x="2643641" y="3424583"/>
                <a:ext cx="4307" cy="41035"/>
              </a:xfrm>
              <a:custGeom>
                <a:avLst/>
                <a:gdLst/>
                <a:ahLst/>
                <a:cxnLst/>
                <a:rect l="l" t="t" r="r" b="b"/>
                <a:pathLst>
                  <a:path w="123" h="1172" extrusionOk="0">
                    <a:moveTo>
                      <a:pt x="0" y="1"/>
                    </a:moveTo>
                    <a:lnTo>
                      <a:pt x="0" y="4"/>
                    </a:lnTo>
                    <a:cubicBezTo>
                      <a:pt x="43" y="395"/>
                      <a:pt x="83" y="785"/>
                      <a:pt x="122" y="1172"/>
                    </a:cubicBezTo>
                    <a:lnTo>
                      <a:pt x="122" y="1172"/>
                    </a:lnTo>
                    <a:cubicBezTo>
                      <a:pt x="83" y="785"/>
                      <a:pt x="43" y="395"/>
                      <a:pt x="0" y="1"/>
                    </a:cubicBez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0" name="Google Shape;474;p28">
                <a:extLst>
                  <a:ext uri="{FF2B5EF4-FFF2-40B4-BE49-F238E27FC236}">
                    <a16:creationId xmlns:a16="http://schemas.microsoft.com/office/drawing/2014/main" id="{C0C9E166-6DCD-4657-869F-F3D2F4A5728C}"/>
                  </a:ext>
                </a:extLst>
              </p:cNvPr>
              <p:cNvSpPr/>
              <p:nvPr/>
            </p:nvSpPr>
            <p:spPr>
              <a:xfrm>
                <a:off x="2643641" y="3130125"/>
                <a:ext cx="72406" cy="421936"/>
              </a:xfrm>
              <a:custGeom>
                <a:avLst/>
                <a:gdLst/>
                <a:ahLst/>
                <a:cxnLst/>
                <a:rect l="l" t="t" r="r" b="b"/>
                <a:pathLst>
                  <a:path w="2068" h="12051" extrusionOk="0">
                    <a:moveTo>
                      <a:pt x="1213" y="1"/>
                    </a:moveTo>
                    <a:cubicBezTo>
                      <a:pt x="858" y="2682"/>
                      <a:pt x="438" y="5672"/>
                      <a:pt x="0" y="8411"/>
                    </a:cubicBezTo>
                    <a:cubicBezTo>
                      <a:pt x="43" y="8806"/>
                      <a:pt x="83" y="9197"/>
                      <a:pt x="123" y="9584"/>
                    </a:cubicBezTo>
                    <a:cubicBezTo>
                      <a:pt x="209" y="10428"/>
                      <a:pt x="284" y="11254"/>
                      <a:pt x="355" y="12051"/>
                    </a:cubicBezTo>
                    <a:cubicBezTo>
                      <a:pt x="941" y="9789"/>
                      <a:pt x="2068" y="4732"/>
                      <a:pt x="1738" y="403"/>
                    </a:cubicBezTo>
                    <a:lnTo>
                      <a:pt x="1213" y="1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1" name="Google Shape;475;p28">
                <a:extLst>
                  <a:ext uri="{FF2B5EF4-FFF2-40B4-BE49-F238E27FC236}">
                    <a16:creationId xmlns:a16="http://schemas.microsoft.com/office/drawing/2014/main" id="{BB4F038E-5CA3-4600-B6F4-FD51000E010B}"/>
                  </a:ext>
                </a:extLst>
              </p:cNvPr>
              <p:cNvSpPr/>
              <p:nvPr/>
            </p:nvSpPr>
            <p:spPr>
              <a:xfrm>
                <a:off x="2162670" y="2842496"/>
                <a:ext cx="559430" cy="1494228"/>
              </a:xfrm>
              <a:custGeom>
                <a:avLst/>
                <a:gdLst/>
                <a:ahLst/>
                <a:cxnLst/>
                <a:rect l="l" t="t" r="r" b="b"/>
                <a:pathLst>
                  <a:path w="15978" h="42677" extrusionOk="0">
                    <a:moveTo>
                      <a:pt x="9208" y="0"/>
                    </a:moveTo>
                    <a:cubicBezTo>
                      <a:pt x="6770" y="5072"/>
                      <a:pt x="9380" y="16658"/>
                      <a:pt x="6332" y="24432"/>
                    </a:cubicBezTo>
                    <a:cubicBezTo>
                      <a:pt x="4904" y="28075"/>
                      <a:pt x="1" y="41507"/>
                      <a:pt x="1" y="41507"/>
                    </a:cubicBezTo>
                    <a:lnTo>
                      <a:pt x="2862" y="42677"/>
                    </a:lnTo>
                    <a:cubicBezTo>
                      <a:pt x="2862" y="42677"/>
                      <a:pt x="10449" y="30879"/>
                      <a:pt x="12319" y="23962"/>
                    </a:cubicBezTo>
                    <a:cubicBezTo>
                      <a:pt x="13891" y="18140"/>
                      <a:pt x="15977" y="0"/>
                      <a:pt x="15977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2" name="Google Shape;476;p28">
                <a:extLst>
                  <a:ext uri="{FF2B5EF4-FFF2-40B4-BE49-F238E27FC236}">
                    <a16:creationId xmlns:a16="http://schemas.microsoft.com/office/drawing/2014/main" id="{9F76E66B-5D5F-47D0-A148-AA028A487612}"/>
                  </a:ext>
                </a:extLst>
              </p:cNvPr>
              <p:cNvSpPr/>
              <p:nvPr/>
            </p:nvSpPr>
            <p:spPr>
              <a:xfrm>
                <a:off x="2148980" y="4247137"/>
                <a:ext cx="153460" cy="99926"/>
              </a:xfrm>
              <a:custGeom>
                <a:avLst/>
                <a:gdLst/>
                <a:ahLst/>
                <a:cxnLst/>
                <a:rect l="l" t="t" r="r" b="b"/>
                <a:pathLst>
                  <a:path w="4383" h="2854" extrusionOk="0">
                    <a:moveTo>
                      <a:pt x="284" y="0"/>
                    </a:moveTo>
                    <a:lnTo>
                      <a:pt x="1" y="1403"/>
                    </a:lnTo>
                    <a:lnTo>
                      <a:pt x="3551" y="2853"/>
                    </a:lnTo>
                    <a:lnTo>
                      <a:pt x="4383" y="1891"/>
                    </a:lnTo>
                    <a:lnTo>
                      <a:pt x="284" y="0"/>
                    </a:ln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3" name="Google Shape;477;p28">
                <a:extLst>
                  <a:ext uri="{FF2B5EF4-FFF2-40B4-BE49-F238E27FC236}">
                    <a16:creationId xmlns:a16="http://schemas.microsoft.com/office/drawing/2014/main" id="{9E0A3D83-FE61-4FAF-BB36-4AE051F50FAE}"/>
                  </a:ext>
                </a:extLst>
              </p:cNvPr>
              <p:cNvSpPr/>
              <p:nvPr/>
            </p:nvSpPr>
            <p:spPr>
              <a:xfrm>
                <a:off x="2625784" y="2083314"/>
                <a:ext cx="17506" cy="22863"/>
              </a:xfrm>
              <a:custGeom>
                <a:avLst/>
                <a:gdLst/>
                <a:ahLst/>
                <a:cxnLst/>
                <a:rect l="l" t="t" r="r" b="b"/>
                <a:pathLst>
                  <a:path w="500" h="653" extrusionOk="0">
                    <a:moveTo>
                      <a:pt x="207" y="0"/>
                    </a:moveTo>
                    <a:cubicBezTo>
                      <a:pt x="197" y="0"/>
                      <a:pt x="186" y="1"/>
                      <a:pt x="176" y="4"/>
                    </a:cubicBezTo>
                    <a:cubicBezTo>
                      <a:pt x="61" y="29"/>
                      <a:pt x="0" y="197"/>
                      <a:pt x="40" y="373"/>
                    </a:cubicBezTo>
                    <a:cubicBezTo>
                      <a:pt x="76" y="537"/>
                      <a:pt x="184" y="653"/>
                      <a:pt x="290" y="653"/>
                    </a:cubicBezTo>
                    <a:cubicBezTo>
                      <a:pt x="300" y="653"/>
                      <a:pt x="310" y="652"/>
                      <a:pt x="320" y="650"/>
                    </a:cubicBezTo>
                    <a:cubicBezTo>
                      <a:pt x="439" y="625"/>
                      <a:pt x="499" y="459"/>
                      <a:pt x="460" y="280"/>
                    </a:cubicBezTo>
                    <a:cubicBezTo>
                      <a:pt x="424" y="117"/>
                      <a:pt x="316" y="0"/>
                      <a:pt x="207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4" name="Google Shape;478;p28">
                <a:extLst>
                  <a:ext uri="{FF2B5EF4-FFF2-40B4-BE49-F238E27FC236}">
                    <a16:creationId xmlns:a16="http://schemas.microsoft.com/office/drawing/2014/main" id="{95991E36-ADC9-4118-8120-63B60C447D35}"/>
                  </a:ext>
                </a:extLst>
              </p:cNvPr>
              <p:cNvSpPr/>
              <p:nvPr/>
            </p:nvSpPr>
            <p:spPr>
              <a:xfrm>
                <a:off x="2696300" y="2067594"/>
                <a:ext cx="17611" cy="22898"/>
              </a:xfrm>
              <a:custGeom>
                <a:avLst/>
                <a:gdLst/>
                <a:ahLst/>
                <a:cxnLst/>
                <a:rect l="l" t="t" r="r" b="b"/>
                <a:pathLst>
                  <a:path w="503" h="654" extrusionOk="0">
                    <a:moveTo>
                      <a:pt x="210" y="1"/>
                    </a:moveTo>
                    <a:cubicBezTo>
                      <a:pt x="200" y="1"/>
                      <a:pt x="190" y="2"/>
                      <a:pt x="180" y="4"/>
                    </a:cubicBezTo>
                    <a:cubicBezTo>
                      <a:pt x="65" y="33"/>
                      <a:pt x="0" y="198"/>
                      <a:pt x="40" y="373"/>
                    </a:cubicBezTo>
                    <a:cubicBezTo>
                      <a:pt x="75" y="538"/>
                      <a:pt x="186" y="653"/>
                      <a:pt x="293" y="653"/>
                    </a:cubicBezTo>
                    <a:cubicBezTo>
                      <a:pt x="303" y="653"/>
                      <a:pt x="313" y="652"/>
                      <a:pt x="323" y="650"/>
                    </a:cubicBezTo>
                    <a:cubicBezTo>
                      <a:pt x="441" y="625"/>
                      <a:pt x="503" y="459"/>
                      <a:pt x="463" y="280"/>
                    </a:cubicBezTo>
                    <a:cubicBezTo>
                      <a:pt x="427" y="120"/>
                      <a:pt x="319" y="1"/>
                      <a:pt x="210" y="1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5" name="Google Shape;479;p28">
                <a:extLst>
                  <a:ext uri="{FF2B5EF4-FFF2-40B4-BE49-F238E27FC236}">
                    <a16:creationId xmlns:a16="http://schemas.microsoft.com/office/drawing/2014/main" id="{5790DD01-80AC-4320-A095-555DF85AF58B}"/>
                  </a:ext>
                </a:extLst>
              </p:cNvPr>
              <p:cNvSpPr/>
              <p:nvPr/>
            </p:nvSpPr>
            <p:spPr>
              <a:xfrm>
                <a:off x="2700817" y="2060801"/>
                <a:ext cx="14110" cy="9138"/>
              </a:xfrm>
              <a:custGeom>
                <a:avLst/>
                <a:gdLst/>
                <a:ahLst/>
                <a:cxnLst/>
                <a:rect l="l" t="t" r="r" b="b"/>
                <a:pathLst>
                  <a:path w="403" h="261" extrusionOk="0">
                    <a:moveTo>
                      <a:pt x="402" y="0"/>
                    </a:moveTo>
                    <a:lnTo>
                      <a:pt x="1" y="219"/>
                    </a:lnTo>
                    <a:cubicBezTo>
                      <a:pt x="46" y="249"/>
                      <a:pt x="88" y="261"/>
                      <a:pt x="126" y="261"/>
                    </a:cubicBezTo>
                    <a:cubicBezTo>
                      <a:pt x="303" y="261"/>
                      <a:pt x="402" y="1"/>
                      <a:pt x="402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6" name="Google Shape;480;p28">
                <a:extLst>
                  <a:ext uri="{FF2B5EF4-FFF2-40B4-BE49-F238E27FC236}">
                    <a16:creationId xmlns:a16="http://schemas.microsoft.com/office/drawing/2014/main" id="{60B1C3AF-3A2D-469B-9FF4-BEAC9A88A2AC}"/>
                  </a:ext>
                </a:extLst>
              </p:cNvPr>
              <p:cNvSpPr/>
              <p:nvPr/>
            </p:nvSpPr>
            <p:spPr>
              <a:xfrm>
                <a:off x="2678443" y="2096759"/>
                <a:ext cx="31196" cy="44116"/>
              </a:xfrm>
              <a:custGeom>
                <a:avLst/>
                <a:gdLst/>
                <a:ahLst/>
                <a:cxnLst/>
                <a:rect l="l" t="t" r="r" b="b"/>
                <a:pathLst>
                  <a:path w="891" h="1260" extrusionOk="0">
                    <a:moveTo>
                      <a:pt x="0" y="0"/>
                    </a:moveTo>
                    <a:lnTo>
                      <a:pt x="280" y="1260"/>
                    </a:lnTo>
                    <a:cubicBezTo>
                      <a:pt x="280" y="1260"/>
                      <a:pt x="283" y="1260"/>
                      <a:pt x="287" y="1260"/>
                    </a:cubicBezTo>
                    <a:cubicBezTo>
                      <a:pt x="343" y="1260"/>
                      <a:pt x="718" y="1250"/>
                      <a:pt x="890" y="998"/>
                    </a:cubicBezTo>
                    <a:cubicBezTo>
                      <a:pt x="474" y="703"/>
                      <a:pt x="1" y="0"/>
                      <a:pt x="0" y="0"/>
                    </a:cubicBezTo>
                    <a:close/>
                  </a:path>
                </a:pathLst>
              </a:custGeom>
              <a:solidFill>
                <a:srgbClr val="ED893E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7" name="Google Shape;481;p28">
                <a:extLst>
                  <a:ext uri="{FF2B5EF4-FFF2-40B4-BE49-F238E27FC236}">
                    <a16:creationId xmlns:a16="http://schemas.microsoft.com/office/drawing/2014/main" id="{2A9E606A-1874-4B4D-9248-0A17CD1FBD78}"/>
                  </a:ext>
                </a:extLst>
              </p:cNvPr>
              <p:cNvSpPr/>
              <p:nvPr/>
            </p:nvSpPr>
            <p:spPr>
              <a:xfrm>
                <a:off x="2620147" y="2156876"/>
                <a:ext cx="50558" cy="16176"/>
              </a:xfrm>
              <a:custGeom>
                <a:avLst/>
                <a:gdLst/>
                <a:ahLst/>
                <a:cxnLst/>
                <a:rect l="l" t="t" r="r" b="b"/>
                <a:pathLst>
                  <a:path w="1444" h="462" extrusionOk="0">
                    <a:moveTo>
                      <a:pt x="59" y="0"/>
                    </a:moveTo>
                    <a:cubicBezTo>
                      <a:pt x="46" y="0"/>
                      <a:pt x="33" y="6"/>
                      <a:pt x="22" y="17"/>
                    </a:cubicBezTo>
                    <a:cubicBezTo>
                      <a:pt x="0" y="38"/>
                      <a:pt x="0" y="74"/>
                      <a:pt x="22" y="92"/>
                    </a:cubicBezTo>
                    <a:cubicBezTo>
                      <a:pt x="39" y="113"/>
                      <a:pt x="407" y="462"/>
                      <a:pt x="1022" y="462"/>
                    </a:cubicBezTo>
                    <a:cubicBezTo>
                      <a:pt x="1056" y="462"/>
                      <a:pt x="1091" y="461"/>
                      <a:pt x="1127" y="458"/>
                    </a:cubicBezTo>
                    <a:cubicBezTo>
                      <a:pt x="1213" y="451"/>
                      <a:pt x="1303" y="440"/>
                      <a:pt x="1397" y="419"/>
                    </a:cubicBezTo>
                    <a:cubicBezTo>
                      <a:pt x="1425" y="412"/>
                      <a:pt x="1443" y="383"/>
                      <a:pt x="1435" y="354"/>
                    </a:cubicBezTo>
                    <a:cubicBezTo>
                      <a:pt x="1430" y="331"/>
                      <a:pt x="1409" y="312"/>
                      <a:pt x="1386" y="312"/>
                    </a:cubicBezTo>
                    <a:cubicBezTo>
                      <a:pt x="1381" y="312"/>
                      <a:pt x="1376" y="313"/>
                      <a:pt x="1371" y="315"/>
                    </a:cubicBezTo>
                    <a:cubicBezTo>
                      <a:pt x="1249" y="341"/>
                      <a:pt x="1134" y="353"/>
                      <a:pt x="1028" y="353"/>
                    </a:cubicBezTo>
                    <a:cubicBezTo>
                      <a:pt x="448" y="353"/>
                      <a:pt x="100" y="19"/>
                      <a:pt x="97" y="17"/>
                    </a:cubicBezTo>
                    <a:cubicBezTo>
                      <a:pt x="86" y="6"/>
                      <a:pt x="73" y="0"/>
                      <a:pt x="5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8" name="Google Shape;482;p28">
                <a:extLst>
                  <a:ext uri="{FF2B5EF4-FFF2-40B4-BE49-F238E27FC236}">
                    <a16:creationId xmlns:a16="http://schemas.microsoft.com/office/drawing/2014/main" id="{B74B36BA-6532-440B-BBE0-BF755BEA5D39}"/>
                  </a:ext>
                </a:extLst>
              </p:cNvPr>
              <p:cNvSpPr/>
              <p:nvPr/>
            </p:nvSpPr>
            <p:spPr>
              <a:xfrm>
                <a:off x="2484893" y="2137129"/>
                <a:ext cx="74472" cy="66174"/>
              </a:xfrm>
              <a:custGeom>
                <a:avLst/>
                <a:gdLst/>
                <a:ahLst/>
                <a:cxnLst/>
                <a:rect l="l" t="t" r="r" b="b"/>
                <a:pathLst>
                  <a:path w="2127" h="1890" extrusionOk="0">
                    <a:moveTo>
                      <a:pt x="849" y="0"/>
                    </a:moveTo>
                    <a:cubicBezTo>
                      <a:pt x="800" y="0"/>
                      <a:pt x="751" y="6"/>
                      <a:pt x="701" y="17"/>
                    </a:cubicBezTo>
                    <a:cubicBezTo>
                      <a:pt x="163" y="143"/>
                      <a:pt x="1" y="742"/>
                      <a:pt x="295" y="1187"/>
                    </a:cubicBezTo>
                    <a:cubicBezTo>
                      <a:pt x="554" y="1575"/>
                      <a:pt x="966" y="1808"/>
                      <a:pt x="1344" y="1876"/>
                    </a:cubicBezTo>
                    <a:cubicBezTo>
                      <a:pt x="1393" y="1885"/>
                      <a:pt x="1441" y="1890"/>
                      <a:pt x="1485" y="1890"/>
                    </a:cubicBezTo>
                    <a:cubicBezTo>
                      <a:pt x="1948" y="1890"/>
                      <a:pt x="2126" y="1419"/>
                      <a:pt x="1943" y="954"/>
                    </a:cubicBezTo>
                    <a:cubicBezTo>
                      <a:pt x="1776" y="539"/>
                      <a:pt x="1340" y="0"/>
                      <a:pt x="849" y="0"/>
                    </a:cubicBez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39" name="Google Shape;483;p28">
                <a:extLst>
                  <a:ext uri="{FF2B5EF4-FFF2-40B4-BE49-F238E27FC236}">
                    <a16:creationId xmlns:a16="http://schemas.microsoft.com/office/drawing/2014/main" id="{31DB19DE-BBC0-4AD7-BBAD-CA903CED2DD3}"/>
                  </a:ext>
                </a:extLst>
              </p:cNvPr>
              <p:cNvSpPr/>
              <p:nvPr/>
            </p:nvSpPr>
            <p:spPr>
              <a:xfrm>
                <a:off x="2594623" y="2046096"/>
                <a:ext cx="44011" cy="22968"/>
              </a:xfrm>
              <a:custGeom>
                <a:avLst/>
                <a:gdLst/>
                <a:ahLst/>
                <a:cxnLst/>
                <a:rect l="l" t="t" r="r" b="b"/>
                <a:pathLst>
                  <a:path w="1257" h="656" extrusionOk="0">
                    <a:moveTo>
                      <a:pt x="1124" y="0"/>
                    </a:moveTo>
                    <a:cubicBezTo>
                      <a:pt x="990" y="0"/>
                      <a:pt x="359" y="38"/>
                      <a:pt x="37" y="485"/>
                    </a:cubicBezTo>
                    <a:cubicBezTo>
                      <a:pt x="0" y="532"/>
                      <a:pt x="11" y="600"/>
                      <a:pt x="58" y="636"/>
                    </a:cubicBezTo>
                    <a:cubicBezTo>
                      <a:pt x="69" y="639"/>
                      <a:pt x="80" y="647"/>
                      <a:pt x="90" y="650"/>
                    </a:cubicBezTo>
                    <a:cubicBezTo>
                      <a:pt x="101" y="654"/>
                      <a:pt x="112" y="656"/>
                      <a:pt x="123" y="656"/>
                    </a:cubicBezTo>
                    <a:cubicBezTo>
                      <a:pt x="155" y="656"/>
                      <a:pt x="187" y="641"/>
                      <a:pt x="209" y="611"/>
                    </a:cubicBezTo>
                    <a:cubicBezTo>
                      <a:pt x="494" y="215"/>
                      <a:pt x="1117" y="212"/>
                      <a:pt x="1144" y="212"/>
                    </a:cubicBezTo>
                    <a:cubicBezTo>
                      <a:pt x="1145" y="212"/>
                      <a:pt x="1145" y="212"/>
                      <a:pt x="1145" y="212"/>
                    </a:cubicBezTo>
                    <a:cubicBezTo>
                      <a:pt x="1148" y="212"/>
                      <a:pt x="1150" y="212"/>
                      <a:pt x="1153" y="212"/>
                    </a:cubicBezTo>
                    <a:cubicBezTo>
                      <a:pt x="1210" y="212"/>
                      <a:pt x="1253" y="163"/>
                      <a:pt x="1256" y="109"/>
                    </a:cubicBezTo>
                    <a:cubicBezTo>
                      <a:pt x="1256" y="47"/>
                      <a:pt x="1210" y="1"/>
                      <a:pt x="1149" y="1"/>
                    </a:cubicBezTo>
                    <a:cubicBezTo>
                      <a:pt x="1146" y="1"/>
                      <a:pt x="1138" y="0"/>
                      <a:pt x="1124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0" name="Google Shape;484;p28">
                <a:extLst>
                  <a:ext uri="{FF2B5EF4-FFF2-40B4-BE49-F238E27FC236}">
                    <a16:creationId xmlns:a16="http://schemas.microsoft.com/office/drawing/2014/main" id="{431FF6C8-1C71-4B70-ACED-D5CB8AE6D1A5}"/>
                  </a:ext>
                </a:extLst>
              </p:cNvPr>
              <p:cNvSpPr/>
              <p:nvPr/>
            </p:nvSpPr>
            <p:spPr>
              <a:xfrm>
                <a:off x="2677183" y="2017490"/>
                <a:ext cx="39249" cy="11554"/>
              </a:xfrm>
              <a:custGeom>
                <a:avLst/>
                <a:gdLst/>
                <a:ahLst/>
                <a:cxnLst/>
                <a:rect l="l" t="t" r="r" b="b"/>
                <a:pathLst>
                  <a:path w="1121" h="330" extrusionOk="0">
                    <a:moveTo>
                      <a:pt x="537" y="0"/>
                    </a:moveTo>
                    <a:cubicBezTo>
                      <a:pt x="265" y="0"/>
                      <a:pt x="80" y="103"/>
                      <a:pt x="69" y="111"/>
                    </a:cubicBezTo>
                    <a:cubicBezTo>
                      <a:pt x="18" y="139"/>
                      <a:pt x="0" y="204"/>
                      <a:pt x="30" y="258"/>
                    </a:cubicBezTo>
                    <a:cubicBezTo>
                      <a:pt x="49" y="292"/>
                      <a:pt x="84" y="311"/>
                      <a:pt x="122" y="311"/>
                    </a:cubicBezTo>
                    <a:cubicBezTo>
                      <a:pt x="140" y="311"/>
                      <a:pt x="159" y="306"/>
                      <a:pt x="177" y="297"/>
                    </a:cubicBezTo>
                    <a:cubicBezTo>
                      <a:pt x="188" y="290"/>
                      <a:pt x="327" y="214"/>
                      <a:pt x="535" y="214"/>
                    </a:cubicBezTo>
                    <a:cubicBezTo>
                      <a:pt x="655" y="214"/>
                      <a:pt x="798" y="239"/>
                      <a:pt x="952" y="318"/>
                    </a:cubicBezTo>
                    <a:cubicBezTo>
                      <a:pt x="969" y="326"/>
                      <a:pt x="987" y="330"/>
                      <a:pt x="1006" y="330"/>
                    </a:cubicBezTo>
                    <a:cubicBezTo>
                      <a:pt x="1042" y="326"/>
                      <a:pt x="1077" y="305"/>
                      <a:pt x="1095" y="272"/>
                    </a:cubicBezTo>
                    <a:cubicBezTo>
                      <a:pt x="1120" y="218"/>
                      <a:pt x="1099" y="154"/>
                      <a:pt x="1049" y="125"/>
                    </a:cubicBezTo>
                    <a:cubicBezTo>
                      <a:pt x="861" y="31"/>
                      <a:pt x="686" y="0"/>
                      <a:pt x="537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1" name="Google Shape;485;p28">
                <a:extLst>
                  <a:ext uri="{FF2B5EF4-FFF2-40B4-BE49-F238E27FC236}">
                    <a16:creationId xmlns:a16="http://schemas.microsoft.com/office/drawing/2014/main" id="{7AB7DB91-9882-4E60-9095-6F17BD761926}"/>
                  </a:ext>
                </a:extLst>
              </p:cNvPr>
              <p:cNvSpPr/>
              <p:nvPr/>
            </p:nvSpPr>
            <p:spPr>
              <a:xfrm>
                <a:off x="2205911" y="4422306"/>
                <a:ext cx="41490" cy="20972"/>
              </a:xfrm>
              <a:custGeom>
                <a:avLst/>
                <a:gdLst/>
                <a:ahLst/>
                <a:cxnLst/>
                <a:rect l="l" t="t" r="r" b="b"/>
                <a:pathLst>
                  <a:path w="1185" h="599" extrusionOk="0">
                    <a:moveTo>
                      <a:pt x="191" y="108"/>
                    </a:moveTo>
                    <a:cubicBezTo>
                      <a:pt x="521" y="108"/>
                      <a:pt x="959" y="144"/>
                      <a:pt x="1045" y="269"/>
                    </a:cubicBezTo>
                    <a:cubicBezTo>
                      <a:pt x="1056" y="284"/>
                      <a:pt x="1067" y="309"/>
                      <a:pt x="1049" y="352"/>
                    </a:cubicBezTo>
                    <a:cubicBezTo>
                      <a:pt x="1017" y="428"/>
                      <a:pt x="969" y="474"/>
                      <a:pt x="905" y="489"/>
                    </a:cubicBezTo>
                    <a:cubicBezTo>
                      <a:pt x="891" y="492"/>
                      <a:pt x="876" y="493"/>
                      <a:pt x="860" y="493"/>
                    </a:cubicBezTo>
                    <a:cubicBezTo>
                      <a:pt x="702" y="493"/>
                      <a:pt x="461" y="352"/>
                      <a:pt x="191" y="108"/>
                    </a:cubicBezTo>
                    <a:close/>
                    <a:moveTo>
                      <a:pt x="213" y="1"/>
                    </a:moveTo>
                    <a:cubicBezTo>
                      <a:pt x="135" y="1"/>
                      <a:pt x="78" y="3"/>
                      <a:pt x="58" y="4"/>
                    </a:cubicBezTo>
                    <a:cubicBezTo>
                      <a:pt x="33" y="7"/>
                      <a:pt x="15" y="22"/>
                      <a:pt x="8" y="40"/>
                    </a:cubicBezTo>
                    <a:cubicBezTo>
                      <a:pt x="0" y="62"/>
                      <a:pt x="8" y="83"/>
                      <a:pt x="22" y="97"/>
                    </a:cubicBezTo>
                    <a:cubicBezTo>
                      <a:pt x="221" y="292"/>
                      <a:pt x="583" y="599"/>
                      <a:pt x="859" y="599"/>
                    </a:cubicBezTo>
                    <a:cubicBezTo>
                      <a:pt x="872" y="599"/>
                      <a:pt x="885" y="598"/>
                      <a:pt x="898" y="596"/>
                    </a:cubicBezTo>
                    <a:cubicBezTo>
                      <a:pt x="909" y="596"/>
                      <a:pt x="916" y="592"/>
                      <a:pt x="926" y="592"/>
                    </a:cubicBezTo>
                    <a:cubicBezTo>
                      <a:pt x="1027" y="571"/>
                      <a:pt x="1103" y="503"/>
                      <a:pt x="1149" y="391"/>
                    </a:cubicBezTo>
                    <a:cubicBezTo>
                      <a:pt x="1185" y="309"/>
                      <a:pt x="1160" y="244"/>
                      <a:pt x="1135" y="209"/>
                    </a:cubicBezTo>
                    <a:cubicBezTo>
                      <a:pt x="1004" y="25"/>
                      <a:pt x="483" y="1"/>
                      <a:pt x="213" y="1"/>
                    </a:cubicBezTo>
                    <a:close/>
                  </a:path>
                </a:pathLst>
              </a:custGeom>
              <a:solidFill>
                <a:srgbClr val="BF90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2" name="Google Shape;486;p28">
                <a:extLst>
                  <a:ext uri="{FF2B5EF4-FFF2-40B4-BE49-F238E27FC236}">
                    <a16:creationId xmlns:a16="http://schemas.microsoft.com/office/drawing/2014/main" id="{00D71867-46EA-4D50-A846-2D4BABFB2127}"/>
                  </a:ext>
                </a:extLst>
              </p:cNvPr>
              <p:cNvSpPr/>
              <p:nvPr/>
            </p:nvSpPr>
            <p:spPr>
              <a:xfrm>
                <a:off x="2206051" y="4400633"/>
                <a:ext cx="35713" cy="25594"/>
              </a:xfrm>
              <a:custGeom>
                <a:avLst/>
                <a:gdLst/>
                <a:ahLst/>
                <a:cxnLst/>
                <a:rect l="l" t="t" r="r" b="b"/>
                <a:pathLst>
                  <a:path w="1020" h="731" extrusionOk="0">
                    <a:moveTo>
                      <a:pt x="742" y="108"/>
                    </a:moveTo>
                    <a:cubicBezTo>
                      <a:pt x="781" y="108"/>
                      <a:pt x="814" y="122"/>
                      <a:pt x="847" y="146"/>
                    </a:cubicBezTo>
                    <a:cubicBezTo>
                      <a:pt x="905" y="189"/>
                      <a:pt x="901" y="221"/>
                      <a:pt x="890" y="246"/>
                    </a:cubicBezTo>
                    <a:cubicBezTo>
                      <a:pt x="841" y="397"/>
                      <a:pt x="431" y="580"/>
                      <a:pt x="158" y="619"/>
                    </a:cubicBezTo>
                    <a:cubicBezTo>
                      <a:pt x="281" y="436"/>
                      <a:pt x="510" y="149"/>
                      <a:pt x="704" y="113"/>
                    </a:cubicBezTo>
                    <a:cubicBezTo>
                      <a:pt x="707" y="109"/>
                      <a:pt x="715" y="109"/>
                      <a:pt x="718" y="109"/>
                    </a:cubicBezTo>
                    <a:cubicBezTo>
                      <a:pt x="726" y="108"/>
                      <a:pt x="734" y="108"/>
                      <a:pt x="742" y="108"/>
                    </a:cubicBezTo>
                    <a:close/>
                    <a:moveTo>
                      <a:pt x="737" y="1"/>
                    </a:moveTo>
                    <a:cubicBezTo>
                      <a:pt x="719" y="1"/>
                      <a:pt x="701" y="2"/>
                      <a:pt x="682" y="5"/>
                    </a:cubicBezTo>
                    <a:cubicBezTo>
                      <a:pt x="359" y="66"/>
                      <a:pt x="22" y="626"/>
                      <a:pt x="8" y="651"/>
                    </a:cubicBezTo>
                    <a:cubicBezTo>
                      <a:pt x="1" y="666"/>
                      <a:pt x="1" y="687"/>
                      <a:pt x="8" y="706"/>
                    </a:cubicBezTo>
                    <a:cubicBezTo>
                      <a:pt x="18" y="720"/>
                      <a:pt x="36" y="730"/>
                      <a:pt x="54" y="730"/>
                    </a:cubicBezTo>
                    <a:cubicBezTo>
                      <a:pt x="79" y="730"/>
                      <a:pt x="108" y="730"/>
                      <a:pt x="137" y="727"/>
                    </a:cubicBezTo>
                    <a:cubicBezTo>
                      <a:pt x="417" y="694"/>
                      <a:pt x="915" y="505"/>
                      <a:pt x="995" y="282"/>
                    </a:cubicBezTo>
                    <a:cubicBezTo>
                      <a:pt x="1008" y="235"/>
                      <a:pt x="1020" y="142"/>
                      <a:pt x="915" y="59"/>
                    </a:cubicBezTo>
                    <a:cubicBezTo>
                      <a:pt x="862" y="20"/>
                      <a:pt x="802" y="1"/>
                      <a:pt x="737" y="1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3" name="Google Shape;487;p28">
                <a:extLst>
                  <a:ext uri="{FF2B5EF4-FFF2-40B4-BE49-F238E27FC236}">
                    <a16:creationId xmlns:a16="http://schemas.microsoft.com/office/drawing/2014/main" id="{8E58E938-EBAD-4AE9-A30F-0D0FD9599059}"/>
                  </a:ext>
                </a:extLst>
              </p:cNvPr>
              <p:cNvSpPr/>
              <p:nvPr/>
            </p:nvSpPr>
            <p:spPr>
              <a:xfrm>
                <a:off x="2753336" y="4612390"/>
                <a:ext cx="49683" cy="20202"/>
              </a:xfrm>
              <a:custGeom>
                <a:avLst/>
                <a:gdLst/>
                <a:ahLst/>
                <a:cxnLst/>
                <a:rect l="l" t="t" r="r" b="b"/>
                <a:pathLst>
                  <a:path w="1419" h="577" extrusionOk="0">
                    <a:moveTo>
                      <a:pt x="1163" y="106"/>
                    </a:moveTo>
                    <a:cubicBezTo>
                      <a:pt x="1206" y="106"/>
                      <a:pt x="1239" y="113"/>
                      <a:pt x="1264" y="128"/>
                    </a:cubicBezTo>
                    <a:cubicBezTo>
                      <a:pt x="1286" y="138"/>
                      <a:pt x="1297" y="156"/>
                      <a:pt x="1300" y="185"/>
                    </a:cubicBezTo>
                    <a:cubicBezTo>
                      <a:pt x="1307" y="257"/>
                      <a:pt x="1286" y="315"/>
                      <a:pt x="1239" y="358"/>
                    </a:cubicBezTo>
                    <a:cubicBezTo>
                      <a:pt x="1157" y="431"/>
                      <a:pt x="990" y="467"/>
                      <a:pt x="761" y="467"/>
                    </a:cubicBezTo>
                    <a:cubicBezTo>
                      <a:pt x="608" y="467"/>
                      <a:pt x="428" y="451"/>
                      <a:pt x="227" y="418"/>
                    </a:cubicBezTo>
                    <a:cubicBezTo>
                      <a:pt x="539" y="267"/>
                      <a:pt x="952" y="106"/>
                      <a:pt x="1163" y="106"/>
                    </a:cubicBezTo>
                    <a:close/>
                    <a:moveTo>
                      <a:pt x="1170" y="0"/>
                    </a:moveTo>
                    <a:cubicBezTo>
                      <a:pt x="804" y="0"/>
                      <a:pt x="123" y="350"/>
                      <a:pt x="33" y="393"/>
                    </a:cubicBezTo>
                    <a:cubicBezTo>
                      <a:pt x="15" y="404"/>
                      <a:pt x="0" y="426"/>
                      <a:pt x="5" y="451"/>
                    </a:cubicBezTo>
                    <a:cubicBezTo>
                      <a:pt x="8" y="472"/>
                      <a:pt x="26" y="490"/>
                      <a:pt x="48" y="494"/>
                    </a:cubicBezTo>
                    <a:cubicBezTo>
                      <a:pt x="242" y="533"/>
                      <a:pt x="510" y="576"/>
                      <a:pt x="762" y="576"/>
                    </a:cubicBezTo>
                    <a:cubicBezTo>
                      <a:pt x="988" y="576"/>
                      <a:pt x="1193" y="540"/>
                      <a:pt x="1311" y="436"/>
                    </a:cubicBezTo>
                    <a:cubicBezTo>
                      <a:pt x="1386" y="368"/>
                      <a:pt x="1418" y="282"/>
                      <a:pt x="1408" y="174"/>
                    </a:cubicBezTo>
                    <a:cubicBezTo>
                      <a:pt x="1400" y="110"/>
                      <a:pt x="1372" y="63"/>
                      <a:pt x="1318" y="30"/>
                    </a:cubicBezTo>
                    <a:cubicBezTo>
                      <a:pt x="1279" y="9"/>
                      <a:pt x="1229" y="0"/>
                      <a:pt x="1170" y="0"/>
                    </a:cubicBezTo>
                    <a:close/>
                  </a:path>
                </a:pathLst>
              </a:custGeom>
              <a:solidFill>
                <a:srgbClr val="BF9000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4" name="Google Shape;488;p28">
                <a:extLst>
                  <a:ext uri="{FF2B5EF4-FFF2-40B4-BE49-F238E27FC236}">
                    <a16:creationId xmlns:a16="http://schemas.microsoft.com/office/drawing/2014/main" id="{387E5E3E-DE32-4284-8F11-83927B7F4C17}"/>
                  </a:ext>
                </a:extLst>
              </p:cNvPr>
              <p:cNvSpPr/>
              <p:nvPr/>
            </p:nvSpPr>
            <p:spPr>
              <a:xfrm>
                <a:off x="2753476" y="4593763"/>
                <a:ext cx="30811" cy="36063"/>
              </a:xfrm>
              <a:custGeom>
                <a:avLst/>
                <a:gdLst/>
                <a:ahLst/>
                <a:cxnLst/>
                <a:rect l="l" t="t" r="r" b="b"/>
                <a:pathLst>
                  <a:path w="880" h="1030" extrusionOk="0">
                    <a:moveTo>
                      <a:pt x="629" y="110"/>
                    </a:moveTo>
                    <a:cubicBezTo>
                      <a:pt x="725" y="121"/>
                      <a:pt x="733" y="161"/>
                      <a:pt x="733" y="171"/>
                    </a:cubicBezTo>
                    <a:cubicBezTo>
                      <a:pt x="758" y="325"/>
                      <a:pt x="395" y="710"/>
                      <a:pt x="119" y="878"/>
                    </a:cubicBezTo>
                    <a:cubicBezTo>
                      <a:pt x="147" y="699"/>
                      <a:pt x="223" y="337"/>
                      <a:pt x="410" y="179"/>
                    </a:cubicBezTo>
                    <a:cubicBezTo>
                      <a:pt x="467" y="132"/>
                      <a:pt x="528" y="110"/>
                      <a:pt x="596" y="110"/>
                    </a:cubicBezTo>
                    <a:close/>
                    <a:moveTo>
                      <a:pt x="599" y="0"/>
                    </a:moveTo>
                    <a:cubicBezTo>
                      <a:pt x="503" y="0"/>
                      <a:pt x="416" y="33"/>
                      <a:pt x="341" y="96"/>
                    </a:cubicBezTo>
                    <a:cubicBezTo>
                      <a:pt x="54" y="333"/>
                      <a:pt x="4" y="943"/>
                      <a:pt x="1" y="968"/>
                    </a:cubicBezTo>
                    <a:cubicBezTo>
                      <a:pt x="1" y="990"/>
                      <a:pt x="8" y="1008"/>
                      <a:pt x="26" y="1019"/>
                    </a:cubicBezTo>
                    <a:cubicBezTo>
                      <a:pt x="33" y="1026"/>
                      <a:pt x="44" y="1029"/>
                      <a:pt x="54" y="1029"/>
                    </a:cubicBezTo>
                    <a:cubicBezTo>
                      <a:pt x="61" y="1029"/>
                      <a:pt x="69" y="1026"/>
                      <a:pt x="76" y="1022"/>
                    </a:cubicBezTo>
                    <a:cubicBezTo>
                      <a:pt x="349" y="900"/>
                      <a:pt x="879" y="412"/>
                      <a:pt x="841" y="157"/>
                    </a:cubicBezTo>
                    <a:cubicBezTo>
                      <a:pt x="829" y="96"/>
                      <a:pt x="786" y="20"/>
                      <a:pt x="639" y="2"/>
                    </a:cubicBezTo>
                    <a:cubicBezTo>
                      <a:pt x="625" y="1"/>
                      <a:pt x="612" y="0"/>
                      <a:pt x="599" y="0"/>
                    </a:cubicBezTo>
                    <a:close/>
                  </a:path>
                </a:pathLst>
              </a:custGeom>
              <a:solidFill>
                <a:srgbClr val="FFD966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5" name="Google Shape;489;p28">
                <a:extLst>
                  <a:ext uri="{FF2B5EF4-FFF2-40B4-BE49-F238E27FC236}">
                    <a16:creationId xmlns:a16="http://schemas.microsoft.com/office/drawing/2014/main" id="{C303E60D-D371-48CD-A417-FD45C8320F99}"/>
                  </a:ext>
                </a:extLst>
              </p:cNvPr>
              <p:cNvSpPr/>
              <p:nvPr/>
            </p:nvSpPr>
            <p:spPr>
              <a:xfrm>
                <a:off x="2630301" y="2076522"/>
                <a:ext cx="14005" cy="9138"/>
              </a:xfrm>
              <a:custGeom>
                <a:avLst/>
                <a:gdLst/>
                <a:ahLst/>
                <a:cxnLst/>
                <a:rect l="l" t="t" r="r" b="b"/>
                <a:pathLst>
                  <a:path w="400" h="261" extrusionOk="0">
                    <a:moveTo>
                      <a:pt x="399" y="0"/>
                    </a:moveTo>
                    <a:lnTo>
                      <a:pt x="1" y="219"/>
                    </a:lnTo>
                    <a:cubicBezTo>
                      <a:pt x="46" y="248"/>
                      <a:pt x="87" y="260"/>
                      <a:pt x="125" y="260"/>
                    </a:cubicBezTo>
                    <a:cubicBezTo>
                      <a:pt x="302" y="260"/>
                      <a:pt x="399" y="0"/>
                      <a:pt x="399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6" name="Google Shape;490;p28">
                <a:extLst>
                  <a:ext uri="{FF2B5EF4-FFF2-40B4-BE49-F238E27FC236}">
                    <a16:creationId xmlns:a16="http://schemas.microsoft.com/office/drawing/2014/main" id="{8F8C223F-0EF7-4777-8EDB-1662CD10EBE0}"/>
                  </a:ext>
                </a:extLst>
              </p:cNvPr>
              <p:cNvSpPr/>
              <p:nvPr/>
            </p:nvSpPr>
            <p:spPr>
              <a:xfrm>
                <a:off x="2470853" y="2821103"/>
                <a:ext cx="346484" cy="35853"/>
              </a:xfrm>
              <a:custGeom>
                <a:avLst/>
                <a:gdLst/>
                <a:ahLst/>
                <a:cxnLst/>
                <a:rect l="l" t="t" r="r" b="b"/>
                <a:pathLst>
                  <a:path w="9896" h="1024" extrusionOk="0">
                    <a:moveTo>
                      <a:pt x="416" y="1"/>
                    </a:moveTo>
                    <a:cubicBezTo>
                      <a:pt x="348" y="1"/>
                      <a:pt x="287" y="30"/>
                      <a:pt x="265" y="73"/>
                    </a:cubicBezTo>
                    <a:lnTo>
                      <a:pt x="32" y="895"/>
                    </a:lnTo>
                    <a:cubicBezTo>
                      <a:pt x="0" y="959"/>
                      <a:pt x="75" y="1024"/>
                      <a:pt x="183" y="1024"/>
                    </a:cubicBezTo>
                    <a:lnTo>
                      <a:pt x="9652" y="1024"/>
                    </a:lnTo>
                    <a:cubicBezTo>
                      <a:pt x="9734" y="1024"/>
                      <a:pt x="9802" y="984"/>
                      <a:pt x="9806" y="931"/>
                    </a:cubicBezTo>
                    <a:lnTo>
                      <a:pt x="9889" y="108"/>
                    </a:lnTo>
                    <a:cubicBezTo>
                      <a:pt x="9895" y="51"/>
                      <a:pt x="9824" y="1"/>
                      <a:pt x="9734" y="1"/>
                    </a:cubicBez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7" name="Google Shape;491;p28">
                <a:extLst>
                  <a:ext uri="{FF2B5EF4-FFF2-40B4-BE49-F238E27FC236}">
                    <a16:creationId xmlns:a16="http://schemas.microsoft.com/office/drawing/2014/main" id="{44380DB6-F874-4C6F-BFA9-B304D366077B}"/>
                  </a:ext>
                </a:extLst>
              </p:cNvPr>
              <p:cNvSpPr/>
              <p:nvPr/>
            </p:nvSpPr>
            <p:spPr>
              <a:xfrm>
                <a:off x="2513323" y="2818617"/>
                <a:ext cx="1939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4" h="1185" extrusionOk="0">
                    <a:moveTo>
                      <a:pt x="215" y="0"/>
                    </a:moveTo>
                    <a:cubicBezTo>
                      <a:pt x="165" y="0"/>
                      <a:pt x="122" y="25"/>
                      <a:pt x="119" y="58"/>
                    </a:cubicBezTo>
                    <a:lnTo>
                      <a:pt x="3" y="1127"/>
                    </a:lnTo>
                    <a:cubicBezTo>
                      <a:pt x="0" y="1160"/>
                      <a:pt x="36" y="1185"/>
                      <a:pt x="86" y="1185"/>
                    </a:cubicBezTo>
                    <a:lnTo>
                      <a:pt x="338" y="1185"/>
                    </a:lnTo>
                    <a:cubicBezTo>
                      <a:pt x="384" y="1185"/>
                      <a:pt x="431" y="1160"/>
                      <a:pt x="431" y="1127"/>
                    </a:cubicBezTo>
                    <a:lnTo>
                      <a:pt x="550" y="58"/>
                    </a:lnTo>
                    <a:cubicBezTo>
                      <a:pt x="553" y="25"/>
                      <a:pt x="513" y="0"/>
                      <a:pt x="467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8" name="Google Shape;492;p28">
                <a:extLst>
                  <a:ext uri="{FF2B5EF4-FFF2-40B4-BE49-F238E27FC236}">
                    <a16:creationId xmlns:a16="http://schemas.microsoft.com/office/drawing/2014/main" id="{1917F607-3DFC-4739-82DF-78F855B4D417}"/>
                  </a:ext>
                </a:extLst>
              </p:cNvPr>
              <p:cNvSpPr/>
              <p:nvPr/>
            </p:nvSpPr>
            <p:spPr>
              <a:xfrm>
                <a:off x="2513323" y="2818617"/>
                <a:ext cx="1925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0" h="1185" extrusionOk="0">
                    <a:moveTo>
                      <a:pt x="215" y="0"/>
                    </a:moveTo>
                    <a:cubicBezTo>
                      <a:pt x="165" y="0"/>
                      <a:pt x="122" y="25"/>
                      <a:pt x="119" y="58"/>
                    </a:cubicBezTo>
                    <a:lnTo>
                      <a:pt x="3" y="1127"/>
                    </a:lnTo>
                    <a:lnTo>
                      <a:pt x="3" y="1131"/>
                    </a:lnTo>
                    <a:cubicBezTo>
                      <a:pt x="0" y="1160"/>
                      <a:pt x="40" y="1185"/>
                      <a:pt x="86" y="1185"/>
                    </a:cubicBezTo>
                    <a:lnTo>
                      <a:pt x="338" y="1185"/>
                    </a:lnTo>
                    <a:cubicBezTo>
                      <a:pt x="384" y="1185"/>
                      <a:pt x="431" y="1160"/>
                      <a:pt x="431" y="1127"/>
                    </a:cubicBezTo>
                    <a:lnTo>
                      <a:pt x="550" y="58"/>
                    </a:lnTo>
                    <a:lnTo>
                      <a:pt x="550" y="54"/>
                    </a:lnTo>
                    <a:cubicBezTo>
                      <a:pt x="550" y="25"/>
                      <a:pt x="513" y="0"/>
                      <a:pt x="467" y="0"/>
                    </a:cubicBez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49" name="Google Shape;493;p28">
                <a:extLst>
                  <a:ext uri="{FF2B5EF4-FFF2-40B4-BE49-F238E27FC236}">
                    <a16:creationId xmlns:a16="http://schemas.microsoft.com/office/drawing/2014/main" id="{7F706784-5F9C-4256-952D-EF619C268C64}"/>
                  </a:ext>
                </a:extLst>
              </p:cNvPr>
              <p:cNvSpPr/>
              <p:nvPr/>
            </p:nvSpPr>
            <p:spPr>
              <a:xfrm>
                <a:off x="2772348" y="2818617"/>
                <a:ext cx="19467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6" h="1185" extrusionOk="0">
                    <a:moveTo>
                      <a:pt x="219" y="0"/>
                    </a:moveTo>
                    <a:cubicBezTo>
                      <a:pt x="168" y="0"/>
                      <a:pt x="125" y="25"/>
                      <a:pt x="122" y="58"/>
                    </a:cubicBezTo>
                    <a:lnTo>
                      <a:pt x="3" y="1127"/>
                    </a:lnTo>
                    <a:cubicBezTo>
                      <a:pt x="0" y="1160"/>
                      <a:pt x="39" y="1185"/>
                      <a:pt x="90" y="1185"/>
                    </a:cubicBezTo>
                    <a:lnTo>
                      <a:pt x="337" y="1185"/>
                    </a:lnTo>
                    <a:cubicBezTo>
                      <a:pt x="388" y="1185"/>
                      <a:pt x="431" y="1160"/>
                      <a:pt x="434" y="1127"/>
                    </a:cubicBezTo>
                    <a:lnTo>
                      <a:pt x="552" y="58"/>
                    </a:lnTo>
                    <a:cubicBezTo>
                      <a:pt x="556" y="25"/>
                      <a:pt x="517" y="0"/>
                      <a:pt x="466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0" name="Google Shape;494;p28">
                <a:extLst>
                  <a:ext uri="{FF2B5EF4-FFF2-40B4-BE49-F238E27FC236}">
                    <a16:creationId xmlns:a16="http://schemas.microsoft.com/office/drawing/2014/main" id="{33361134-4686-4E84-B602-65D20E66577A}"/>
                  </a:ext>
                </a:extLst>
              </p:cNvPr>
              <p:cNvSpPr/>
              <p:nvPr/>
            </p:nvSpPr>
            <p:spPr>
              <a:xfrm>
                <a:off x="2643396" y="2818617"/>
                <a:ext cx="19362" cy="41490"/>
              </a:xfrm>
              <a:custGeom>
                <a:avLst/>
                <a:gdLst/>
                <a:ahLst/>
                <a:cxnLst/>
                <a:rect l="l" t="t" r="r" b="b"/>
                <a:pathLst>
                  <a:path w="553" h="1185" extrusionOk="0">
                    <a:moveTo>
                      <a:pt x="216" y="0"/>
                    </a:moveTo>
                    <a:cubicBezTo>
                      <a:pt x="165" y="0"/>
                      <a:pt x="122" y="25"/>
                      <a:pt x="118" y="58"/>
                    </a:cubicBezTo>
                    <a:lnTo>
                      <a:pt x="4" y="1127"/>
                    </a:lnTo>
                    <a:cubicBezTo>
                      <a:pt x="0" y="1160"/>
                      <a:pt x="36" y="1185"/>
                      <a:pt x="87" y="1185"/>
                    </a:cubicBezTo>
                    <a:lnTo>
                      <a:pt x="337" y="1185"/>
                    </a:lnTo>
                    <a:cubicBezTo>
                      <a:pt x="384" y="1185"/>
                      <a:pt x="431" y="1160"/>
                      <a:pt x="435" y="1127"/>
                    </a:cubicBezTo>
                    <a:lnTo>
                      <a:pt x="549" y="58"/>
                    </a:lnTo>
                    <a:cubicBezTo>
                      <a:pt x="553" y="25"/>
                      <a:pt x="517" y="0"/>
                      <a:pt x="466" y="0"/>
                    </a:cubicBezTo>
                    <a:close/>
                  </a:path>
                </a:pathLst>
              </a:custGeom>
              <a:solidFill>
                <a:srgbClr val="407B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1" name="Google Shape;495;p28">
                <a:extLst>
                  <a:ext uri="{FF2B5EF4-FFF2-40B4-BE49-F238E27FC236}">
                    <a16:creationId xmlns:a16="http://schemas.microsoft.com/office/drawing/2014/main" id="{83BC7EC3-754D-4C69-AD2C-71FBC50762E6}"/>
                  </a:ext>
                </a:extLst>
              </p:cNvPr>
              <p:cNvSpPr/>
              <p:nvPr/>
            </p:nvSpPr>
            <p:spPr>
              <a:xfrm>
                <a:off x="2475381" y="2091484"/>
                <a:ext cx="1013577" cy="907769"/>
              </a:xfrm>
              <a:custGeom>
                <a:avLst/>
                <a:gdLst/>
                <a:ahLst/>
                <a:cxnLst/>
                <a:rect l="l" t="t" r="r" b="b"/>
                <a:pathLst>
                  <a:path w="28949" h="25927" extrusionOk="0">
                    <a:moveTo>
                      <a:pt x="27853" y="1"/>
                    </a:moveTo>
                    <a:lnTo>
                      <a:pt x="8130" y="5173"/>
                    </a:lnTo>
                    <a:lnTo>
                      <a:pt x="9221" y="6009"/>
                    </a:lnTo>
                    <a:lnTo>
                      <a:pt x="28948" y="837"/>
                    </a:lnTo>
                    <a:lnTo>
                      <a:pt x="27853" y="1"/>
                    </a:lnTo>
                    <a:close/>
                    <a:moveTo>
                      <a:pt x="12606" y="8594"/>
                    </a:moveTo>
                    <a:lnTo>
                      <a:pt x="10908" y="10815"/>
                    </a:lnTo>
                    <a:lnTo>
                      <a:pt x="3163" y="20948"/>
                    </a:lnTo>
                    <a:lnTo>
                      <a:pt x="1" y="25090"/>
                    </a:lnTo>
                    <a:lnTo>
                      <a:pt x="1091" y="25927"/>
                    </a:lnTo>
                    <a:lnTo>
                      <a:pt x="13697" y="9430"/>
                    </a:lnTo>
                    <a:lnTo>
                      <a:pt x="12606" y="8594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2" name="Google Shape;496;p28">
                <a:extLst>
                  <a:ext uri="{FF2B5EF4-FFF2-40B4-BE49-F238E27FC236}">
                    <a16:creationId xmlns:a16="http://schemas.microsoft.com/office/drawing/2014/main" id="{D9E45438-F708-422E-AA15-A29DF3894AA0}"/>
                  </a:ext>
                </a:extLst>
              </p:cNvPr>
              <p:cNvSpPr/>
              <p:nvPr/>
            </p:nvSpPr>
            <p:spPr>
              <a:xfrm>
                <a:off x="2509787" y="2116997"/>
                <a:ext cx="982030" cy="1171798"/>
              </a:xfrm>
              <a:custGeom>
                <a:avLst/>
                <a:gdLst/>
                <a:ahLst/>
                <a:cxnLst/>
                <a:rect l="l" t="t" r="r" b="b"/>
                <a:pathLst>
                  <a:path w="28048" h="33468" extrusionOk="0">
                    <a:moveTo>
                      <a:pt x="27857" y="0"/>
                    </a:moveTo>
                    <a:lnTo>
                      <a:pt x="8130" y="5172"/>
                    </a:lnTo>
                    <a:lnTo>
                      <a:pt x="12606" y="8593"/>
                    </a:lnTo>
                    <a:lnTo>
                      <a:pt x="0" y="25090"/>
                    </a:lnTo>
                    <a:lnTo>
                      <a:pt x="10962" y="33467"/>
                    </a:lnTo>
                    <a:lnTo>
                      <a:pt x="23572" y="16971"/>
                    </a:lnTo>
                    <a:lnTo>
                      <a:pt x="28048" y="20390"/>
                    </a:lnTo>
                    <a:lnTo>
                      <a:pt x="28048" y="20390"/>
                    </a:lnTo>
                    <a:lnTo>
                      <a:pt x="27857" y="0"/>
                    </a:lnTo>
                    <a:close/>
                  </a:path>
                </a:pathLst>
              </a:custGeom>
              <a:solidFill>
                <a:srgbClr val="FFE599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3" name="Google Shape;497;p28">
                <a:extLst>
                  <a:ext uri="{FF2B5EF4-FFF2-40B4-BE49-F238E27FC236}">
                    <a16:creationId xmlns:a16="http://schemas.microsoft.com/office/drawing/2014/main" id="{78182F63-4DB4-4432-A9FD-A02457268F29}"/>
                  </a:ext>
                </a:extLst>
              </p:cNvPr>
              <p:cNvSpPr/>
              <p:nvPr/>
            </p:nvSpPr>
            <p:spPr>
              <a:xfrm>
                <a:off x="3247996" y="2515617"/>
                <a:ext cx="9663" cy="52449"/>
              </a:xfrm>
              <a:custGeom>
                <a:avLst/>
                <a:gdLst/>
                <a:ahLst/>
                <a:cxnLst/>
                <a:rect l="l" t="t" r="r" b="b"/>
                <a:pathLst>
                  <a:path w="276" h="1498" extrusionOk="0">
                    <a:moveTo>
                      <a:pt x="0" y="0"/>
                    </a:moveTo>
                    <a:lnTo>
                      <a:pt x="14" y="1497"/>
                    </a:lnTo>
                    <a:lnTo>
                      <a:pt x="276" y="1494"/>
                    </a:lnTo>
                    <a:lnTo>
                      <a:pt x="262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4" name="Google Shape;498;p28">
                <a:extLst>
                  <a:ext uri="{FF2B5EF4-FFF2-40B4-BE49-F238E27FC236}">
                    <a16:creationId xmlns:a16="http://schemas.microsoft.com/office/drawing/2014/main" id="{8AEADFFD-95DD-4FC8-A67F-D062BE8A8952}"/>
                  </a:ext>
                </a:extLst>
              </p:cNvPr>
              <p:cNvSpPr/>
              <p:nvPr/>
            </p:nvSpPr>
            <p:spPr>
              <a:xfrm>
                <a:off x="3246315" y="2340798"/>
                <a:ext cx="10364" cy="125065"/>
              </a:xfrm>
              <a:custGeom>
                <a:avLst/>
                <a:gdLst/>
                <a:ahLst/>
                <a:cxnLst/>
                <a:rect l="l" t="t" r="r" b="b"/>
                <a:pathLst>
                  <a:path w="296" h="3572" extrusionOk="0">
                    <a:moveTo>
                      <a:pt x="264" y="0"/>
                    </a:moveTo>
                    <a:lnTo>
                      <a:pt x="1" y="4"/>
                    </a:lnTo>
                    <a:lnTo>
                      <a:pt x="34" y="3572"/>
                    </a:lnTo>
                    <a:lnTo>
                      <a:pt x="295" y="3572"/>
                    </a:lnTo>
                    <a:lnTo>
                      <a:pt x="264" y="0"/>
                    </a:ln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5" name="Google Shape;499;p28">
                <a:extLst>
                  <a:ext uri="{FF2B5EF4-FFF2-40B4-BE49-F238E27FC236}">
                    <a16:creationId xmlns:a16="http://schemas.microsoft.com/office/drawing/2014/main" id="{9CE322B6-0CA8-4E0A-9195-C023155F0A20}"/>
                  </a:ext>
                </a:extLst>
              </p:cNvPr>
              <p:cNvSpPr/>
              <p:nvPr/>
            </p:nvSpPr>
            <p:spPr>
              <a:xfrm>
                <a:off x="3105459" y="2917633"/>
                <a:ext cx="72581" cy="85501"/>
              </a:xfrm>
              <a:custGeom>
                <a:avLst/>
                <a:gdLst/>
                <a:ahLst/>
                <a:cxnLst/>
                <a:rect l="l" t="t" r="r" b="b"/>
                <a:pathLst>
                  <a:path w="2073" h="2442" extrusionOk="0">
                    <a:moveTo>
                      <a:pt x="1375" y="0"/>
                    </a:moveTo>
                    <a:lnTo>
                      <a:pt x="1" y="1486"/>
                    </a:lnTo>
                    <a:lnTo>
                      <a:pt x="539" y="2441"/>
                    </a:lnTo>
                    <a:lnTo>
                      <a:pt x="2072" y="719"/>
                    </a:lnTo>
                    <a:lnTo>
                      <a:pt x="1375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6" name="Google Shape;500;p28">
                <a:extLst>
                  <a:ext uri="{FF2B5EF4-FFF2-40B4-BE49-F238E27FC236}">
                    <a16:creationId xmlns:a16="http://schemas.microsoft.com/office/drawing/2014/main" id="{0148F454-ACDF-49E9-89BE-7BEF310688BB}"/>
                  </a:ext>
                </a:extLst>
              </p:cNvPr>
              <p:cNvSpPr/>
              <p:nvPr/>
            </p:nvSpPr>
            <p:spPr>
              <a:xfrm>
                <a:off x="2592592" y="2194375"/>
                <a:ext cx="843906" cy="1008185"/>
              </a:xfrm>
              <a:custGeom>
                <a:avLst/>
                <a:gdLst/>
                <a:ahLst/>
                <a:cxnLst/>
                <a:rect l="l" t="t" r="r" b="b"/>
                <a:pathLst>
                  <a:path w="24103" h="28795" extrusionOk="0">
                    <a:moveTo>
                      <a:pt x="23213" y="181"/>
                    </a:moveTo>
                    <a:cubicBezTo>
                      <a:pt x="23342" y="181"/>
                      <a:pt x="23468" y="224"/>
                      <a:pt x="23572" y="302"/>
                    </a:cubicBezTo>
                    <a:cubicBezTo>
                      <a:pt x="23715" y="413"/>
                      <a:pt x="23801" y="582"/>
                      <a:pt x="23801" y="766"/>
                    </a:cubicBezTo>
                    <a:lnTo>
                      <a:pt x="23920" y="13475"/>
                    </a:lnTo>
                    <a:cubicBezTo>
                      <a:pt x="23924" y="13705"/>
                      <a:pt x="23801" y="13906"/>
                      <a:pt x="23594" y="14007"/>
                    </a:cubicBezTo>
                    <a:cubicBezTo>
                      <a:pt x="23508" y="14050"/>
                      <a:pt x="23418" y="14071"/>
                      <a:pt x="23328" y="14071"/>
                    </a:cubicBezTo>
                    <a:cubicBezTo>
                      <a:pt x="23203" y="14071"/>
                      <a:pt x="23080" y="14032"/>
                      <a:pt x="22973" y="13949"/>
                    </a:cubicBezTo>
                    <a:lnTo>
                      <a:pt x="21497" y="12822"/>
                    </a:lnTo>
                    <a:cubicBezTo>
                      <a:pt x="21357" y="12715"/>
                      <a:pt x="21192" y="12664"/>
                      <a:pt x="21031" y="12664"/>
                    </a:cubicBezTo>
                    <a:cubicBezTo>
                      <a:pt x="20798" y="12664"/>
                      <a:pt x="20568" y="12768"/>
                      <a:pt x="20417" y="12965"/>
                    </a:cubicBezTo>
                    <a:lnTo>
                      <a:pt x="8637" y="28382"/>
                    </a:lnTo>
                    <a:cubicBezTo>
                      <a:pt x="8519" y="28532"/>
                      <a:pt x="8343" y="28612"/>
                      <a:pt x="8166" y="28612"/>
                    </a:cubicBezTo>
                    <a:cubicBezTo>
                      <a:pt x="8041" y="28612"/>
                      <a:pt x="7916" y="28572"/>
                      <a:pt x="7808" y="28493"/>
                    </a:cubicBezTo>
                    <a:lnTo>
                      <a:pt x="511" y="22915"/>
                    </a:lnTo>
                    <a:cubicBezTo>
                      <a:pt x="252" y="22718"/>
                      <a:pt x="202" y="22348"/>
                      <a:pt x="400" y="22090"/>
                    </a:cubicBezTo>
                    <a:lnTo>
                      <a:pt x="12183" y="6673"/>
                    </a:lnTo>
                    <a:cubicBezTo>
                      <a:pt x="12438" y="6336"/>
                      <a:pt x="12374" y="5852"/>
                      <a:pt x="12036" y="5593"/>
                    </a:cubicBezTo>
                    <a:lnTo>
                      <a:pt x="10561" y="4462"/>
                    </a:lnTo>
                    <a:cubicBezTo>
                      <a:pt x="10378" y="4323"/>
                      <a:pt x="10295" y="4107"/>
                      <a:pt x="10341" y="3881"/>
                    </a:cubicBezTo>
                    <a:cubicBezTo>
                      <a:pt x="10384" y="3655"/>
                      <a:pt x="10546" y="3483"/>
                      <a:pt x="10769" y="3425"/>
                    </a:cubicBezTo>
                    <a:lnTo>
                      <a:pt x="23062" y="202"/>
                    </a:lnTo>
                    <a:cubicBezTo>
                      <a:pt x="23112" y="188"/>
                      <a:pt x="23163" y="181"/>
                      <a:pt x="23213" y="181"/>
                    </a:cubicBezTo>
                    <a:close/>
                    <a:moveTo>
                      <a:pt x="23213" y="1"/>
                    </a:moveTo>
                    <a:cubicBezTo>
                      <a:pt x="23148" y="1"/>
                      <a:pt x="23084" y="9"/>
                      <a:pt x="23016" y="26"/>
                    </a:cubicBezTo>
                    <a:lnTo>
                      <a:pt x="10722" y="3249"/>
                    </a:lnTo>
                    <a:cubicBezTo>
                      <a:pt x="10435" y="3325"/>
                      <a:pt x="10220" y="3554"/>
                      <a:pt x="10162" y="3845"/>
                    </a:cubicBezTo>
                    <a:cubicBezTo>
                      <a:pt x="10105" y="4136"/>
                      <a:pt x="10217" y="4427"/>
                      <a:pt x="10449" y="4606"/>
                    </a:cubicBezTo>
                    <a:lnTo>
                      <a:pt x="11928" y="5737"/>
                    </a:lnTo>
                    <a:cubicBezTo>
                      <a:pt x="12187" y="5934"/>
                      <a:pt x="12237" y="6304"/>
                      <a:pt x="12039" y="6562"/>
                    </a:cubicBezTo>
                    <a:lnTo>
                      <a:pt x="256" y="21979"/>
                    </a:lnTo>
                    <a:cubicBezTo>
                      <a:pt x="1" y="22315"/>
                      <a:pt x="65" y="22800"/>
                      <a:pt x="403" y="23059"/>
                    </a:cubicBezTo>
                    <a:lnTo>
                      <a:pt x="7700" y="28637"/>
                    </a:lnTo>
                    <a:cubicBezTo>
                      <a:pt x="7836" y="28741"/>
                      <a:pt x="8002" y="28794"/>
                      <a:pt x="8166" y="28794"/>
                    </a:cubicBezTo>
                    <a:cubicBezTo>
                      <a:pt x="8396" y="28794"/>
                      <a:pt x="8626" y="28690"/>
                      <a:pt x="8780" y="28489"/>
                    </a:cubicBezTo>
                    <a:lnTo>
                      <a:pt x="20561" y="13073"/>
                    </a:lnTo>
                    <a:cubicBezTo>
                      <a:pt x="20675" y="12922"/>
                      <a:pt x="20851" y="12844"/>
                      <a:pt x="21031" y="12844"/>
                    </a:cubicBezTo>
                    <a:cubicBezTo>
                      <a:pt x="21152" y="12844"/>
                      <a:pt x="21278" y="12883"/>
                      <a:pt x="21386" y="12965"/>
                    </a:cubicBezTo>
                    <a:lnTo>
                      <a:pt x="22865" y="14093"/>
                    </a:lnTo>
                    <a:cubicBezTo>
                      <a:pt x="23001" y="14196"/>
                      <a:pt x="23166" y="14251"/>
                      <a:pt x="23332" y="14251"/>
                    </a:cubicBezTo>
                    <a:cubicBezTo>
                      <a:pt x="23446" y="14251"/>
                      <a:pt x="23564" y="14226"/>
                      <a:pt x="23676" y="14171"/>
                    </a:cubicBezTo>
                    <a:cubicBezTo>
                      <a:pt x="23942" y="14039"/>
                      <a:pt x="24103" y="13770"/>
                      <a:pt x="24103" y="13475"/>
                    </a:cubicBezTo>
                    <a:lnTo>
                      <a:pt x="23985" y="766"/>
                    </a:lnTo>
                    <a:cubicBezTo>
                      <a:pt x="23981" y="525"/>
                      <a:pt x="23870" y="306"/>
                      <a:pt x="23680" y="159"/>
                    </a:cubicBezTo>
                    <a:cubicBezTo>
                      <a:pt x="23543" y="55"/>
                      <a:pt x="23382" y="1"/>
                      <a:pt x="23213" y="1"/>
                    </a:cubicBezTo>
                    <a:close/>
                  </a:path>
                </a:pathLst>
              </a:custGeom>
              <a:solidFill>
                <a:srgbClr val="43434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7" name="Google Shape;501;p28">
                <a:extLst>
                  <a:ext uri="{FF2B5EF4-FFF2-40B4-BE49-F238E27FC236}">
                    <a16:creationId xmlns:a16="http://schemas.microsoft.com/office/drawing/2014/main" id="{F100FF22-E298-4702-9967-8CBE61F85A4A}"/>
                  </a:ext>
                </a:extLst>
              </p:cNvPr>
              <p:cNvSpPr/>
              <p:nvPr/>
            </p:nvSpPr>
            <p:spPr>
              <a:xfrm>
                <a:off x="2614090" y="2645304"/>
                <a:ext cx="70060" cy="105878"/>
              </a:xfrm>
              <a:custGeom>
                <a:avLst/>
                <a:gdLst/>
                <a:ahLst/>
                <a:cxnLst/>
                <a:rect l="l" t="t" r="r" b="b"/>
                <a:pathLst>
                  <a:path w="2001" h="3024" extrusionOk="0">
                    <a:moveTo>
                      <a:pt x="1343" y="0"/>
                    </a:moveTo>
                    <a:lnTo>
                      <a:pt x="1" y="2046"/>
                    </a:lnTo>
                    <a:lnTo>
                      <a:pt x="76" y="2980"/>
                    </a:lnTo>
                    <a:cubicBezTo>
                      <a:pt x="178" y="3010"/>
                      <a:pt x="283" y="3023"/>
                      <a:pt x="386" y="3023"/>
                    </a:cubicBezTo>
                    <a:cubicBezTo>
                      <a:pt x="1199" y="3023"/>
                      <a:pt x="2000" y="2208"/>
                      <a:pt x="2000" y="2208"/>
                    </a:cubicBezTo>
                    <a:lnTo>
                      <a:pt x="1343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8" name="Google Shape;502;p28">
                <a:extLst>
                  <a:ext uri="{FF2B5EF4-FFF2-40B4-BE49-F238E27FC236}">
                    <a16:creationId xmlns:a16="http://schemas.microsoft.com/office/drawing/2014/main" id="{93CE6339-3719-4B79-9FE1-B25F48A181EE}"/>
                  </a:ext>
                </a:extLst>
              </p:cNvPr>
              <p:cNvSpPr/>
              <p:nvPr/>
            </p:nvSpPr>
            <p:spPr>
              <a:xfrm>
                <a:off x="2359722" y="2457075"/>
                <a:ext cx="287488" cy="370957"/>
              </a:xfrm>
              <a:custGeom>
                <a:avLst/>
                <a:gdLst/>
                <a:ahLst/>
                <a:cxnLst/>
                <a:rect l="l" t="t" r="r" b="b"/>
                <a:pathLst>
                  <a:path w="8211" h="10595" extrusionOk="0">
                    <a:moveTo>
                      <a:pt x="1882" y="8579"/>
                    </a:moveTo>
                    <a:cubicBezTo>
                      <a:pt x="1885" y="8579"/>
                      <a:pt x="1888" y="8580"/>
                      <a:pt x="1892" y="8582"/>
                    </a:cubicBezTo>
                    <a:cubicBezTo>
                      <a:pt x="1905" y="8585"/>
                      <a:pt x="1922" y="8593"/>
                      <a:pt x="1940" y="8605"/>
                    </a:cubicBezTo>
                    <a:lnTo>
                      <a:pt x="1940" y="8605"/>
                    </a:lnTo>
                    <a:cubicBezTo>
                      <a:pt x="1919" y="8600"/>
                      <a:pt x="1902" y="8594"/>
                      <a:pt x="1892" y="8589"/>
                    </a:cubicBezTo>
                    <a:cubicBezTo>
                      <a:pt x="1877" y="8584"/>
                      <a:pt x="1877" y="8579"/>
                      <a:pt x="1882" y="8579"/>
                    </a:cubicBezTo>
                    <a:close/>
                    <a:moveTo>
                      <a:pt x="877" y="0"/>
                    </a:moveTo>
                    <a:cubicBezTo>
                      <a:pt x="701" y="1360"/>
                      <a:pt x="554" y="2724"/>
                      <a:pt x="421" y="4092"/>
                    </a:cubicBezTo>
                    <a:cubicBezTo>
                      <a:pt x="277" y="5455"/>
                      <a:pt x="156" y="6823"/>
                      <a:pt x="44" y="8191"/>
                    </a:cubicBezTo>
                    <a:lnTo>
                      <a:pt x="22" y="8446"/>
                    </a:lnTo>
                    <a:lnTo>
                      <a:pt x="8" y="8618"/>
                    </a:lnTo>
                    <a:cubicBezTo>
                      <a:pt x="5" y="8686"/>
                      <a:pt x="1" y="8765"/>
                      <a:pt x="8" y="8847"/>
                    </a:cubicBezTo>
                    <a:cubicBezTo>
                      <a:pt x="12" y="9005"/>
                      <a:pt x="37" y="9192"/>
                      <a:pt x="98" y="9382"/>
                    </a:cubicBezTo>
                    <a:cubicBezTo>
                      <a:pt x="163" y="9576"/>
                      <a:pt x="267" y="9781"/>
                      <a:pt x="414" y="9953"/>
                    </a:cubicBezTo>
                    <a:cubicBezTo>
                      <a:pt x="561" y="10125"/>
                      <a:pt x="737" y="10258"/>
                      <a:pt x="909" y="10351"/>
                    </a:cubicBezTo>
                    <a:cubicBezTo>
                      <a:pt x="1074" y="10434"/>
                      <a:pt x="1243" y="10495"/>
                      <a:pt x="1387" y="10527"/>
                    </a:cubicBezTo>
                    <a:cubicBezTo>
                      <a:pt x="1621" y="10580"/>
                      <a:pt x="1820" y="10594"/>
                      <a:pt x="2005" y="10594"/>
                    </a:cubicBezTo>
                    <a:cubicBezTo>
                      <a:pt x="2058" y="10594"/>
                      <a:pt x="2110" y="10593"/>
                      <a:pt x="2162" y="10591"/>
                    </a:cubicBezTo>
                    <a:cubicBezTo>
                      <a:pt x="2618" y="10566"/>
                      <a:pt x="3005" y="10484"/>
                      <a:pt x="3375" y="10384"/>
                    </a:cubicBezTo>
                    <a:cubicBezTo>
                      <a:pt x="3741" y="10280"/>
                      <a:pt x="4089" y="10161"/>
                      <a:pt x="4430" y="10031"/>
                    </a:cubicBezTo>
                    <a:cubicBezTo>
                      <a:pt x="5780" y="9493"/>
                      <a:pt x="7011" y="8851"/>
                      <a:pt x="8210" y="8093"/>
                    </a:cubicBezTo>
                    <a:lnTo>
                      <a:pt x="7679" y="7078"/>
                    </a:lnTo>
                    <a:cubicBezTo>
                      <a:pt x="7057" y="7314"/>
                      <a:pt x="6418" y="7555"/>
                      <a:pt x="5787" y="7774"/>
                    </a:cubicBezTo>
                    <a:cubicBezTo>
                      <a:pt x="5155" y="7997"/>
                      <a:pt x="4516" y="8197"/>
                      <a:pt x="3888" y="8356"/>
                    </a:cubicBezTo>
                    <a:cubicBezTo>
                      <a:pt x="3576" y="8438"/>
                      <a:pt x="3264" y="8510"/>
                      <a:pt x="2962" y="8560"/>
                    </a:cubicBezTo>
                    <a:cubicBezTo>
                      <a:pt x="2704" y="8603"/>
                      <a:pt x="2448" y="8634"/>
                      <a:pt x="2233" y="8634"/>
                    </a:cubicBezTo>
                    <a:cubicBezTo>
                      <a:pt x="2200" y="8634"/>
                      <a:pt x="2168" y="8633"/>
                      <a:pt x="2137" y="8632"/>
                    </a:cubicBezTo>
                    <a:cubicBezTo>
                      <a:pt x="2129" y="8631"/>
                      <a:pt x="2120" y="8630"/>
                      <a:pt x="2112" y="8630"/>
                    </a:cubicBezTo>
                    <a:lnTo>
                      <a:pt x="2112" y="8630"/>
                    </a:lnTo>
                    <a:lnTo>
                      <a:pt x="2140" y="8431"/>
                    </a:lnTo>
                    <a:cubicBezTo>
                      <a:pt x="2338" y="7074"/>
                      <a:pt x="2528" y="5714"/>
                      <a:pt x="2697" y="4350"/>
                    </a:cubicBezTo>
                    <a:cubicBezTo>
                      <a:pt x="2873" y="2989"/>
                      <a:pt x="3037" y="1626"/>
                      <a:pt x="3178" y="262"/>
                    </a:cubicBezTo>
                    <a:lnTo>
                      <a:pt x="877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59" name="Google Shape;503;p28">
                <a:extLst>
                  <a:ext uri="{FF2B5EF4-FFF2-40B4-BE49-F238E27FC236}">
                    <a16:creationId xmlns:a16="http://schemas.microsoft.com/office/drawing/2014/main" id="{309CC573-8C54-467F-850B-61504A5B5D53}"/>
                  </a:ext>
                </a:extLst>
              </p:cNvPr>
              <p:cNvSpPr/>
              <p:nvPr/>
            </p:nvSpPr>
            <p:spPr>
              <a:xfrm>
                <a:off x="2356851" y="2359775"/>
                <a:ext cx="170931" cy="212176"/>
              </a:xfrm>
              <a:custGeom>
                <a:avLst/>
                <a:gdLst/>
                <a:ahLst/>
                <a:cxnLst/>
                <a:rect l="l" t="t" r="r" b="b"/>
                <a:pathLst>
                  <a:path w="4882" h="6060" extrusionOk="0">
                    <a:moveTo>
                      <a:pt x="2366" y="0"/>
                    </a:moveTo>
                    <a:cubicBezTo>
                      <a:pt x="2255" y="0"/>
                      <a:pt x="2142" y="16"/>
                      <a:pt x="2029" y="51"/>
                    </a:cubicBezTo>
                    <a:cubicBezTo>
                      <a:pt x="1109" y="331"/>
                      <a:pt x="1" y="3503"/>
                      <a:pt x="1" y="3503"/>
                    </a:cubicBezTo>
                    <a:lnTo>
                      <a:pt x="3576" y="6059"/>
                    </a:lnTo>
                    <a:cubicBezTo>
                      <a:pt x="3576" y="6059"/>
                      <a:pt x="4882" y="3410"/>
                      <a:pt x="4494" y="2219"/>
                    </a:cubicBezTo>
                    <a:cubicBezTo>
                      <a:pt x="4136" y="1114"/>
                      <a:pt x="3291" y="0"/>
                      <a:pt x="2366" y="0"/>
                    </a:cubicBezTo>
                    <a:close/>
                  </a:path>
                </a:pathLst>
              </a:custGeom>
              <a:solidFill>
                <a:srgbClr val="263238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0" name="Google Shape;504;p28">
                <a:extLst>
                  <a:ext uri="{FF2B5EF4-FFF2-40B4-BE49-F238E27FC236}">
                    <a16:creationId xmlns:a16="http://schemas.microsoft.com/office/drawing/2014/main" id="{BC5A2632-844C-4B44-9D3F-15E7A9B29722}"/>
                  </a:ext>
                </a:extLst>
              </p:cNvPr>
              <p:cNvSpPr/>
              <p:nvPr/>
            </p:nvSpPr>
            <p:spPr>
              <a:xfrm>
                <a:off x="2348168" y="2472376"/>
                <a:ext cx="146702" cy="110640"/>
              </a:xfrm>
              <a:custGeom>
                <a:avLst/>
                <a:gdLst/>
                <a:ahLst/>
                <a:cxnLst/>
                <a:rect l="l" t="t" r="r" b="b"/>
                <a:pathLst>
                  <a:path w="4190" h="3160" extrusionOk="0">
                    <a:moveTo>
                      <a:pt x="83" y="1"/>
                    </a:moveTo>
                    <a:lnTo>
                      <a:pt x="1" y="370"/>
                    </a:lnTo>
                    <a:lnTo>
                      <a:pt x="3856" y="3160"/>
                    </a:lnTo>
                    <a:lnTo>
                      <a:pt x="4190" y="2786"/>
                    </a:lnTo>
                    <a:lnTo>
                      <a:pt x="83" y="1"/>
                    </a:lnTo>
                    <a:close/>
                  </a:path>
                </a:pathLst>
              </a:custGeom>
              <a:solidFill>
                <a:srgbClr val="F1C23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  <p:sp>
            <p:nvSpPr>
              <p:cNvPr id="61" name="Google Shape;505;p28">
                <a:extLst>
                  <a:ext uri="{FF2B5EF4-FFF2-40B4-BE49-F238E27FC236}">
                    <a16:creationId xmlns:a16="http://schemas.microsoft.com/office/drawing/2014/main" id="{6FE26002-D089-4EBA-BA32-B10391C52556}"/>
                  </a:ext>
                </a:extLst>
              </p:cNvPr>
              <p:cNvSpPr/>
              <p:nvPr/>
            </p:nvSpPr>
            <p:spPr>
              <a:xfrm>
                <a:off x="2661112" y="2623946"/>
                <a:ext cx="78953" cy="98700"/>
              </a:xfrm>
              <a:custGeom>
                <a:avLst/>
                <a:gdLst/>
                <a:ahLst/>
                <a:cxnLst/>
                <a:rect l="l" t="t" r="r" b="b"/>
                <a:pathLst>
                  <a:path w="2255" h="2819" extrusionOk="0">
                    <a:moveTo>
                      <a:pt x="1802" y="0"/>
                    </a:moveTo>
                    <a:lnTo>
                      <a:pt x="0" y="610"/>
                    </a:lnTo>
                    <a:lnTo>
                      <a:pt x="657" y="2818"/>
                    </a:lnTo>
                    <a:lnTo>
                      <a:pt x="2254" y="1881"/>
                    </a:lnTo>
                    <a:lnTo>
                      <a:pt x="1802" y="0"/>
                    </a:lnTo>
                    <a:close/>
                  </a:path>
                </a:pathLst>
              </a:custGeom>
              <a:solidFill>
                <a:srgbClr val="FFB573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endParaRPr dirty="0">
                  <a:solidFill>
                    <a:schemeClr val="bg1">
                      <a:lumMod val="10000"/>
                    </a:schemeClr>
                  </a:solidFill>
                </a:endParaRPr>
              </a:p>
            </p:txBody>
          </p:sp>
        </p:grpSp>
      </p:grpSp>
      <p:graphicFrame>
        <p:nvGraphicFramePr>
          <p:cNvPr id="69" name="Diagrama 68">
            <a:extLst>
              <a:ext uri="{FF2B5EF4-FFF2-40B4-BE49-F238E27FC236}">
                <a16:creationId xmlns:a16="http://schemas.microsoft.com/office/drawing/2014/main" id="{AE2048AD-C230-40D2-B0F0-A52CEA1DF37F}"/>
              </a:ext>
            </a:extLst>
          </p:cNvPr>
          <p:cNvGraphicFramePr/>
          <p:nvPr/>
        </p:nvGraphicFramePr>
        <p:xfrm>
          <a:off x="3320413" y="1139280"/>
          <a:ext cx="2527578" cy="42937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0" name="Rectángulo 69">
            <a:extLst>
              <a:ext uri="{FF2B5EF4-FFF2-40B4-BE49-F238E27FC236}">
                <a16:creationId xmlns:a16="http://schemas.microsoft.com/office/drawing/2014/main" id="{8215523A-51BC-4F8F-9EF6-4C75A10D3324}"/>
              </a:ext>
            </a:extLst>
          </p:cNvPr>
          <p:cNvSpPr/>
          <p:nvPr/>
        </p:nvSpPr>
        <p:spPr>
          <a:xfrm>
            <a:off x="3474642" y="1054353"/>
            <a:ext cx="1749786" cy="4457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Rectángulo 70">
            <a:extLst>
              <a:ext uri="{FF2B5EF4-FFF2-40B4-BE49-F238E27FC236}">
                <a16:creationId xmlns:a16="http://schemas.microsoft.com/office/drawing/2014/main" id="{2F5CB3FF-8DB4-4FFC-8C88-4E9586BF804E}"/>
              </a:ext>
            </a:extLst>
          </p:cNvPr>
          <p:cNvSpPr/>
          <p:nvPr/>
        </p:nvSpPr>
        <p:spPr>
          <a:xfrm>
            <a:off x="8084575" y="643618"/>
            <a:ext cx="2351651" cy="41073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PECÍFICOS</a:t>
            </a:r>
            <a:endParaRPr lang="es-EC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2" name="Diagrama 71">
            <a:extLst>
              <a:ext uri="{FF2B5EF4-FFF2-40B4-BE49-F238E27FC236}">
                <a16:creationId xmlns:a16="http://schemas.microsoft.com/office/drawing/2014/main" id="{15711BEA-18D9-462A-91E8-25F7338A1CF4}"/>
              </a:ext>
            </a:extLst>
          </p:cNvPr>
          <p:cNvGraphicFramePr/>
          <p:nvPr/>
        </p:nvGraphicFramePr>
        <p:xfrm>
          <a:off x="5853266" y="1258420"/>
          <a:ext cx="6286604" cy="5250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3" name="Google Shape;431;p28">
            <a:extLst>
              <a:ext uri="{FF2B5EF4-FFF2-40B4-BE49-F238E27FC236}">
                <a16:creationId xmlns:a16="http://schemas.microsoft.com/office/drawing/2014/main" id="{2C6CBA36-1014-4FF6-829E-6BC83D73458A}"/>
              </a:ext>
            </a:extLst>
          </p:cNvPr>
          <p:cNvSpPr txBox="1">
            <a:spLocks/>
          </p:cNvSpPr>
          <p:nvPr/>
        </p:nvSpPr>
        <p:spPr>
          <a:xfrm>
            <a:off x="18404" y="3089939"/>
            <a:ext cx="2289988" cy="7714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Staatliches"/>
              <a:buNone/>
              <a:defRPr sz="2400" b="0" i="0" u="none" strike="noStrike" cap="none">
                <a:solidFill>
                  <a:srgbClr val="434343"/>
                </a:solidFill>
                <a:latin typeface="Staatliches"/>
                <a:ea typeface="Staatliches"/>
                <a:cs typeface="Staatliches"/>
                <a:sym typeface="Staatliches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3F3F3"/>
              </a:buClr>
              <a:buSzPts val="1200"/>
              <a:buFont typeface="Josefin Sans"/>
              <a:buNone/>
              <a:defRPr sz="1200" b="0" i="0" u="none" strike="noStrike" cap="none">
                <a:solidFill>
                  <a:srgbClr val="F3F3F3"/>
                </a:solidFill>
                <a:latin typeface="Josefin Sans"/>
                <a:ea typeface="Josefin Sans"/>
                <a:cs typeface="Josefin Sans"/>
                <a:sym typeface="Josefin Sans"/>
              </a:defRPr>
            </a:lvl9pPr>
          </a:lstStyle>
          <a:p>
            <a:pPr algn="ctr"/>
            <a:r>
              <a:rPr lang="es-EC" sz="2800" b="1" dirty="0">
                <a:solidFill>
                  <a:schemeClr val="bg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TIVOS</a:t>
            </a:r>
          </a:p>
        </p:txBody>
      </p:sp>
      <p:pic>
        <p:nvPicPr>
          <p:cNvPr id="75" name="Imagen 74">
            <a:extLst>
              <a:ext uri="{FF2B5EF4-FFF2-40B4-BE49-F238E27FC236}">
                <a16:creationId xmlns:a16="http://schemas.microsoft.com/office/drawing/2014/main" id="{802D234A-4A70-47C5-A58C-8C445D50017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81130" y="979723"/>
            <a:ext cx="2117975" cy="701865"/>
          </a:xfrm>
          <a:prstGeom prst="rect">
            <a:avLst/>
          </a:prstGeom>
        </p:spPr>
      </p:pic>
      <p:pic>
        <p:nvPicPr>
          <p:cNvPr id="77" name="Imagen 76">
            <a:extLst>
              <a:ext uri="{FF2B5EF4-FFF2-40B4-BE49-F238E27FC236}">
                <a16:creationId xmlns:a16="http://schemas.microsoft.com/office/drawing/2014/main" id="{71D49D48-DE18-4258-A289-4686AFEBD2F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456770" y="3301271"/>
            <a:ext cx="1632631" cy="1267437"/>
          </a:xfrm>
          <a:prstGeom prst="rect">
            <a:avLst/>
          </a:prstGeom>
        </p:spPr>
      </p:pic>
      <p:pic>
        <p:nvPicPr>
          <p:cNvPr id="78" name="Picture 2">
            <a:extLst>
              <a:ext uri="{FF2B5EF4-FFF2-40B4-BE49-F238E27FC236}">
                <a16:creationId xmlns:a16="http://schemas.microsoft.com/office/drawing/2014/main" id="{C984EB68-E631-453E-92DC-DE162BD7A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257" y="1617542"/>
            <a:ext cx="2301233" cy="885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" name="Obrázek 3">
            <a:extLst>
              <a:ext uri="{FF2B5EF4-FFF2-40B4-BE49-F238E27FC236}">
                <a16:creationId xmlns:a16="http://schemas.microsoft.com/office/drawing/2014/main" id="{362788AA-5C10-4999-8D87-818A6868E04C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5315" y="4633286"/>
            <a:ext cx="3050632" cy="1688505"/>
          </a:xfrm>
          <a:prstGeom prst="rect">
            <a:avLst/>
          </a:prstGeom>
        </p:spPr>
      </p:pic>
      <p:pic>
        <p:nvPicPr>
          <p:cNvPr id="80" name="Obrázek 3">
            <a:extLst>
              <a:ext uri="{FF2B5EF4-FFF2-40B4-BE49-F238E27FC236}">
                <a16:creationId xmlns:a16="http://schemas.microsoft.com/office/drawing/2014/main" id="{EC854196-6EF4-4FC2-AEDC-5BA1D239211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98227" y="929314"/>
            <a:ext cx="2775007" cy="1743945"/>
          </a:xfrm>
          <a:prstGeom prst="rect">
            <a:avLst/>
          </a:prstGeom>
        </p:spPr>
      </p:pic>
      <p:pic>
        <p:nvPicPr>
          <p:cNvPr id="81" name="Imagen 80" descr="Resultado de imagen para mi espe">
            <a:extLst>
              <a:ext uri="{FF2B5EF4-FFF2-40B4-BE49-F238E27FC236}">
                <a16:creationId xmlns:a16="http://schemas.microsoft.com/office/drawing/2014/main" id="{88525645-181E-4BC5-84C9-7CA6DDF2411B}"/>
              </a:ext>
            </a:extLst>
          </p:cNvPr>
          <p:cNvPicPr/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" y="94129"/>
            <a:ext cx="2680335" cy="753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98220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61BCEC7F-B9AD-4FD8-8367-93BDEC9F6B4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3636308"/>
              </p:ext>
            </p:extLst>
          </p:nvPr>
        </p:nvGraphicFramePr>
        <p:xfrm>
          <a:off x="1139247" y="1328225"/>
          <a:ext cx="10140286" cy="5434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ítulo 1">
            <a:extLst>
              <a:ext uri="{FF2B5EF4-FFF2-40B4-BE49-F238E27FC236}">
                <a16:creationId xmlns:a16="http://schemas.microsoft.com/office/drawing/2014/main" id="{B6ACCD7E-577B-4D55-8621-6CBE1DB200F6}"/>
              </a:ext>
            </a:extLst>
          </p:cNvPr>
          <p:cNvSpPr txBox="1">
            <a:spLocks/>
          </p:cNvSpPr>
          <p:nvPr/>
        </p:nvSpPr>
        <p:spPr>
          <a:xfrm>
            <a:off x="2402691" y="303429"/>
            <a:ext cx="7386618" cy="670344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MX" dirty="0"/>
              <a:t>HIPÓTESIS Y SUS VARIABLES </a:t>
            </a:r>
            <a:endParaRPr lang="en-US" dirty="0"/>
          </a:p>
        </p:txBody>
      </p:sp>
      <p:pic>
        <p:nvPicPr>
          <p:cNvPr id="5" name="Obrázek 29">
            <a:extLst>
              <a:ext uri="{FF2B5EF4-FFF2-40B4-BE49-F238E27FC236}">
                <a16:creationId xmlns:a16="http://schemas.microsoft.com/office/drawing/2014/main" id="{56482398-B457-458C-BB82-A32B5E0EEF2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0305" y="4587616"/>
            <a:ext cx="2569474" cy="1922366"/>
          </a:xfrm>
          <a:prstGeom prst="rect">
            <a:avLst/>
          </a:prstGeom>
        </p:spPr>
      </p:pic>
      <p:pic>
        <p:nvPicPr>
          <p:cNvPr id="6" name="Obrázek 1">
            <a:extLst>
              <a:ext uri="{FF2B5EF4-FFF2-40B4-BE49-F238E27FC236}">
                <a16:creationId xmlns:a16="http://schemas.microsoft.com/office/drawing/2014/main" id="{77C56A1A-9733-49F1-9B91-176EF4794A04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03605"/>
            <a:ext cx="4150482" cy="1922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51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465044A-4465-4700-8B27-F28F9D18B596}"/>
              </a:ext>
            </a:extLst>
          </p:cNvPr>
          <p:cNvSpPr txBox="1">
            <a:spLocks/>
          </p:cNvSpPr>
          <p:nvPr/>
        </p:nvSpPr>
        <p:spPr>
          <a:xfrm>
            <a:off x="1288868" y="67422"/>
            <a:ext cx="9614263" cy="708123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MX" dirty="0"/>
              <a:t>METODOLOGÍA DE LA INVESTIGACIÓN</a:t>
            </a:r>
            <a:endParaRPr lang="en-US" dirty="0"/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76D26D7F-7DDE-445C-AAF6-22FCBCC8571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67256083"/>
              </p:ext>
            </p:extLst>
          </p:nvPr>
        </p:nvGraphicFramePr>
        <p:xfrm>
          <a:off x="1027677" y="1348741"/>
          <a:ext cx="11156704" cy="50877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273340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98282A00-911B-4A40-A7E9-328A3C41A6B4}"/>
              </a:ext>
            </a:extLst>
          </p:cNvPr>
          <p:cNvSpPr txBox="1"/>
          <p:nvPr/>
        </p:nvSpPr>
        <p:spPr>
          <a:xfrm>
            <a:off x="1596926" y="578625"/>
            <a:ext cx="8998147" cy="52322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STADÍSTICOS </a:t>
            </a:r>
            <a:endParaRPr lang="en-US" dirty="0"/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32C81EBE-D0A5-47F0-879C-EC7A9DA45914}"/>
              </a:ext>
            </a:extLst>
          </p:cNvPr>
          <p:cNvSpPr/>
          <p:nvPr/>
        </p:nvSpPr>
        <p:spPr>
          <a:xfrm>
            <a:off x="741503" y="1636420"/>
            <a:ext cx="4155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1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oce cuales procedimiento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7" name="Gráfico 15">
            <a:extLst>
              <a:ext uri="{FF2B5EF4-FFF2-40B4-BE49-F238E27FC236}">
                <a16:creationId xmlns:a16="http://schemas.microsoft.com/office/drawing/2014/main" id="{892DE3EF-D3E4-49C9-A956-BFB07461C5D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97" y="2495868"/>
            <a:ext cx="5358228" cy="3889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ángulo 5">
            <a:extLst>
              <a:ext uri="{FF2B5EF4-FFF2-40B4-BE49-F238E27FC236}">
                <a16:creationId xmlns:a16="http://schemas.microsoft.com/office/drawing/2014/main" id="{FDF95F31-8B5B-4791-BF41-EAE4B9FCC3C1}"/>
              </a:ext>
            </a:extLst>
          </p:cNvPr>
          <p:cNvSpPr/>
          <p:nvPr/>
        </p:nvSpPr>
        <p:spPr>
          <a:xfrm>
            <a:off x="7186392" y="1608513"/>
            <a:ext cx="3852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2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dique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étodos y Modelo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8" name="Gráfico 6">
            <a:extLst>
              <a:ext uri="{FF2B5EF4-FFF2-40B4-BE49-F238E27FC236}">
                <a16:creationId xmlns:a16="http://schemas.microsoft.com/office/drawing/2014/main" id="{DCA823CC-9ECF-40F5-B702-3581A6EB246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415" y="2504301"/>
            <a:ext cx="5602288" cy="3889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97287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555613F0-F429-432B-9D69-E6AA0ADF635E}"/>
              </a:ext>
            </a:extLst>
          </p:cNvPr>
          <p:cNvSpPr txBox="1"/>
          <p:nvPr/>
        </p:nvSpPr>
        <p:spPr>
          <a:xfrm>
            <a:off x="1652524" y="735744"/>
            <a:ext cx="8998147" cy="707886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6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6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s-EC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1" i="0" u="none" strike="noStrike" cap="none" spc="0" normalizeH="0" baseline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" dirty="0"/>
              <a:t>RESULTADOS ESTADÍSTICOS </a:t>
            </a:r>
            <a:endParaRPr lang="en-US" dirty="0"/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96F4BD85-CBC9-40DB-B9CE-21BF5D5B939A}"/>
              </a:ext>
            </a:extLst>
          </p:cNvPr>
          <p:cNvSpPr/>
          <p:nvPr/>
        </p:nvSpPr>
        <p:spPr>
          <a:xfrm>
            <a:off x="7874562" y="1596988"/>
            <a:ext cx="2475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4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o del CCV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0B3E9F3A-7675-44D0-A475-4D66BFFCB0A7}"/>
              </a:ext>
            </a:extLst>
          </p:cNvPr>
          <p:cNvSpPr/>
          <p:nvPr/>
        </p:nvSpPr>
        <p:spPr>
          <a:xfrm>
            <a:off x="763434" y="1640477"/>
            <a:ext cx="4478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a 3</a:t>
            </a:r>
            <a:r>
              <a:rPr lang="es-E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ien realiza</a:t>
            </a:r>
            <a:r>
              <a:rPr lang="es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orme de necesida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0" name="Gráfico 8">
            <a:extLst>
              <a:ext uri="{FF2B5EF4-FFF2-40B4-BE49-F238E27FC236}">
                <a16:creationId xmlns:a16="http://schemas.microsoft.com/office/drawing/2014/main" id="{264FFD10-2738-4FD7-9FBD-3861F60F3F0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151" y="2506188"/>
            <a:ext cx="5094965" cy="3532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Gráfico 34">
            <a:extLst>
              <a:ext uri="{FF2B5EF4-FFF2-40B4-BE49-F238E27FC236}">
                <a16:creationId xmlns:a16="http://schemas.microsoft.com/office/drawing/2014/main" id="{67B2CAC0-31D4-4455-9135-7FBAC8B8439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264" y="2506188"/>
            <a:ext cx="4788594" cy="3532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06172"/>
      </p:ext>
    </p:extLst>
  </p:cSld>
  <p:clrMapOvr>
    <a:masterClrMapping/>
  </p:clrMapOvr>
</p:sld>
</file>

<file path=ppt/theme/theme1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8</TotalTime>
  <Words>1905</Words>
  <Application>Microsoft Office PowerPoint</Application>
  <PresentationFormat>Panorámica</PresentationFormat>
  <Paragraphs>238</Paragraphs>
  <Slides>26</Slides>
  <Notes>2</Notes>
  <HiddenSlides>3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Georgia</vt:lpstr>
      <vt:lpstr>Staatliches</vt:lpstr>
      <vt:lpstr>Symbol</vt:lpstr>
      <vt:lpstr>Times New Roman</vt:lpstr>
      <vt:lpstr>1_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ODELO DEL COSTE DE CICLO DE VIDA EN LA ADQUISICIÓN DE SISTEMA DE ARMAS.  EN FUNCIÓN DE LA OPERATIVIDAD, EVALUACIÓN Y EFICIENCIA PARA LA TOMA DE DECISIONES PARA EL EJÉRCITO ECUATORIAN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TCRN EMS LUIS NAJERA</dc:creator>
  <cp:lastModifiedBy>User</cp:lastModifiedBy>
  <cp:revision>72</cp:revision>
  <cp:lastPrinted>2020-09-21T19:07:41Z</cp:lastPrinted>
  <dcterms:created xsi:type="dcterms:W3CDTF">2020-09-15T21:54:46Z</dcterms:created>
  <dcterms:modified xsi:type="dcterms:W3CDTF">2021-11-15T15:06:46Z</dcterms:modified>
</cp:coreProperties>
</file>